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86F49B2" w14:textId="77777777" w:rsidR="00447B14" w:rsidRPr="000350EB" w:rsidRDefault="00447B14" w:rsidP="00447B14">
      <w:pPr>
        <w:pStyle w:val="zmd2"/>
        <w:rPr>
          <w:rFonts w:ascii="Times New Roman" w:hAnsi="Times New Roman"/>
          <w:lang w:bidi="ar"/>
        </w:rPr>
      </w:pPr>
    </w:p>
    <w:p w14:paraId="59005FEB" w14:textId="77777777" w:rsidR="00447B14" w:rsidRPr="000350EB" w:rsidRDefault="00447B14" w:rsidP="00447B14">
      <w:pPr>
        <w:pStyle w:val="zmd2"/>
        <w:rPr>
          <w:rFonts w:ascii="Times New Roman" w:hAnsi="Times New Roman"/>
          <w:lang w:bidi="ar"/>
        </w:rPr>
      </w:pPr>
    </w:p>
    <w:p w14:paraId="290E0FCE" w14:textId="77777777" w:rsidR="00447B14" w:rsidRPr="000350EB" w:rsidRDefault="00447B14" w:rsidP="00CF1D3F">
      <w:pPr>
        <w:pStyle w:val="zmd2"/>
        <w:rPr>
          <w:rFonts w:ascii="Times New Roman" w:hAnsi="Times New Roman"/>
          <w:lang w:bidi="ar"/>
        </w:rPr>
      </w:pPr>
    </w:p>
    <w:p w14:paraId="69347F8F" w14:textId="06FDFA12" w:rsidR="0029163D" w:rsidRPr="000350EB" w:rsidRDefault="00964FD7" w:rsidP="00AA7A60">
      <w:pPr>
        <w:spacing w:line="360" w:lineRule="atLeast"/>
        <w:ind w:firstLine="437"/>
        <w:jc w:val="center"/>
        <w:rPr>
          <w:rFonts w:eastAsia="黑体"/>
          <w:sz w:val="36"/>
          <w:szCs w:val="36"/>
        </w:rPr>
      </w:pPr>
      <w:r w:rsidRPr="000350EB">
        <w:rPr>
          <w:rFonts w:eastAsia="黑体"/>
          <w:color w:val="000000"/>
          <w:sz w:val="36"/>
          <w:szCs w:val="36"/>
          <w:lang w:bidi="ar"/>
        </w:rPr>
        <w:t>物联网智能宠物看护</w:t>
      </w:r>
      <w:r w:rsidR="0029163D" w:rsidRPr="000350EB">
        <w:rPr>
          <w:rFonts w:eastAsia="黑体"/>
          <w:color w:val="000000"/>
          <w:sz w:val="36"/>
          <w:szCs w:val="36"/>
          <w:lang w:bidi="ar"/>
        </w:rPr>
        <w:t>系统的设计</w:t>
      </w:r>
    </w:p>
    <w:p w14:paraId="1E0E8B29" w14:textId="77777777" w:rsidR="0029163D" w:rsidRPr="000350EB" w:rsidRDefault="0029163D" w:rsidP="0029163D">
      <w:pPr>
        <w:spacing w:line="360" w:lineRule="atLeast"/>
        <w:ind w:firstLine="437"/>
      </w:pPr>
    </w:p>
    <w:p w14:paraId="2EFD6130" w14:textId="77777777" w:rsidR="0029163D" w:rsidRPr="000350EB" w:rsidRDefault="0029163D" w:rsidP="0029163D">
      <w:pPr>
        <w:spacing w:line="360" w:lineRule="atLeast"/>
        <w:ind w:firstLine="437"/>
      </w:pPr>
    </w:p>
    <w:p w14:paraId="4986383E" w14:textId="77777777" w:rsidR="0029163D" w:rsidRPr="000350EB" w:rsidRDefault="0029163D" w:rsidP="0029163D">
      <w:pPr>
        <w:spacing w:line="360" w:lineRule="atLeast"/>
        <w:ind w:firstLine="437"/>
      </w:pPr>
      <w:r w:rsidRPr="000350EB">
        <w:t xml:space="preserve"> </w:t>
      </w:r>
    </w:p>
    <w:p w14:paraId="3D287924" w14:textId="77777777" w:rsidR="0029163D" w:rsidRPr="000350EB" w:rsidRDefault="0029163D" w:rsidP="0029163D">
      <w:pPr>
        <w:spacing w:line="360" w:lineRule="atLeast"/>
        <w:ind w:firstLine="437"/>
      </w:pPr>
    </w:p>
    <w:p w14:paraId="54BC3304" w14:textId="77777777" w:rsidR="0029163D" w:rsidRPr="000350EB" w:rsidRDefault="0029163D" w:rsidP="0029163D">
      <w:pPr>
        <w:spacing w:line="360" w:lineRule="atLeast"/>
        <w:ind w:firstLine="437"/>
      </w:pPr>
    </w:p>
    <w:p w14:paraId="52FE1198" w14:textId="77777777" w:rsidR="0029163D" w:rsidRPr="000350EB" w:rsidRDefault="0029163D" w:rsidP="0029163D">
      <w:pPr>
        <w:spacing w:line="360" w:lineRule="atLeast"/>
        <w:ind w:firstLine="437"/>
      </w:pPr>
    </w:p>
    <w:p w14:paraId="77F5D8B2" w14:textId="77777777" w:rsidR="0029163D" w:rsidRPr="000350EB" w:rsidRDefault="0029163D" w:rsidP="0029163D">
      <w:pPr>
        <w:spacing w:line="580" w:lineRule="exact"/>
        <w:ind w:leftChars="429" w:left="1061" w:firstLineChars="200" w:firstLine="615"/>
        <w:rPr>
          <w:rFonts w:eastAsia="仿宋_GB2312"/>
          <w:sz w:val="30"/>
        </w:rPr>
      </w:pPr>
    </w:p>
    <w:p w14:paraId="2D8714C2" w14:textId="77777777" w:rsidR="0029163D" w:rsidRPr="000350EB" w:rsidRDefault="0029163D" w:rsidP="0029163D">
      <w:pPr>
        <w:spacing w:line="360" w:lineRule="atLeast"/>
        <w:ind w:firstLine="437"/>
      </w:pPr>
    </w:p>
    <w:p w14:paraId="32342620" w14:textId="77777777" w:rsidR="0029163D" w:rsidRPr="000350EB" w:rsidRDefault="0029163D" w:rsidP="0029163D">
      <w:pPr>
        <w:spacing w:line="360" w:lineRule="atLeast"/>
      </w:pPr>
    </w:p>
    <w:p w14:paraId="15A776B0" w14:textId="77777777" w:rsidR="0029163D" w:rsidRPr="000350EB" w:rsidRDefault="0029163D" w:rsidP="0029163D">
      <w:pPr>
        <w:spacing w:line="360" w:lineRule="atLeast"/>
        <w:ind w:firstLine="437"/>
      </w:pPr>
    </w:p>
    <w:p w14:paraId="54810857" w14:textId="77777777" w:rsidR="0029163D" w:rsidRPr="000350EB" w:rsidRDefault="0029163D" w:rsidP="0029163D">
      <w:pPr>
        <w:spacing w:line="360" w:lineRule="atLeast"/>
        <w:ind w:firstLine="437"/>
      </w:pPr>
    </w:p>
    <w:tbl>
      <w:tblPr>
        <w:tblW w:w="0" w:type="auto"/>
        <w:jc w:val="center"/>
        <w:tblCellMar>
          <w:left w:w="0" w:type="dxa"/>
          <w:right w:w="0" w:type="dxa"/>
        </w:tblCellMar>
        <w:tblLook w:val="04A0" w:firstRow="1" w:lastRow="0" w:firstColumn="1" w:lastColumn="0" w:noHBand="0" w:noVBand="1"/>
      </w:tblPr>
      <w:tblGrid>
        <w:gridCol w:w="2023"/>
        <w:gridCol w:w="3991"/>
      </w:tblGrid>
      <w:tr w:rsidR="0029163D" w:rsidRPr="000350EB" w14:paraId="1CE2A0CB" w14:textId="77777777" w:rsidTr="00172AEC">
        <w:trPr>
          <w:jc w:val="center"/>
        </w:trPr>
        <w:tc>
          <w:tcPr>
            <w:tcW w:w="2023" w:type="dxa"/>
          </w:tcPr>
          <w:p w14:paraId="7529D99A" w14:textId="77777777" w:rsidR="0029163D" w:rsidRPr="000350EB" w:rsidRDefault="0029163D" w:rsidP="0029163D">
            <w:pPr>
              <w:spacing w:line="360" w:lineRule="atLeast"/>
              <w:ind w:firstLine="437"/>
            </w:pPr>
            <w:r w:rsidRPr="000350EB">
              <w:rPr>
                <w:rFonts w:eastAsia="黑体"/>
                <w:sz w:val="30"/>
                <w:szCs w:val="30"/>
              </w:rPr>
              <w:t>学生专业：</w:t>
            </w:r>
          </w:p>
        </w:tc>
        <w:tc>
          <w:tcPr>
            <w:tcW w:w="3991" w:type="dxa"/>
          </w:tcPr>
          <w:p w14:paraId="618DEDA4" w14:textId="0AE86757" w:rsidR="0029163D" w:rsidRPr="000350EB" w:rsidRDefault="0029163D" w:rsidP="0029163D">
            <w:pPr>
              <w:rPr>
                <w:rFonts w:eastAsia="黑体"/>
                <w:sz w:val="30"/>
                <w:szCs w:val="30"/>
                <w:u w:val="single"/>
              </w:rPr>
            </w:pPr>
            <w:r w:rsidRPr="000350EB">
              <w:rPr>
                <w:rFonts w:eastAsia="黑体"/>
                <w:sz w:val="30"/>
                <w:szCs w:val="30"/>
                <w:u w:val="thick"/>
              </w:rPr>
              <w:t xml:space="preserve">  </w:t>
            </w:r>
            <w:r w:rsidR="00E46393">
              <w:rPr>
                <w:rFonts w:eastAsia="黑体" w:hint="eastAsia"/>
                <w:sz w:val="30"/>
                <w:szCs w:val="30"/>
                <w:u w:val="thick"/>
              </w:rPr>
              <w:t xml:space="preserve"> </w:t>
            </w:r>
            <w:r w:rsidR="00E46393">
              <w:rPr>
                <w:rFonts w:eastAsia="黑体"/>
                <w:sz w:val="30"/>
                <w:szCs w:val="30"/>
                <w:u w:val="thick"/>
              </w:rPr>
              <w:t xml:space="preserve">         </w:t>
            </w:r>
            <w:r w:rsidRPr="000350EB">
              <w:rPr>
                <w:rFonts w:eastAsia="黑体"/>
                <w:sz w:val="30"/>
                <w:szCs w:val="30"/>
                <w:u w:val="thick"/>
              </w:rPr>
              <w:t xml:space="preserve">  </w:t>
            </w:r>
          </w:p>
        </w:tc>
      </w:tr>
      <w:tr w:rsidR="0029163D" w:rsidRPr="000350EB" w14:paraId="36BCBB11" w14:textId="77777777" w:rsidTr="00172AEC">
        <w:trPr>
          <w:jc w:val="center"/>
        </w:trPr>
        <w:tc>
          <w:tcPr>
            <w:tcW w:w="2023" w:type="dxa"/>
          </w:tcPr>
          <w:p w14:paraId="3D3F5B05" w14:textId="77777777" w:rsidR="0029163D" w:rsidRPr="000350EB" w:rsidRDefault="0029163D" w:rsidP="0029163D">
            <w:pPr>
              <w:spacing w:line="360" w:lineRule="atLeast"/>
              <w:ind w:firstLine="437"/>
            </w:pPr>
            <w:r w:rsidRPr="000350EB">
              <w:rPr>
                <w:rFonts w:eastAsia="黑体"/>
                <w:sz w:val="30"/>
                <w:szCs w:val="30"/>
              </w:rPr>
              <w:t>学生姓名：</w:t>
            </w:r>
          </w:p>
        </w:tc>
        <w:tc>
          <w:tcPr>
            <w:tcW w:w="3991" w:type="dxa"/>
          </w:tcPr>
          <w:p w14:paraId="4293AF66" w14:textId="0BBD1500" w:rsidR="0029163D" w:rsidRPr="000350EB" w:rsidRDefault="0029163D" w:rsidP="0029163D">
            <w:pPr>
              <w:jc w:val="left"/>
              <w:rPr>
                <w:rFonts w:eastAsia="黑体"/>
                <w:sz w:val="30"/>
                <w:szCs w:val="30"/>
                <w:u w:val="single"/>
              </w:rPr>
            </w:pPr>
            <w:r w:rsidRPr="000350EB">
              <w:rPr>
                <w:rFonts w:eastAsia="黑体"/>
                <w:sz w:val="30"/>
                <w:szCs w:val="30"/>
                <w:u w:val="thick"/>
              </w:rPr>
              <w:t xml:space="preserve">              </w:t>
            </w:r>
          </w:p>
        </w:tc>
      </w:tr>
      <w:tr w:rsidR="0029163D" w:rsidRPr="000350EB" w14:paraId="61484F10" w14:textId="77777777" w:rsidTr="00172AEC">
        <w:trPr>
          <w:jc w:val="center"/>
        </w:trPr>
        <w:tc>
          <w:tcPr>
            <w:tcW w:w="2023" w:type="dxa"/>
          </w:tcPr>
          <w:p w14:paraId="01613AF2" w14:textId="77777777" w:rsidR="0029163D" w:rsidRPr="000350EB" w:rsidRDefault="0029163D" w:rsidP="0029163D">
            <w:pPr>
              <w:spacing w:line="360" w:lineRule="atLeast"/>
              <w:ind w:firstLine="437"/>
            </w:pPr>
            <w:r w:rsidRPr="000350EB">
              <w:rPr>
                <w:rFonts w:eastAsia="黑体"/>
                <w:sz w:val="30"/>
                <w:szCs w:val="30"/>
              </w:rPr>
              <w:t>指导教师：</w:t>
            </w:r>
          </w:p>
        </w:tc>
        <w:tc>
          <w:tcPr>
            <w:tcW w:w="3991" w:type="dxa"/>
          </w:tcPr>
          <w:p w14:paraId="0A1EF922" w14:textId="406F5FDA" w:rsidR="0029163D" w:rsidRPr="000350EB" w:rsidRDefault="0029163D" w:rsidP="0029163D">
            <w:pPr>
              <w:jc w:val="left"/>
              <w:rPr>
                <w:rFonts w:eastAsia="黑体"/>
                <w:sz w:val="30"/>
                <w:szCs w:val="30"/>
                <w:u w:val="single"/>
              </w:rPr>
            </w:pPr>
            <w:r w:rsidRPr="000350EB">
              <w:rPr>
                <w:rFonts w:eastAsia="黑体"/>
                <w:sz w:val="30"/>
                <w:szCs w:val="30"/>
                <w:u w:val="thick"/>
              </w:rPr>
              <w:t xml:space="preserve">              </w:t>
            </w:r>
          </w:p>
        </w:tc>
      </w:tr>
    </w:tbl>
    <w:p w14:paraId="54A72C67" w14:textId="77777777" w:rsidR="007B3EC5" w:rsidRPr="000350EB" w:rsidRDefault="007B3EC5" w:rsidP="007B3EC5"/>
    <w:p w14:paraId="2C5F56A4" w14:textId="77777777" w:rsidR="007B3EC5" w:rsidRPr="000350EB" w:rsidRDefault="007B3EC5" w:rsidP="007B3EC5">
      <w:pPr>
        <w:sectPr w:rsidR="007B3EC5" w:rsidRPr="000350EB" w:rsidSect="00733168">
          <w:pgSz w:w="10431" w:h="14740"/>
          <w:pgMar w:top="2552" w:right="907" w:bottom="851" w:left="1304" w:header="567" w:footer="567" w:gutter="0"/>
          <w:pgNumType w:fmt="upperRoman" w:start="1"/>
          <w:cols w:space="720"/>
          <w:titlePg/>
          <w:docGrid w:type="linesAndChars" w:linePitch="343" w:charSpace="1508"/>
        </w:sectPr>
      </w:pPr>
      <w:r w:rsidRPr="000350EB">
        <w:br w:type="page"/>
      </w:r>
    </w:p>
    <w:p w14:paraId="608BA8A5" w14:textId="77777777" w:rsidR="00E80286" w:rsidRPr="000350EB" w:rsidRDefault="00E80286" w:rsidP="00864AED">
      <w:pPr>
        <w:pStyle w:val="1"/>
        <w:pageBreakBefore/>
        <w:spacing w:beforeLines="100" w:before="343" w:afterLines="80" w:after="274" w:line="576" w:lineRule="auto"/>
        <w:jc w:val="center"/>
        <w:rPr>
          <w:rFonts w:eastAsia="黑体"/>
          <w:b w:val="0"/>
          <w:bCs w:val="0"/>
          <w:sz w:val="36"/>
          <w:szCs w:val="36"/>
        </w:rPr>
      </w:pPr>
      <w:bookmarkStart w:id="0" w:name="_Toc136853611"/>
      <w:bookmarkStart w:id="1" w:name="_Toc136854818"/>
      <w:r w:rsidRPr="000350EB">
        <w:rPr>
          <w:rFonts w:eastAsia="黑体"/>
          <w:b w:val="0"/>
          <w:bCs w:val="0"/>
          <w:sz w:val="36"/>
          <w:szCs w:val="36"/>
        </w:rPr>
        <w:lastRenderedPageBreak/>
        <w:t>摘</w:t>
      </w:r>
      <w:r w:rsidR="00206774" w:rsidRPr="000350EB">
        <w:rPr>
          <w:rFonts w:eastAsia="黑体"/>
          <w:b w:val="0"/>
          <w:bCs w:val="0"/>
          <w:sz w:val="36"/>
          <w:szCs w:val="36"/>
        </w:rPr>
        <w:t xml:space="preserve">  </w:t>
      </w:r>
      <w:r w:rsidRPr="000350EB">
        <w:rPr>
          <w:rFonts w:eastAsia="黑体"/>
          <w:b w:val="0"/>
          <w:bCs w:val="0"/>
          <w:sz w:val="36"/>
          <w:szCs w:val="36"/>
        </w:rPr>
        <w:t>要</w:t>
      </w:r>
      <w:bookmarkEnd w:id="0"/>
      <w:bookmarkEnd w:id="1"/>
    </w:p>
    <w:p w14:paraId="68D19E53" w14:textId="3E2C7C92" w:rsidR="001E3DC3" w:rsidRPr="000350EB" w:rsidRDefault="00662A67" w:rsidP="00984827">
      <w:pPr>
        <w:spacing w:line="360" w:lineRule="atLeast"/>
        <w:ind w:firstLineChars="200" w:firstLine="492"/>
      </w:pPr>
      <w:r w:rsidRPr="000350EB">
        <w:t>如今社会随着科学技术的进步和居民生活水平的提高，更多的人开始选择喂养宠物。然而，宠物喂养也存在不少难题。例如，由于工作</w:t>
      </w:r>
      <w:r w:rsidR="00570338" w:rsidRPr="000350EB">
        <w:t>、旅游</w:t>
      </w:r>
      <w:r w:rsidRPr="000350EB">
        <w:t>和学习等原因</w:t>
      </w:r>
      <w:r w:rsidR="001E3DC3" w:rsidRPr="000350EB">
        <w:t>，</w:t>
      </w:r>
      <w:r w:rsidR="0038688F" w:rsidRPr="000350EB">
        <w:t>导致主人不能随时看护宠物</w:t>
      </w:r>
      <w:r w:rsidR="00984827" w:rsidRPr="000350EB">
        <w:t>，因此，为了解决宠物无人照料的问题，研制了一种能够自动给宠物喂食、喂水并为宠物提供合适的生活环境的宠物家庭系统。</w:t>
      </w:r>
    </w:p>
    <w:p w14:paraId="4CB3D4EE" w14:textId="7F0D3077" w:rsidR="00E80286" w:rsidRPr="000350EB" w:rsidRDefault="00E80286" w:rsidP="00C325F3">
      <w:pPr>
        <w:spacing w:line="360" w:lineRule="atLeast"/>
        <w:ind w:firstLineChars="200" w:firstLine="492"/>
      </w:pPr>
      <w:r w:rsidRPr="000350EB">
        <w:t>本文旨在设计一种低成本、低功耗的系统，</w:t>
      </w:r>
      <w:r w:rsidR="00947CB0" w:rsidRPr="000350EB">
        <w:t>以</w:t>
      </w:r>
      <w:r w:rsidR="00947CB0" w:rsidRPr="000350EB">
        <w:t>STM32</w:t>
      </w:r>
      <w:r w:rsidR="00947CB0" w:rsidRPr="000350EB">
        <w:t>为核心芯片</w:t>
      </w:r>
      <w:r w:rsidRPr="000350EB">
        <w:t>，</w:t>
      </w:r>
      <w:r w:rsidR="00C325F3" w:rsidRPr="000350EB">
        <w:t>用</w:t>
      </w:r>
      <w:r w:rsidR="00284ABC" w:rsidRPr="000350EB">
        <w:t>温湿度、</w:t>
      </w:r>
      <w:r w:rsidR="00C325F3" w:rsidRPr="000350EB">
        <w:t>压力、水位、光</w:t>
      </w:r>
      <w:r w:rsidR="00516EE9">
        <w:rPr>
          <w:rFonts w:hint="eastAsia"/>
        </w:rPr>
        <w:t>照</w:t>
      </w:r>
      <w:r w:rsidR="00C325F3" w:rsidRPr="000350EB">
        <w:t>等传感器来检测宠物所需的喂食、给水以及所处的环境条件</w:t>
      </w:r>
      <w:r w:rsidRPr="000350EB">
        <w:t>，单片机经过与阈值的比较处理，驱动风扇模块，加湿模块，水泵模块，舵机模块，</w:t>
      </w:r>
      <w:r w:rsidRPr="000350EB">
        <w:t>LED</w:t>
      </w:r>
      <w:r w:rsidRPr="000350EB">
        <w:t>灯，使宠物达到理想生存环境。同时利用</w:t>
      </w:r>
      <w:r w:rsidRPr="000350EB">
        <w:t>Wi-Fi</w:t>
      </w:r>
      <w:r w:rsidRPr="000350EB">
        <w:t>技术将宠物喂养数据上传到</w:t>
      </w:r>
      <w:r w:rsidRPr="000350EB">
        <w:t>OneNET</w:t>
      </w:r>
      <w:r w:rsidRPr="000350EB">
        <w:t>物联网平台，由物联网平台将数据传送到手机</w:t>
      </w:r>
      <w:r w:rsidRPr="000350EB">
        <w:t>APP</w:t>
      </w:r>
      <w:r w:rsidRPr="000350EB">
        <w:t>进行数据监测与反向控制，适用于家庭、宠物店等环境。</w:t>
      </w:r>
    </w:p>
    <w:p w14:paraId="29FC9530" w14:textId="6335B9DC" w:rsidR="00A02BC7" w:rsidRPr="000350EB" w:rsidRDefault="009E3091" w:rsidP="009C49A7">
      <w:pPr>
        <w:spacing w:line="360" w:lineRule="atLeast"/>
        <w:ind w:firstLineChars="200" w:firstLine="492"/>
      </w:pPr>
      <w:r w:rsidRPr="000350EB">
        <w:t>绘制原理图和制作</w:t>
      </w:r>
      <w:r w:rsidRPr="000350EB">
        <w:t>PCB</w:t>
      </w:r>
      <w:r w:rsidRPr="000350EB">
        <w:t>板</w:t>
      </w:r>
      <w:r w:rsidR="00E80286" w:rsidRPr="000350EB">
        <w:t>使用</w:t>
      </w:r>
      <w:r w:rsidR="00E80286" w:rsidRPr="000350EB">
        <w:t>Altium Designer</w:t>
      </w:r>
      <w:r w:rsidR="001D65D5" w:rsidRPr="000350EB">
        <w:t>软件</w:t>
      </w:r>
      <w:r w:rsidR="00E80286" w:rsidRPr="000350EB">
        <w:t>，相关程序使用</w:t>
      </w:r>
      <w:r w:rsidR="008579FE">
        <w:t>K</w:t>
      </w:r>
      <w:r w:rsidR="00E80286" w:rsidRPr="000350EB">
        <w:t>eil</w:t>
      </w:r>
      <w:r w:rsidR="00E80286" w:rsidRPr="000350EB">
        <w:t>软件编程调试，使用</w:t>
      </w:r>
      <w:r w:rsidR="00E80286" w:rsidRPr="000350EB">
        <w:t>OneNET</w:t>
      </w:r>
      <w:r w:rsidR="00E80286" w:rsidRPr="000350EB">
        <w:t>物联网平台作为数据上传中心平台。经过调试最终实现设计目标</w:t>
      </w:r>
    </w:p>
    <w:p w14:paraId="59F42D66" w14:textId="77777777" w:rsidR="00A02BC7" w:rsidRPr="000350EB" w:rsidRDefault="00A02BC7" w:rsidP="009C49A7">
      <w:pPr>
        <w:spacing w:line="360" w:lineRule="atLeast"/>
      </w:pPr>
    </w:p>
    <w:p w14:paraId="19D016A1" w14:textId="49EEBBD3" w:rsidR="00013426" w:rsidRPr="000350EB" w:rsidRDefault="00E80286" w:rsidP="00864AED">
      <w:pPr>
        <w:spacing w:line="360" w:lineRule="atLeast"/>
      </w:pPr>
      <w:r w:rsidRPr="000350EB">
        <w:rPr>
          <w:rFonts w:eastAsia="黑体"/>
          <w:b/>
          <w:bCs/>
        </w:rPr>
        <w:t>关键词</w:t>
      </w:r>
      <w:r w:rsidRPr="000350EB">
        <w:rPr>
          <w:b/>
          <w:bCs/>
        </w:rPr>
        <w:t>：</w:t>
      </w:r>
      <w:r w:rsidRPr="000350EB">
        <w:t>宠物看护；传感器；物联网平台；</w:t>
      </w:r>
      <w:r w:rsidRPr="000350EB">
        <w:t>Altium Designer</w:t>
      </w:r>
      <w:r w:rsidRPr="000350EB">
        <w:t>；</w:t>
      </w:r>
      <w:r w:rsidR="008579FE">
        <w:t>K</w:t>
      </w:r>
      <w:r w:rsidRPr="000350EB">
        <w:t>eil</w:t>
      </w:r>
    </w:p>
    <w:p w14:paraId="5F00CFDD" w14:textId="77777777" w:rsidR="00211F55" w:rsidRPr="000350EB" w:rsidRDefault="00211F55" w:rsidP="00864AED">
      <w:pPr>
        <w:pStyle w:val="1"/>
        <w:pageBreakBefore/>
        <w:spacing w:beforeLines="100" w:before="343" w:afterLines="80" w:after="274" w:line="576" w:lineRule="auto"/>
        <w:jc w:val="center"/>
        <w:rPr>
          <w:sz w:val="36"/>
          <w:szCs w:val="36"/>
        </w:rPr>
      </w:pPr>
      <w:bookmarkStart w:id="2" w:name="_Toc17869"/>
      <w:bookmarkStart w:id="3" w:name="_Toc31423"/>
      <w:bookmarkStart w:id="4" w:name="_Toc24490"/>
      <w:bookmarkStart w:id="5" w:name="_Toc21611"/>
      <w:bookmarkStart w:id="6" w:name="_Toc3530"/>
      <w:bookmarkStart w:id="7" w:name="_Toc136853612"/>
      <w:bookmarkStart w:id="8" w:name="_Toc136854819"/>
      <w:r w:rsidRPr="000350EB">
        <w:rPr>
          <w:sz w:val="36"/>
          <w:szCs w:val="36"/>
        </w:rPr>
        <w:lastRenderedPageBreak/>
        <w:t>A</w:t>
      </w:r>
      <w:bookmarkEnd w:id="2"/>
      <w:bookmarkEnd w:id="3"/>
      <w:r w:rsidRPr="000350EB">
        <w:rPr>
          <w:sz w:val="36"/>
          <w:szCs w:val="36"/>
        </w:rPr>
        <w:t>BSTRACT</w:t>
      </w:r>
      <w:bookmarkEnd w:id="4"/>
      <w:bookmarkEnd w:id="5"/>
      <w:bookmarkEnd w:id="6"/>
      <w:bookmarkEnd w:id="7"/>
      <w:bookmarkEnd w:id="8"/>
    </w:p>
    <w:p w14:paraId="3D334606" w14:textId="4BB3D484" w:rsidR="002363F8" w:rsidRPr="000350EB" w:rsidRDefault="002363F8" w:rsidP="002363F8">
      <w:pPr>
        <w:pStyle w:val="a4"/>
        <w:spacing w:line="360" w:lineRule="atLeast"/>
        <w:ind w:firstLine="492"/>
      </w:pPr>
      <w:bookmarkStart w:id="9" w:name="OLE_LINK2"/>
      <w:r w:rsidRPr="000350EB">
        <w:t>Nowadays, with the progress of science and technology and the improvement of residents' living standards, more people begin to choose to feed pets. However, there are also many problems with pet feeding. For example, due to work, travel and study, the owner cannot take care of the pet at any time. Therefore, in order to solve the problem of unattended pets, a pet home system that can automatically feed and water the pet and provide a suitable living environment for the pet is developed.</w:t>
      </w:r>
    </w:p>
    <w:p w14:paraId="73122DDE" w14:textId="77777777" w:rsidR="002363F8" w:rsidRPr="000350EB" w:rsidRDefault="002363F8" w:rsidP="002363F8">
      <w:pPr>
        <w:pStyle w:val="a4"/>
        <w:spacing w:line="360" w:lineRule="atLeast"/>
        <w:ind w:firstLine="492"/>
      </w:pPr>
      <w:r w:rsidRPr="000350EB">
        <w:t>This paper aims to design a low cost, low power consumption system, with STM32 as the core chip, using pressure, water level, temperature and humidity, light and other sensors to detect the feeding and feeding water and environmental conditions required by pets, microcontroller after comparison with the threshold, driving fan module, humidifier module, water pump module, servo module, LED lamp, Make the pet achieve the ideal living environment. At the same time, the Wi-Fi technology is used to upload the pet feeding data to the OneNET Internet of things platform, and the Internet of things platform transmits the data to the mobile APP for data monitoring and reverse control, which is suitable for families, pet stores and other environments.</w:t>
      </w:r>
    </w:p>
    <w:p w14:paraId="1B7687C0" w14:textId="61F94613" w:rsidR="002363F8" w:rsidRPr="000350EB" w:rsidRDefault="002363F8" w:rsidP="002363F8">
      <w:pPr>
        <w:pStyle w:val="a4"/>
        <w:spacing w:line="360" w:lineRule="atLeast"/>
        <w:ind w:firstLine="492"/>
      </w:pPr>
      <w:r w:rsidRPr="000350EB">
        <w:t xml:space="preserve">Altium Designer software was used to draw schematic diagrams and make PCB boards, </w:t>
      </w:r>
      <w:r w:rsidR="008579FE">
        <w:t>K</w:t>
      </w:r>
      <w:r w:rsidRPr="000350EB">
        <w:t>eil software was used to program and debug related programs, and OneNET Internet of things platform was used as the data upload center platform. After debugging, the design goal is finally achieved</w:t>
      </w:r>
    </w:p>
    <w:bookmarkEnd w:id="9"/>
    <w:p w14:paraId="2D428C05" w14:textId="77777777" w:rsidR="002363F8" w:rsidRPr="000350EB" w:rsidRDefault="002363F8" w:rsidP="002363F8">
      <w:pPr>
        <w:pStyle w:val="a4"/>
        <w:spacing w:line="360" w:lineRule="atLeast"/>
        <w:ind w:firstLine="492"/>
      </w:pPr>
    </w:p>
    <w:p w14:paraId="2CBE18A3" w14:textId="01B5591F" w:rsidR="00284ABC" w:rsidRPr="000350EB" w:rsidRDefault="002363F8" w:rsidP="00864AED">
      <w:pPr>
        <w:pStyle w:val="a4"/>
        <w:spacing w:line="360" w:lineRule="atLeast"/>
        <w:ind w:firstLineChars="0" w:firstLine="0"/>
      </w:pPr>
      <w:r w:rsidRPr="000350EB">
        <w:rPr>
          <w:b/>
          <w:bCs/>
        </w:rPr>
        <w:t>Key words:</w:t>
      </w:r>
      <w:r w:rsidRPr="000350EB">
        <w:t xml:space="preserve"> </w:t>
      </w:r>
      <w:r w:rsidR="008579FE">
        <w:t>P</w:t>
      </w:r>
      <w:r w:rsidRPr="000350EB">
        <w:t>et care</w:t>
      </w:r>
      <w:r w:rsidR="00A4324E" w:rsidRPr="000350EB">
        <w:t>，</w:t>
      </w:r>
      <w:r w:rsidRPr="000350EB">
        <w:t>Sensor</w:t>
      </w:r>
      <w:r w:rsidR="00A4324E" w:rsidRPr="000350EB">
        <w:t>，</w:t>
      </w:r>
      <w:r w:rsidRPr="000350EB">
        <w:t>Internet of things platform</w:t>
      </w:r>
      <w:bookmarkStart w:id="10" w:name="_Hlk137505244"/>
      <w:r w:rsidR="00A4324E" w:rsidRPr="000350EB">
        <w:t>，</w:t>
      </w:r>
      <w:r w:rsidR="00A4324E" w:rsidRPr="000350EB">
        <w:t>Altium Designer</w:t>
      </w:r>
      <w:bookmarkEnd w:id="10"/>
      <w:r w:rsidR="00A4324E" w:rsidRPr="000350EB">
        <w:t>，</w:t>
      </w:r>
      <w:r w:rsidR="008579FE">
        <w:t>K</w:t>
      </w:r>
      <w:r w:rsidRPr="000350EB">
        <w:t>eil</w:t>
      </w:r>
    </w:p>
    <w:bookmarkStart w:id="11" w:name="_Toc136849981" w:displacedByCustomXml="next"/>
    <w:bookmarkStart w:id="12" w:name="_Toc136853613" w:displacedByCustomXml="next"/>
    <w:bookmarkStart w:id="13" w:name="_Toc136854820" w:displacedByCustomXml="next"/>
    <w:sdt>
      <w:sdtPr>
        <w:rPr>
          <w:b w:val="0"/>
          <w:bCs w:val="0"/>
          <w:kern w:val="2"/>
          <w:sz w:val="21"/>
          <w:szCs w:val="24"/>
          <w:lang w:val="zh-CN"/>
        </w:rPr>
        <w:id w:val="738900714"/>
        <w:docPartObj>
          <w:docPartGallery w:val="Table of Contents"/>
          <w:docPartUnique/>
        </w:docPartObj>
      </w:sdtPr>
      <w:sdtEndPr>
        <w:rPr>
          <w:kern w:val="0"/>
          <w:sz w:val="24"/>
        </w:rPr>
      </w:sdtEndPr>
      <w:sdtContent>
        <w:p w14:paraId="1C6FF64C" w14:textId="77777777" w:rsidR="00CF7C7A" w:rsidRPr="000350EB" w:rsidRDefault="00CF7C7A" w:rsidP="00864AED">
          <w:pPr>
            <w:pStyle w:val="1"/>
            <w:pageBreakBefore/>
            <w:spacing w:before="240" w:after="60" w:line="576" w:lineRule="auto"/>
            <w:jc w:val="center"/>
            <w:rPr>
              <w:rFonts w:eastAsia="黑体"/>
              <w:b w:val="0"/>
              <w:bCs w:val="0"/>
              <w:sz w:val="36"/>
              <w:szCs w:val="36"/>
            </w:rPr>
          </w:pPr>
          <w:r w:rsidRPr="000350EB">
            <w:rPr>
              <w:rFonts w:eastAsia="黑体"/>
              <w:b w:val="0"/>
              <w:bCs w:val="0"/>
              <w:sz w:val="36"/>
              <w:szCs w:val="36"/>
              <w:lang w:val="zh-CN"/>
            </w:rPr>
            <w:t>目</w:t>
          </w:r>
          <w:r w:rsidR="00F96070" w:rsidRPr="000350EB">
            <w:rPr>
              <w:rFonts w:eastAsia="黑体"/>
              <w:b w:val="0"/>
              <w:bCs w:val="0"/>
              <w:sz w:val="36"/>
              <w:szCs w:val="36"/>
              <w:lang w:val="zh-CN"/>
            </w:rPr>
            <w:t xml:space="preserve"> </w:t>
          </w:r>
          <w:r w:rsidRPr="000350EB">
            <w:rPr>
              <w:rFonts w:eastAsia="黑体"/>
              <w:b w:val="0"/>
              <w:bCs w:val="0"/>
              <w:sz w:val="36"/>
              <w:szCs w:val="36"/>
              <w:lang w:val="zh-CN"/>
            </w:rPr>
            <w:t>录</w:t>
          </w:r>
          <w:bookmarkEnd w:id="13"/>
          <w:bookmarkEnd w:id="12"/>
          <w:bookmarkEnd w:id="11"/>
        </w:p>
        <w:p w14:paraId="2A1E90B5" w14:textId="05C7F124" w:rsidR="00261207" w:rsidRPr="000350EB" w:rsidRDefault="00CF7C7A" w:rsidP="00EC2300">
          <w:pPr>
            <w:pStyle w:val="TOC1"/>
            <w:tabs>
              <w:tab w:val="clear" w:pos="1080"/>
            </w:tabs>
            <w:spacing w:line="227" w:lineRule="atLeast"/>
            <w:rPr>
              <w:b w:val="0"/>
              <w:bCs/>
              <w:noProof/>
              <w:kern w:val="2"/>
              <w14:ligatures w14:val="standardContextual"/>
            </w:rPr>
          </w:pPr>
          <w:r w:rsidRPr="000350EB">
            <w:rPr>
              <w:b w:val="0"/>
            </w:rPr>
            <w:fldChar w:fldCharType="begin"/>
          </w:r>
          <w:r w:rsidRPr="000350EB">
            <w:rPr>
              <w:b w:val="0"/>
            </w:rPr>
            <w:instrText xml:space="preserve"> TOC \o "1-3" \h \z \u </w:instrText>
          </w:r>
          <w:r w:rsidRPr="000350EB">
            <w:rPr>
              <w:b w:val="0"/>
            </w:rPr>
            <w:fldChar w:fldCharType="separate"/>
          </w:r>
          <w:hyperlink w:anchor="_Toc136854818" w:history="1">
            <w:r w:rsidR="00261207" w:rsidRPr="000350EB">
              <w:rPr>
                <w:rStyle w:val="af4"/>
                <w:rFonts w:eastAsia="黑体"/>
                <w:b w:val="0"/>
                <w:bCs/>
                <w:noProof/>
              </w:rPr>
              <w:t>摘</w:t>
            </w:r>
            <w:r w:rsidR="00261207" w:rsidRPr="000350EB">
              <w:rPr>
                <w:rStyle w:val="af4"/>
                <w:rFonts w:eastAsia="黑体"/>
                <w:b w:val="0"/>
                <w:bCs/>
                <w:noProof/>
              </w:rPr>
              <w:t xml:space="preserve">  </w:t>
            </w:r>
            <w:r w:rsidR="00261207" w:rsidRPr="000350EB">
              <w:rPr>
                <w:rStyle w:val="af4"/>
                <w:rFonts w:eastAsia="黑体"/>
                <w:b w:val="0"/>
                <w:bCs/>
                <w:noProof/>
              </w:rPr>
              <w:t>要</w:t>
            </w:r>
            <w:r w:rsidR="00261207" w:rsidRPr="000350EB">
              <w:rPr>
                <w:rStyle w:val="af4"/>
                <w:b w:val="0"/>
                <w:bCs/>
                <w:noProof/>
                <w:webHidden/>
              </w:rPr>
              <w:tab/>
            </w:r>
            <w:r w:rsidR="00261207" w:rsidRPr="000350EB">
              <w:rPr>
                <w:b w:val="0"/>
                <w:bCs/>
                <w:noProof/>
                <w:webHidden/>
              </w:rPr>
              <w:fldChar w:fldCharType="begin"/>
            </w:r>
            <w:r w:rsidR="00261207" w:rsidRPr="000350EB">
              <w:rPr>
                <w:b w:val="0"/>
                <w:bCs/>
                <w:noProof/>
                <w:webHidden/>
              </w:rPr>
              <w:instrText xml:space="preserve"> PAGEREF _Toc136854818 \h </w:instrText>
            </w:r>
            <w:r w:rsidR="00261207" w:rsidRPr="000350EB">
              <w:rPr>
                <w:b w:val="0"/>
                <w:bCs/>
                <w:noProof/>
                <w:webHidden/>
              </w:rPr>
            </w:r>
            <w:r w:rsidR="00261207" w:rsidRPr="000350EB">
              <w:rPr>
                <w:b w:val="0"/>
                <w:bCs/>
                <w:noProof/>
                <w:webHidden/>
              </w:rPr>
              <w:fldChar w:fldCharType="separate"/>
            </w:r>
            <w:r w:rsidR="0055601A">
              <w:rPr>
                <w:b w:val="0"/>
                <w:bCs/>
                <w:noProof/>
                <w:webHidden/>
              </w:rPr>
              <w:t>I</w:t>
            </w:r>
            <w:r w:rsidR="00261207" w:rsidRPr="000350EB">
              <w:rPr>
                <w:b w:val="0"/>
                <w:bCs/>
                <w:noProof/>
                <w:webHidden/>
              </w:rPr>
              <w:fldChar w:fldCharType="end"/>
            </w:r>
          </w:hyperlink>
        </w:p>
        <w:p w14:paraId="71A24073" w14:textId="74C0FC62" w:rsidR="00261207" w:rsidRPr="000350EB" w:rsidRDefault="00000000" w:rsidP="00EC2300">
          <w:pPr>
            <w:pStyle w:val="TOC1"/>
            <w:spacing w:line="227" w:lineRule="atLeast"/>
            <w:rPr>
              <w:rStyle w:val="af4"/>
              <w:b w:val="0"/>
              <w:bCs/>
              <w:noProof/>
            </w:rPr>
          </w:pPr>
          <w:hyperlink w:anchor="_Toc136854819" w:history="1">
            <w:r w:rsidR="00261207" w:rsidRPr="000350EB">
              <w:rPr>
                <w:rStyle w:val="af4"/>
                <w:b w:val="0"/>
                <w:bCs/>
                <w:noProof/>
              </w:rPr>
              <w:t>ABSTRACT</w:t>
            </w:r>
            <w:r w:rsidR="00261207" w:rsidRPr="000350EB">
              <w:rPr>
                <w:b w:val="0"/>
                <w:bCs/>
                <w:noProof/>
                <w:webHidden/>
              </w:rPr>
              <w:tab/>
            </w:r>
            <w:r w:rsidR="00261207" w:rsidRPr="000350EB">
              <w:rPr>
                <w:b w:val="0"/>
                <w:bCs/>
                <w:noProof/>
                <w:webHidden/>
              </w:rPr>
              <w:fldChar w:fldCharType="begin"/>
            </w:r>
            <w:r w:rsidR="00261207" w:rsidRPr="000350EB">
              <w:rPr>
                <w:b w:val="0"/>
                <w:bCs/>
                <w:noProof/>
                <w:webHidden/>
              </w:rPr>
              <w:instrText xml:space="preserve"> PAGEREF _Toc136854819 \h </w:instrText>
            </w:r>
            <w:r w:rsidR="00261207" w:rsidRPr="000350EB">
              <w:rPr>
                <w:b w:val="0"/>
                <w:bCs/>
                <w:noProof/>
                <w:webHidden/>
              </w:rPr>
            </w:r>
            <w:r w:rsidR="00261207" w:rsidRPr="000350EB">
              <w:rPr>
                <w:b w:val="0"/>
                <w:bCs/>
                <w:noProof/>
                <w:webHidden/>
              </w:rPr>
              <w:fldChar w:fldCharType="separate"/>
            </w:r>
            <w:r w:rsidR="0055601A">
              <w:rPr>
                <w:b w:val="0"/>
                <w:bCs/>
                <w:noProof/>
                <w:webHidden/>
              </w:rPr>
              <w:t>II</w:t>
            </w:r>
            <w:r w:rsidR="00261207" w:rsidRPr="000350EB">
              <w:rPr>
                <w:b w:val="0"/>
                <w:bCs/>
                <w:noProof/>
                <w:webHidden/>
              </w:rPr>
              <w:fldChar w:fldCharType="end"/>
            </w:r>
          </w:hyperlink>
        </w:p>
        <w:p w14:paraId="595D9E74" w14:textId="77777777" w:rsidR="00261207" w:rsidRPr="000350EB" w:rsidRDefault="00261207" w:rsidP="00EC2300">
          <w:pPr>
            <w:spacing w:line="227" w:lineRule="atLeast"/>
            <w:rPr>
              <w:bCs/>
            </w:rPr>
          </w:pPr>
        </w:p>
        <w:p w14:paraId="0DC132E9" w14:textId="3A501960" w:rsidR="00261207" w:rsidRPr="000350EB" w:rsidRDefault="00000000" w:rsidP="00EC2300">
          <w:pPr>
            <w:pStyle w:val="TOC1"/>
            <w:spacing w:line="227" w:lineRule="atLeast"/>
            <w:rPr>
              <w:rFonts w:eastAsia="黑体"/>
              <w:b w:val="0"/>
              <w:bCs/>
              <w:noProof/>
              <w:kern w:val="2"/>
              <w14:ligatures w14:val="standardContextual"/>
            </w:rPr>
          </w:pPr>
          <w:hyperlink w:anchor="_Toc136854822" w:history="1">
            <w:r w:rsidR="00261207" w:rsidRPr="000350EB">
              <w:rPr>
                <w:rStyle w:val="af4"/>
                <w:rFonts w:eastAsia="黑体"/>
                <w:b w:val="0"/>
                <w:bCs/>
                <w:noProof/>
              </w:rPr>
              <w:t>第</w:t>
            </w:r>
            <w:r w:rsidR="00261207" w:rsidRPr="000350EB">
              <w:rPr>
                <w:rStyle w:val="af4"/>
                <w:rFonts w:eastAsia="黑体"/>
                <w:b w:val="0"/>
                <w:bCs/>
                <w:noProof/>
              </w:rPr>
              <w:t>1</w:t>
            </w:r>
            <w:r w:rsidR="00261207" w:rsidRPr="000350EB">
              <w:rPr>
                <w:rStyle w:val="af4"/>
                <w:rFonts w:eastAsia="黑体"/>
                <w:b w:val="0"/>
                <w:bCs/>
                <w:noProof/>
              </w:rPr>
              <w:t>章</w:t>
            </w:r>
            <w:r w:rsidR="00261207" w:rsidRPr="000350EB">
              <w:rPr>
                <w:rStyle w:val="af4"/>
                <w:rFonts w:eastAsia="黑体"/>
                <w:b w:val="0"/>
                <w:bCs/>
                <w:noProof/>
              </w:rPr>
              <w:t xml:space="preserve"> </w:t>
            </w:r>
            <w:r w:rsidR="00261207" w:rsidRPr="000350EB">
              <w:rPr>
                <w:rStyle w:val="af4"/>
                <w:rFonts w:eastAsia="黑体"/>
                <w:b w:val="0"/>
                <w:bCs/>
                <w:noProof/>
              </w:rPr>
              <w:t>绪论</w:t>
            </w:r>
            <w:r w:rsidR="00261207" w:rsidRPr="000350EB">
              <w:rPr>
                <w:rFonts w:eastAsia="黑体"/>
                <w:b w:val="0"/>
                <w:bCs/>
                <w:noProof/>
                <w:webHidden/>
              </w:rPr>
              <w:tab/>
            </w:r>
            <w:r w:rsidR="00261207" w:rsidRPr="000350EB">
              <w:rPr>
                <w:rFonts w:eastAsia="黑体"/>
                <w:b w:val="0"/>
                <w:bCs/>
                <w:noProof/>
                <w:webHidden/>
              </w:rPr>
              <w:fldChar w:fldCharType="begin"/>
            </w:r>
            <w:r w:rsidR="00261207" w:rsidRPr="000350EB">
              <w:rPr>
                <w:rFonts w:eastAsia="黑体"/>
                <w:b w:val="0"/>
                <w:bCs/>
                <w:noProof/>
                <w:webHidden/>
              </w:rPr>
              <w:instrText xml:space="preserve"> PAGEREF _Toc136854822 \h </w:instrText>
            </w:r>
            <w:r w:rsidR="00261207" w:rsidRPr="000350EB">
              <w:rPr>
                <w:rFonts w:eastAsia="黑体"/>
                <w:b w:val="0"/>
                <w:bCs/>
                <w:noProof/>
                <w:webHidden/>
              </w:rPr>
            </w:r>
            <w:r w:rsidR="00261207" w:rsidRPr="000350EB">
              <w:rPr>
                <w:rFonts w:eastAsia="黑体"/>
                <w:b w:val="0"/>
                <w:bCs/>
                <w:noProof/>
                <w:webHidden/>
              </w:rPr>
              <w:fldChar w:fldCharType="separate"/>
            </w:r>
            <w:r w:rsidR="0055601A">
              <w:rPr>
                <w:rFonts w:eastAsia="黑体"/>
                <w:b w:val="0"/>
                <w:bCs/>
                <w:noProof/>
                <w:webHidden/>
              </w:rPr>
              <w:t>1</w:t>
            </w:r>
            <w:r w:rsidR="00261207" w:rsidRPr="000350EB">
              <w:rPr>
                <w:rFonts w:eastAsia="黑体"/>
                <w:b w:val="0"/>
                <w:bCs/>
                <w:noProof/>
                <w:webHidden/>
              </w:rPr>
              <w:fldChar w:fldCharType="end"/>
            </w:r>
          </w:hyperlink>
        </w:p>
        <w:p w14:paraId="47CAC8A5" w14:textId="1161CA40" w:rsidR="00261207" w:rsidRPr="000350EB" w:rsidRDefault="00000000" w:rsidP="00EC2300">
          <w:pPr>
            <w:pStyle w:val="TOC2"/>
            <w:spacing w:line="227" w:lineRule="atLeast"/>
            <w:ind w:left="492"/>
            <w:rPr>
              <w:bCs/>
              <w:noProof/>
              <w:kern w:val="2"/>
              <w14:ligatures w14:val="standardContextual"/>
            </w:rPr>
          </w:pPr>
          <w:hyperlink w:anchor="_Toc136854823" w:history="1">
            <w:r w:rsidR="00261207" w:rsidRPr="000350EB">
              <w:rPr>
                <w:rStyle w:val="af4"/>
                <w:bCs/>
                <w:noProof/>
              </w:rPr>
              <w:t>1.1</w:t>
            </w:r>
            <w:r w:rsidR="00261207" w:rsidRPr="000350EB">
              <w:rPr>
                <w:rStyle w:val="af4"/>
                <w:bCs/>
                <w:noProof/>
              </w:rPr>
              <w:t>研究背景和意义</w:t>
            </w:r>
            <w:r w:rsidR="00261207" w:rsidRPr="000350EB">
              <w:rPr>
                <w:bCs/>
                <w:noProof/>
                <w:webHidden/>
              </w:rPr>
              <w:tab/>
            </w:r>
            <w:r w:rsidR="00261207" w:rsidRPr="000350EB">
              <w:rPr>
                <w:bCs/>
                <w:noProof/>
                <w:webHidden/>
              </w:rPr>
              <w:fldChar w:fldCharType="begin"/>
            </w:r>
            <w:r w:rsidR="00261207" w:rsidRPr="000350EB">
              <w:rPr>
                <w:bCs/>
                <w:noProof/>
                <w:webHidden/>
              </w:rPr>
              <w:instrText xml:space="preserve"> PAGEREF _Toc136854823 \h </w:instrText>
            </w:r>
            <w:r w:rsidR="00261207" w:rsidRPr="000350EB">
              <w:rPr>
                <w:bCs/>
                <w:noProof/>
                <w:webHidden/>
              </w:rPr>
            </w:r>
            <w:r w:rsidR="00261207" w:rsidRPr="000350EB">
              <w:rPr>
                <w:bCs/>
                <w:noProof/>
                <w:webHidden/>
              </w:rPr>
              <w:fldChar w:fldCharType="separate"/>
            </w:r>
            <w:r w:rsidR="0055601A">
              <w:rPr>
                <w:bCs/>
                <w:noProof/>
                <w:webHidden/>
              </w:rPr>
              <w:t>1</w:t>
            </w:r>
            <w:r w:rsidR="00261207" w:rsidRPr="000350EB">
              <w:rPr>
                <w:bCs/>
                <w:noProof/>
                <w:webHidden/>
              </w:rPr>
              <w:fldChar w:fldCharType="end"/>
            </w:r>
          </w:hyperlink>
        </w:p>
        <w:p w14:paraId="49803E07" w14:textId="5082FD98" w:rsidR="00261207" w:rsidRPr="000350EB" w:rsidRDefault="00000000" w:rsidP="00EC2300">
          <w:pPr>
            <w:pStyle w:val="TOC2"/>
            <w:spacing w:line="227" w:lineRule="atLeast"/>
            <w:ind w:left="492"/>
            <w:rPr>
              <w:bCs/>
              <w:noProof/>
              <w:kern w:val="2"/>
              <w14:ligatures w14:val="standardContextual"/>
            </w:rPr>
          </w:pPr>
          <w:hyperlink w:anchor="_Toc136854824" w:history="1">
            <w:r w:rsidR="00261207" w:rsidRPr="000350EB">
              <w:rPr>
                <w:rStyle w:val="af4"/>
                <w:bCs/>
                <w:noProof/>
              </w:rPr>
              <w:t>1.2</w:t>
            </w:r>
            <w:r w:rsidR="00261207" w:rsidRPr="000350EB">
              <w:rPr>
                <w:rStyle w:val="af4"/>
                <w:bCs/>
                <w:noProof/>
              </w:rPr>
              <w:t>国内外智能宠物看护设备研究现状</w:t>
            </w:r>
            <w:r w:rsidR="00261207" w:rsidRPr="000350EB">
              <w:rPr>
                <w:bCs/>
                <w:noProof/>
                <w:webHidden/>
              </w:rPr>
              <w:tab/>
            </w:r>
            <w:r w:rsidR="00261207" w:rsidRPr="000350EB">
              <w:rPr>
                <w:bCs/>
                <w:noProof/>
                <w:webHidden/>
              </w:rPr>
              <w:fldChar w:fldCharType="begin"/>
            </w:r>
            <w:r w:rsidR="00261207" w:rsidRPr="000350EB">
              <w:rPr>
                <w:bCs/>
                <w:noProof/>
                <w:webHidden/>
              </w:rPr>
              <w:instrText xml:space="preserve"> PAGEREF _Toc136854824 \h </w:instrText>
            </w:r>
            <w:r w:rsidR="00261207" w:rsidRPr="000350EB">
              <w:rPr>
                <w:bCs/>
                <w:noProof/>
                <w:webHidden/>
              </w:rPr>
            </w:r>
            <w:r w:rsidR="00261207" w:rsidRPr="000350EB">
              <w:rPr>
                <w:bCs/>
                <w:noProof/>
                <w:webHidden/>
              </w:rPr>
              <w:fldChar w:fldCharType="separate"/>
            </w:r>
            <w:r w:rsidR="0055601A">
              <w:rPr>
                <w:bCs/>
                <w:noProof/>
                <w:webHidden/>
              </w:rPr>
              <w:t>2</w:t>
            </w:r>
            <w:r w:rsidR="00261207" w:rsidRPr="000350EB">
              <w:rPr>
                <w:bCs/>
                <w:noProof/>
                <w:webHidden/>
              </w:rPr>
              <w:fldChar w:fldCharType="end"/>
            </w:r>
          </w:hyperlink>
        </w:p>
        <w:p w14:paraId="57D87572" w14:textId="6F7CB3A3" w:rsidR="00261207" w:rsidRPr="000350EB" w:rsidRDefault="00000000" w:rsidP="00EC2300">
          <w:pPr>
            <w:pStyle w:val="TOC3"/>
            <w:spacing w:line="227" w:lineRule="atLeast"/>
            <w:ind w:left="984"/>
            <w:rPr>
              <w:bCs/>
              <w:noProof/>
              <w:kern w:val="2"/>
              <w14:ligatures w14:val="standardContextual"/>
            </w:rPr>
          </w:pPr>
          <w:hyperlink w:anchor="_Toc136854825" w:history="1">
            <w:r w:rsidR="00261207" w:rsidRPr="000350EB">
              <w:rPr>
                <w:rStyle w:val="af4"/>
                <w:bCs/>
                <w:noProof/>
              </w:rPr>
              <w:t>1.2.1</w:t>
            </w:r>
            <w:r w:rsidR="00261207" w:rsidRPr="000350EB">
              <w:rPr>
                <w:rStyle w:val="af4"/>
                <w:bCs/>
                <w:noProof/>
              </w:rPr>
              <w:t>国内研究现状</w:t>
            </w:r>
            <w:r w:rsidR="00261207" w:rsidRPr="000350EB">
              <w:rPr>
                <w:bCs/>
                <w:noProof/>
                <w:webHidden/>
              </w:rPr>
              <w:tab/>
            </w:r>
            <w:r w:rsidR="00261207" w:rsidRPr="000350EB">
              <w:rPr>
                <w:bCs/>
                <w:noProof/>
                <w:webHidden/>
              </w:rPr>
              <w:fldChar w:fldCharType="begin"/>
            </w:r>
            <w:r w:rsidR="00261207" w:rsidRPr="000350EB">
              <w:rPr>
                <w:bCs/>
                <w:noProof/>
                <w:webHidden/>
              </w:rPr>
              <w:instrText xml:space="preserve"> PAGEREF _Toc136854825 \h </w:instrText>
            </w:r>
            <w:r w:rsidR="00261207" w:rsidRPr="000350EB">
              <w:rPr>
                <w:bCs/>
                <w:noProof/>
                <w:webHidden/>
              </w:rPr>
            </w:r>
            <w:r w:rsidR="00261207" w:rsidRPr="000350EB">
              <w:rPr>
                <w:bCs/>
                <w:noProof/>
                <w:webHidden/>
              </w:rPr>
              <w:fldChar w:fldCharType="separate"/>
            </w:r>
            <w:r w:rsidR="0055601A">
              <w:rPr>
                <w:bCs/>
                <w:noProof/>
                <w:webHidden/>
              </w:rPr>
              <w:t>2</w:t>
            </w:r>
            <w:r w:rsidR="00261207" w:rsidRPr="000350EB">
              <w:rPr>
                <w:bCs/>
                <w:noProof/>
                <w:webHidden/>
              </w:rPr>
              <w:fldChar w:fldCharType="end"/>
            </w:r>
          </w:hyperlink>
        </w:p>
        <w:p w14:paraId="261E8DA0" w14:textId="289A6529" w:rsidR="00261207" w:rsidRPr="000350EB" w:rsidRDefault="00000000" w:rsidP="00EC2300">
          <w:pPr>
            <w:pStyle w:val="TOC3"/>
            <w:spacing w:line="227" w:lineRule="atLeast"/>
            <w:ind w:left="984"/>
            <w:rPr>
              <w:bCs/>
              <w:noProof/>
              <w:kern w:val="2"/>
              <w14:ligatures w14:val="standardContextual"/>
            </w:rPr>
          </w:pPr>
          <w:hyperlink w:anchor="_Toc136854826" w:history="1">
            <w:r w:rsidR="00261207" w:rsidRPr="000350EB">
              <w:rPr>
                <w:rStyle w:val="af4"/>
                <w:bCs/>
                <w:noProof/>
              </w:rPr>
              <w:t>1.2.2</w:t>
            </w:r>
            <w:r w:rsidR="00261207" w:rsidRPr="000350EB">
              <w:rPr>
                <w:rStyle w:val="af4"/>
                <w:bCs/>
                <w:noProof/>
              </w:rPr>
              <w:t>国外研究现状</w:t>
            </w:r>
            <w:r w:rsidR="00261207" w:rsidRPr="000350EB">
              <w:rPr>
                <w:bCs/>
                <w:noProof/>
                <w:webHidden/>
              </w:rPr>
              <w:tab/>
            </w:r>
            <w:r w:rsidR="00261207" w:rsidRPr="000350EB">
              <w:rPr>
                <w:bCs/>
                <w:noProof/>
                <w:webHidden/>
              </w:rPr>
              <w:fldChar w:fldCharType="begin"/>
            </w:r>
            <w:r w:rsidR="00261207" w:rsidRPr="000350EB">
              <w:rPr>
                <w:bCs/>
                <w:noProof/>
                <w:webHidden/>
              </w:rPr>
              <w:instrText xml:space="preserve"> PAGEREF _Toc136854826 \h </w:instrText>
            </w:r>
            <w:r w:rsidR="00261207" w:rsidRPr="000350EB">
              <w:rPr>
                <w:bCs/>
                <w:noProof/>
                <w:webHidden/>
              </w:rPr>
            </w:r>
            <w:r w:rsidR="00261207" w:rsidRPr="000350EB">
              <w:rPr>
                <w:bCs/>
                <w:noProof/>
                <w:webHidden/>
              </w:rPr>
              <w:fldChar w:fldCharType="separate"/>
            </w:r>
            <w:r w:rsidR="0055601A">
              <w:rPr>
                <w:bCs/>
                <w:noProof/>
                <w:webHidden/>
              </w:rPr>
              <w:t>3</w:t>
            </w:r>
            <w:r w:rsidR="00261207" w:rsidRPr="000350EB">
              <w:rPr>
                <w:bCs/>
                <w:noProof/>
                <w:webHidden/>
              </w:rPr>
              <w:fldChar w:fldCharType="end"/>
            </w:r>
          </w:hyperlink>
        </w:p>
        <w:p w14:paraId="7D2C0C96" w14:textId="76D92727" w:rsidR="00261207" w:rsidRPr="000350EB" w:rsidRDefault="00000000" w:rsidP="00EC2300">
          <w:pPr>
            <w:pStyle w:val="TOC2"/>
            <w:spacing w:line="227" w:lineRule="atLeast"/>
            <w:ind w:left="492"/>
            <w:rPr>
              <w:bCs/>
              <w:noProof/>
              <w:kern w:val="2"/>
              <w14:ligatures w14:val="standardContextual"/>
            </w:rPr>
          </w:pPr>
          <w:hyperlink w:anchor="_Toc136854827" w:history="1">
            <w:r w:rsidR="00261207" w:rsidRPr="000350EB">
              <w:rPr>
                <w:rStyle w:val="af4"/>
                <w:bCs/>
                <w:noProof/>
              </w:rPr>
              <w:t>1.3</w:t>
            </w:r>
            <w:r w:rsidR="00261207" w:rsidRPr="000350EB">
              <w:rPr>
                <w:rStyle w:val="af4"/>
                <w:bCs/>
                <w:noProof/>
              </w:rPr>
              <w:t>设计主要内容</w:t>
            </w:r>
            <w:r w:rsidR="00261207" w:rsidRPr="000350EB">
              <w:rPr>
                <w:bCs/>
                <w:noProof/>
                <w:webHidden/>
              </w:rPr>
              <w:tab/>
            </w:r>
            <w:r w:rsidR="00261207" w:rsidRPr="000350EB">
              <w:rPr>
                <w:bCs/>
                <w:noProof/>
                <w:webHidden/>
              </w:rPr>
              <w:fldChar w:fldCharType="begin"/>
            </w:r>
            <w:r w:rsidR="00261207" w:rsidRPr="000350EB">
              <w:rPr>
                <w:bCs/>
                <w:noProof/>
                <w:webHidden/>
              </w:rPr>
              <w:instrText xml:space="preserve"> PAGEREF _Toc136854827 \h </w:instrText>
            </w:r>
            <w:r w:rsidR="00261207" w:rsidRPr="000350EB">
              <w:rPr>
                <w:bCs/>
                <w:noProof/>
                <w:webHidden/>
              </w:rPr>
            </w:r>
            <w:r w:rsidR="00261207" w:rsidRPr="000350EB">
              <w:rPr>
                <w:bCs/>
                <w:noProof/>
                <w:webHidden/>
              </w:rPr>
              <w:fldChar w:fldCharType="separate"/>
            </w:r>
            <w:r w:rsidR="0055601A">
              <w:rPr>
                <w:bCs/>
                <w:noProof/>
                <w:webHidden/>
              </w:rPr>
              <w:t>4</w:t>
            </w:r>
            <w:r w:rsidR="00261207" w:rsidRPr="000350EB">
              <w:rPr>
                <w:bCs/>
                <w:noProof/>
                <w:webHidden/>
              </w:rPr>
              <w:fldChar w:fldCharType="end"/>
            </w:r>
          </w:hyperlink>
        </w:p>
        <w:p w14:paraId="1DEBD20D" w14:textId="784B4576" w:rsidR="00261207" w:rsidRPr="000350EB" w:rsidRDefault="00000000" w:rsidP="00EC2300">
          <w:pPr>
            <w:pStyle w:val="TOC1"/>
            <w:spacing w:line="227" w:lineRule="atLeast"/>
            <w:rPr>
              <w:rFonts w:eastAsia="黑体"/>
              <w:b w:val="0"/>
              <w:bCs/>
              <w:noProof/>
              <w:kern w:val="2"/>
              <w14:ligatures w14:val="standardContextual"/>
            </w:rPr>
          </w:pPr>
          <w:hyperlink w:anchor="_Toc136854828" w:history="1">
            <w:r w:rsidR="00261207" w:rsidRPr="000350EB">
              <w:rPr>
                <w:rStyle w:val="af4"/>
                <w:rFonts w:eastAsia="黑体"/>
                <w:b w:val="0"/>
                <w:bCs/>
                <w:noProof/>
              </w:rPr>
              <w:t>第</w:t>
            </w:r>
            <w:r w:rsidR="00261207" w:rsidRPr="000350EB">
              <w:rPr>
                <w:rStyle w:val="af4"/>
                <w:rFonts w:eastAsia="黑体"/>
                <w:b w:val="0"/>
                <w:bCs/>
                <w:noProof/>
              </w:rPr>
              <w:t>2</w:t>
            </w:r>
            <w:r w:rsidR="00261207" w:rsidRPr="000350EB">
              <w:rPr>
                <w:rStyle w:val="af4"/>
                <w:rFonts w:eastAsia="黑体"/>
                <w:b w:val="0"/>
                <w:bCs/>
                <w:noProof/>
              </w:rPr>
              <w:t>章</w:t>
            </w:r>
            <w:r w:rsidR="00261207" w:rsidRPr="000350EB">
              <w:rPr>
                <w:rStyle w:val="af4"/>
                <w:rFonts w:eastAsia="黑体"/>
                <w:b w:val="0"/>
                <w:bCs/>
                <w:noProof/>
              </w:rPr>
              <w:t xml:space="preserve"> </w:t>
            </w:r>
            <w:r w:rsidR="00261207" w:rsidRPr="000350EB">
              <w:rPr>
                <w:rStyle w:val="af4"/>
                <w:rFonts w:eastAsia="黑体"/>
                <w:b w:val="0"/>
                <w:bCs/>
                <w:noProof/>
              </w:rPr>
              <w:t>总体设计方案</w:t>
            </w:r>
            <w:r w:rsidR="00261207" w:rsidRPr="000350EB">
              <w:rPr>
                <w:rFonts w:eastAsia="黑体"/>
                <w:b w:val="0"/>
                <w:bCs/>
                <w:noProof/>
                <w:webHidden/>
              </w:rPr>
              <w:tab/>
            </w:r>
            <w:r w:rsidR="00261207" w:rsidRPr="000350EB">
              <w:rPr>
                <w:rFonts w:eastAsia="黑体"/>
                <w:b w:val="0"/>
                <w:bCs/>
                <w:noProof/>
                <w:webHidden/>
              </w:rPr>
              <w:fldChar w:fldCharType="begin"/>
            </w:r>
            <w:r w:rsidR="00261207" w:rsidRPr="000350EB">
              <w:rPr>
                <w:rFonts w:eastAsia="黑体"/>
                <w:b w:val="0"/>
                <w:bCs/>
                <w:noProof/>
                <w:webHidden/>
              </w:rPr>
              <w:instrText xml:space="preserve"> PAGEREF _Toc136854828 \h </w:instrText>
            </w:r>
            <w:r w:rsidR="00261207" w:rsidRPr="000350EB">
              <w:rPr>
                <w:rFonts w:eastAsia="黑体"/>
                <w:b w:val="0"/>
                <w:bCs/>
                <w:noProof/>
                <w:webHidden/>
              </w:rPr>
            </w:r>
            <w:r w:rsidR="00261207" w:rsidRPr="000350EB">
              <w:rPr>
                <w:rFonts w:eastAsia="黑体"/>
                <w:b w:val="0"/>
                <w:bCs/>
                <w:noProof/>
                <w:webHidden/>
              </w:rPr>
              <w:fldChar w:fldCharType="separate"/>
            </w:r>
            <w:r w:rsidR="0055601A">
              <w:rPr>
                <w:rFonts w:eastAsia="黑体"/>
                <w:b w:val="0"/>
                <w:bCs/>
                <w:noProof/>
                <w:webHidden/>
              </w:rPr>
              <w:t>5</w:t>
            </w:r>
            <w:r w:rsidR="00261207" w:rsidRPr="000350EB">
              <w:rPr>
                <w:rFonts w:eastAsia="黑体"/>
                <w:b w:val="0"/>
                <w:bCs/>
                <w:noProof/>
                <w:webHidden/>
              </w:rPr>
              <w:fldChar w:fldCharType="end"/>
            </w:r>
          </w:hyperlink>
        </w:p>
        <w:p w14:paraId="7AE6046D" w14:textId="001D0830" w:rsidR="00261207" w:rsidRPr="000350EB" w:rsidRDefault="00000000" w:rsidP="00EC2300">
          <w:pPr>
            <w:pStyle w:val="TOC2"/>
            <w:spacing w:line="227" w:lineRule="atLeast"/>
            <w:ind w:left="492"/>
            <w:rPr>
              <w:bCs/>
              <w:noProof/>
              <w:kern w:val="2"/>
              <w14:ligatures w14:val="standardContextual"/>
            </w:rPr>
          </w:pPr>
          <w:hyperlink w:anchor="_Toc136854829" w:history="1">
            <w:r w:rsidR="00261207" w:rsidRPr="000350EB">
              <w:rPr>
                <w:rStyle w:val="af4"/>
                <w:bCs/>
                <w:noProof/>
              </w:rPr>
              <w:t>2.1</w:t>
            </w:r>
            <w:r w:rsidR="00261207" w:rsidRPr="000350EB">
              <w:rPr>
                <w:rStyle w:val="af4"/>
                <w:bCs/>
                <w:noProof/>
              </w:rPr>
              <w:t>系统总体结构</w:t>
            </w:r>
            <w:r w:rsidR="00261207" w:rsidRPr="000350EB">
              <w:rPr>
                <w:bCs/>
                <w:noProof/>
                <w:webHidden/>
              </w:rPr>
              <w:tab/>
            </w:r>
            <w:r w:rsidR="00261207" w:rsidRPr="000350EB">
              <w:rPr>
                <w:bCs/>
                <w:noProof/>
                <w:webHidden/>
              </w:rPr>
              <w:fldChar w:fldCharType="begin"/>
            </w:r>
            <w:r w:rsidR="00261207" w:rsidRPr="000350EB">
              <w:rPr>
                <w:bCs/>
                <w:noProof/>
                <w:webHidden/>
              </w:rPr>
              <w:instrText xml:space="preserve"> PAGEREF _Toc136854829 \h </w:instrText>
            </w:r>
            <w:r w:rsidR="00261207" w:rsidRPr="000350EB">
              <w:rPr>
                <w:bCs/>
                <w:noProof/>
                <w:webHidden/>
              </w:rPr>
            </w:r>
            <w:r w:rsidR="00261207" w:rsidRPr="000350EB">
              <w:rPr>
                <w:bCs/>
                <w:noProof/>
                <w:webHidden/>
              </w:rPr>
              <w:fldChar w:fldCharType="separate"/>
            </w:r>
            <w:r w:rsidR="0055601A">
              <w:rPr>
                <w:bCs/>
                <w:noProof/>
                <w:webHidden/>
              </w:rPr>
              <w:t>5</w:t>
            </w:r>
            <w:r w:rsidR="00261207" w:rsidRPr="000350EB">
              <w:rPr>
                <w:bCs/>
                <w:noProof/>
                <w:webHidden/>
              </w:rPr>
              <w:fldChar w:fldCharType="end"/>
            </w:r>
          </w:hyperlink>
        </w:p>
        <w:p w14:paraId="6544C347" w14:textId="6395F770" w:rsidR="00261207" w:rsidRPr="000350EB" w:rsidRDefault="00000000" w:rsidP="00EC2300">
          <w:pPr>
            <w:pStyle w:val="TOC2"/>
            <w:spacing w:line="227" w:lineRule="atLeast"/>
            <w:ind w:left="492"/>
            <w:rPr>
              <w:bCs/>
              <w:noProof/>
              <w:kern w:val="2"/>
              <w14:ligatures w14:val="standardContextual"/>
            </w:rPr>
          </w:pPr>
          <w:hyperlink w:anchor="_Toc136854830" w:history="1">
            <w:r w:rsidR="00261207" w:rsidRPr="000350EB">
              <w:rPr>
                <w:rStyle w:val="af4"/>
                <w:bCs/>
                <w:noProof/>
              </w:rPr>
              <w:t>2.2</w:t>
            </w:r>
            <w:r w:rsidR="00261207" w:rsidRPr="000350EB">
              <w:rPr>
                <w:rStyle w:val="af4"/>
                <w:bCs/>
                <w:noProof/>
              </w:rPr>
              <w:t>设计方案的选择</w:t>
            </w:r>
            <w:r w:rsidR="00261207" w:rsidRPr="000350EB">
              <w:rPr>
                <w:bCs/>
                <w:noProof/>
                <w:webHidden/>
              </w:rPr>
              <w:tab/>
            </w:r>
            <w:r w:rsidR="00261207" w:rsidRPr="000350EB">
              <w:rPr>
                <w:bCs/>
                <w:noProof/>
                <w:webHidden/>
              </w:rPr>
              <w:fldChar w:fldCharType="begin"/>
            </w:r>
            <w:r w:rsidR="00261207" w:rsidRPr="000350EB">
              <w:rPr>
                <w:bCs/>
                <w:noProof/>
                <w:webHidden/>
              </w:rPr>
              <w:instrText xml:space="preserve"> PAGEREF _Toc136854830 \h </w:instrText>
            </w:r>
            <w:r w:rsidR="00261207" w:rsidRPr="000350EB">
              <w:rPr>
                <w:bCs/>
                <w:noProof/>
                <w:webHidden/>
              </w:rPr>
            </w:r>
            <w:r w:rsidR="00261207" w:rsidRPr="000350EB">
              <w:rPr>
                <w:bCs/>
                <w:noProof/>
                <w:webHidden/>
              </w:rPr>
              <w:fldChar w:fldCharType="separate"/>
            </w:r>
            <w:r w:rsidR="0055601A">
              <w:rPr>
                <w:bCs/>
                <w:noProof/>
                <w:webHidden/>
              </w:rPr>
              <w:t>6</w:t>
            </w:r>
            <w:r w:rsidR="00261207" w:rsidRPr="000350EB">
              <w:rPr>
                <w:bCs/>
                <w:noProof/>
                <w:webHidden/>
              </w:rPr>
              <w:fldChar w:fldCharType="end"/>
            </w:r>
          </w:hyperlink>
        </w:p>
        <w:p w14:paraId="1A047A66" w14:textId="0E0A7EB3" w:rsidR="00261207" w:rsidRPr="000350EB" w:rsidRDefault="00000000" w:rsidP="00EC2300">
          <w:pPr>
            <w:pStyle w:val="TOC1"/>
            <w:spacing w:line="227" w:lineRule="atLeast"/>
            <w:rPr>
              <w:rFonts w:eastAsia="黑体"/>
              <w:b w:val="0"/>
              <w:bCs/>
              <w:noProof/>
              <w:kern w:val="2"/>
              <w14:ligatures w14:val="standardContextual"/>
            </w:rPr>
          </w:pPr>
          <w:hyperlink w:anchor="_Toc136854831" w:history="1">
            <w:r w:rsidR="00261207" w:rsidRPr="000350EB">
              <w:rPr>
                <w:rStyle w:val="af4"/>
                <w:rFonts w:eastAsia="黑体"/>
                <w:b w:val="0"/>
                <w:bCs/>
                <w:noProof/>
              </w:rPr>
              <w:t>第</w:t>
            </w:r>
            <w:r w:rsidR="00261207" w:rsidRPr="000350EB">
              <w:rPr>
                <w:rStyle w:val="af4"/>
                <w:rFonts w:eastAsia="黑体"/>
                <w:b w:val="0"/>
                <w:bCs/>
                <w:noProof/>
              </w:rPr>
              <w:t>3</w:t>
            </w:r>
            <w:r w:rsidR="00261207" w:rsidRPr="000350EB">
              <w:rPr>
                <w:rStyle w:val="af4"/>
                <w:rFonts w:eastAsia="黑体"/>
                <w:b w:val="0"/>
                <w:bCs/>
                <w:noProof/>
              </w:rPr>
              <w:t>章</w:t>
            </w:r>
            <w:r w:rsidR="00261207" w:rsidRPr="000350EB">
              <w:rPr>
                <w:rStyle w:val="af4"/>
                <w:rFonts w:eastAsia="黑体"/>
                <w:b w:val="0"/>
                <w:bCs/>
                <w:noProof/>
              </w:rPr>
              <w:t xml:space="preserve"> </w:t>
            </w:r>
            <w:r w:rsidR="00261207" w:rsidRPr="000350EB">
              <w:rPr>
                <w:rStyle w:val="af4"/>
                <w:rFonts w:eastAsia="黑体"/>
                <w:b w:val="0"/>
                <w:bCs/>
                <w:noProof/>
              </w:rPr>
              <w:t>硬件设计</w:t>
            </w:r>
            <w:r w:rsidR="00261207" w:rsidRPr="000350EB">
              <w:rPr>
                <w:rFonts w:eastAsia="黑体"/>
                <w:b w:val="0"/>
                <w:bCs/>
                <w:noProof/>
                <w:webHidden/>
              </w:rPr>
              <w:tab/>
            </w:r>
            <w:r w:rsidR="00261207" w:rsidRPr="000350EB">
              <w:rPr>
                <w:rFonts w:eastAsia="黑体"/>
                <w:b w:val="0"/>
                <w:bCs/>
                <w:noProof/>
                <w:webHidden/>
              </w:rPr>
              <w:fldChar w:fldCharType="begin"/>
            </w:r>
            <w:r w:rsidR="00261207" w:rsidRPr="000350EB">
              <w:rPr>
                <w:rFonts w:eastAsia="黑体"/>
                <w:b w:val="0"/>
                <w:bCs/>
                <w:noProof/>
                <w:webHidden/>
              </w:rPr>
              <w:instrText xml:space="preserve"> PAGEREF _Toc136854831 \h </w:instrText>
            </w:r>
            <w:r w:rsidR="00261207" w:rsidRPr="000350EB">
              <w:rPr>
                <w:rFonts w:eastAsia="黑体"/>
                <w:b w:val="0"/>
                <w:bCs/>
                <w:noProof/>
                <w:webHidden/>
              </w:rPr>
            </w:r>
            <w:r w:rsidR="00261207" w:rsidRPr="000350EB">
              <w:rPr>
                <w:rFonts w:eastAsia="黑体"/>
                <w:b w:val="0"/>
                <w:bCs/>
                <w:noProof/>
                <w:webHidden/>
              </w:rPr>
              <w:fldChar w:fldCharType="separate"/>
            </w:r>
            <w:r w:rsidR="0055601A">
              <w:rPr>
                <w:rFonts w:eastAsia="黑体"/>
                <w:b w:val="0"/>
                <w:bCs/>
                <w:noProof/>
                <w:webHidden/>
              </w:rPr>
              <w:t>10</w:t>
            </w:r>
            <w:r w:rsidR="00261207" w:rsidRPr="000350EB">
              <w:rPr>
                <w:rFonts w:eastAsia="黑体"/>
                <w:b w:val="0"/>
                <w:bCs/>
                <w:noProof/>
                <w:webHidden/>
              </w:rPr>
              <w:fldChar w:fldCharType="end"/>
            </w:r>
          </w:hyperlink>
        </w:p>
        <w:p w14:paraId="38D85B58" w14:textId="1CDF4B55" w:rsidR="00261207" w:rsidRPr="000350EB" w:rsidRDefault="00000000" w:rsidP="00EC2300">
          <w:pPr>
            <w:pStyle w:val="TOC2"/>
            <w:spacing w:line="227" w:lineRule="atLeast"/>
            <w:ind w:left="492"/>
            <w:rPr>
              <w:bCs/>
              <w:noProof/>
              <w:kern w:val="2"/>
              <w14:ligatures w14:val="standardContextual"/>
            </w:rPr>
          </w:pPr>
          <w:hyperlink w:anchor="_Toc136854832" w:history="1">
            <w:r w:rsidR="00261207" w:rsidRPr="000350EB">
              <w:rPr>
                <w:rStyle w:val="af4"/>
                <w:bCs/>
                <w:noProof/>
              </w:rPr>
              <w:t>3.1 STM32F103C8T6</w:t>
            </w:r>
            <w:r w:rsidR="00261207" w:rsidRPr="000350EB">
              <w:rPr>
                <w:rStyle w:val="af4"/>
                <w:bCs/>
                <w:noProof/>
              </w:rPr>
              <w:t>最小系统</w:t>
            </w:r>
            <w:r w:rsidR="00261207" w:rsidRPr="000350EB">
              <w:rPr>
                <w:bCs/>
                <w:noProof/>
                <w:webHidden/>
              </w:rPr>
              <w:tab/>
            </w:r>
            <w:r w:rsidR="00261207" w:rsidRPr="000350EB">
              <w:rPr>
                <w:bCs/>
                <w:noProof/>
                <w:webHidden/>
              </w:rPr>
              <w:fldChar w:fldCharType="begin"/>
            </w:r>
            <w:r w:rsidR="00261207" w:rsidRPr="000350EB">
              <w:rPr>
                <w:bCs/>
                <w:noProof/>
                <w:webHidden/>
              </w:rPr>
              <w:instrText xml:space="preserve"> PAGEREF _Toc136854832 \h </w:instrText>
            </w:r>
            <w:r w:rsidR="00261207" w:rsidRPr="000350EB">
              <w:rPr>
                <w:bCs/>
                <w:noProof/>
                <w:webHidden/>
              </w:rPr>
            </w:r>
            <w:r w:rsidR="00261207" w:rsidRPr="000350EB">
              <w:rPr>
                <w:bCs/>
                <w:noProof/>
                <w:webHidden/>
              </w:rPr>
              <w:fldChar w:fldCharType="separate"/>
            </w:r>
            <w:r w:rsidR="0055601A">
              <w:rPr>
                <w:bCs/>
                <w:noProof/>
                <w:webHidden/>
              </w:rPr>
              <w:t>10</w:t>
            </w:r>
            <w:r w:rsidR="00261207" w:rsidRPr="000350EB">
              <w:rPr>
                <w:bCs/>
                <w:noProof/>
                <w:webHidden/>
              </w:rPr>
              <w:fldChar w:fldCharType="end"/>
            </w:r>
          </w:hyperlink>
        </w:p>
        <w:p w14:paraId="5F3512F6" w14:textId="36583455" w:rsidR="00261207" w:rsidRPr="000350EB" w:rsidRDefault="00000000" w:rsidP="00EC2300">
          <w:pPr>
            <w:pStyle w:val="TOC2"/>
            <w:spacing w:line="227" w:lineRule="atLeast"/>
            <w:ind w:left="492"/>
            <w:rPr>
              <w:bCs/>
              <w:noProof/>
              <w:kern w:val="2"/>
              <w14:ligatures w14:val="standardContextual"/>
            </w:rPr>
          </w:pPr>
          <w:hyperlink w:anchor="_Toc136854833" w:history="1">
            <w:r w:rsidR="00261207" w:rsidRPr="000350EB">
              <w:rPr>
                <w:rStyle w:val="af4"/>
                <w:bCs/>
                <w:noProof/>
              </w:rPr>
              <w:t>3.2</w:t>
            </w:r>
            <w:r w:rsidR="00261207" w:rsidRPr="000350EB">
              <w:rPr>
                <w:rStyle w:val="af4"/>
                <w:bCs/>
                <w:noProof/>
              </w:rPr>
              <w:t>电源部分设计</w:t>
            </w:r>
            <w:r w:rsidR="00261207" w:rsidRPr="000350EB">
              <w:rPr>
                <w:bCs/>
                <w:noProof/>
                <w:webHidden/>
              </w:rPr>
              <w:tab/>
            </w:r>
            <w:r w:rsidR="00261207" w:rsidRPr="000350EB">
              <w:rPr>
                <w:bCs/>
                <w:noProof/>
                <w:webHidden/>
              </w:rPr>
              <w:fldChar w:fldCharType="begin"/>
            </w:r>
            <w:r w:rsidR="00261207" w:rsidRPr="000350EB">
              <w:rPr>
                <w:bCs/>
                <w:noProof/>
                <w:webHidden/>
              </w:rPr>
              <w:instrText xml:space="preserve"> PAGEREF _Toc136854833 \h </w:instrText>
            </w:r>
            <w:r w:rsidR="00261207" w:rsidRPr="000350EB">
              <w:rPr>
                <w:bCs/>
                <w:noProof/>
                <w:webHidden/>
              </w:rPr>
            </w:r>
            <w:r w:rsidR="00261207" w:rsidRPr="000350EB">
              <w:rPr>
                <w:bCs/>
                <w:noProof/>
                <w:webHidden/>
              </w:rPr>
              <w:fldChar w:fldCharType="separate"/>
            </w:r>
            <w:r w:rsidR="0055601A">
              <w:rPr>
                <w:bCs/>
                <w:noProof/>
                <w:webHidden/>
              </w:rPr>
              <w:t>11</w:t>
            </w:r>
            <w:r w:rsidR="00261207" w:rsidRPr="000350EB">
              <w:rPr>
                <w:bCs/>
                <w:noProof/>
                <w:webHidden/>
              </w:rPr>
              <w:fldChar w:fldCharType="end"/>
            </w:r>
          </w:hyperlink>
        </w:p>
        <w:p w14:paraId="122558F6" w14:textId="54A4BECB" w:rsidR="00261207" w:rsidRPr="000350EB" w:rsidRDefault="00000000" w:rsidP="00EC2300">
          <w:pPr>
            <w:pStyle w:val="TOC3"/>
            <w:spacing w:line="227" w:lineRule="atLeast"/>
            <w:ind w:left="984"/>
            <w:rPr>
              <w:bCs/>
              <w:noProof/>
              <w:kern w:val="2"/>
              <w14:ligatures w14:val="standardContextual"/>
            </w:rPr>
          </w:pPr>
          <w:hyperlink w:anchor="_Toc136854834" w:history="1">
            <w:r w:rsidR="00261207" w:rsidRPr="000350EB">
              <w:rPr>
                <w:rStyle w:val="af4"/>
                <w:bCs/>
                <w:noProof/>
              </w:rPr>
              <w:t>3.2.1</w:t>
            </w:r>
            <w:r w:rsidR="00261207" w:rsidRPr="000350EB">
              <w:rPr>
                <w:rStyle w:val="af4"/>
                <w:bCs/>
                <w:noProof/>
              </w:rPr>
              <w:t>电源输入电路设计</w:t>
            </w:r>
            <w:r w:rsidR="00261207" w:rsidRPr="000350EB">
              <w:rPr>
                <w:bCs/>
                <w:noProof/>
                <w:webHidden/>
              </w:rPr>
              <w:tab/>
            </w:r>
            <w:r w:rsidR="00261207" w:rsidRPr="000350EB">
              <w:rPr>
                <w:bCs/>
                <w:noProof/>
                <w:webHidden/>
              </w:rPr>
              <w:fldChar w:fldCharType="begin"/>
            </w:r>
            <w:r w:rsidR="00261207" w:rsidRPr="000350EB">
              <w:rPr>
                <w:bCs/>
                <w:noProof/>
                <w:webHidden/>
              </w:rPr>
              <w:instrText xml:space="preserve"> PAGEREF _Toc136854834 \h </w:instrText>
            </w:r>
            <w:r w:rsidR="00261207" w:rsidRPr="000350EB">
              <w:rPr>
                <w:bCs/>
                <w:noProof/>
                <w:webHidden/>
              </w:rPr>
            </w:r>
            <w:r w:rsidR="00261207" w:rsidRPr="000350EB">
              <w:rPr>
                <w:bCs/>
                <w:noProof/>
                <w:webHidden/>
              </w:rPr>
              <w:fldChar w:fldCharType="separate"/>
            </w:r>
            <w:r w:rsidR="0055601A">
              <w:rPr>
                <w:bCs/>
                <w:noProof/>
                <w:webHidden/>
              </w:rPr>
              <w:t>11</w:t>
            </w:r>
            <w:r w:rsidR="00261207" w:rsidRPr="000350EB">
              <w:rPr>
                <w:bCs/>
                <w:noProof/>
                <w:webHidden/>
              </w:rPr>
              <w:fldChar w:fldCharType="end"/>
            </w:r>
          </w:hyperlink>
        </w:p>
        <w:p w14:paraId="3DD296EE" w14:textId="3CF513F5" w:rsidR="00261207" w:rsidRPr="000350EB" w:rsidRDefault="00000000" w:rsidP="00EC2300">
          <w:pPr>
            <w:pStyle w:val="TOC3"/>
            <w:spacing w:line="227" w:lineRule="atLeast"/>
            <w:ind w:left="984"/>
            <w:rPr>
              <w:bCs/>
              <w:noProof/>
              <w:kern w:val="2"/>
              <w14:ligatures w14:val="standardContextual"/>
            </w:rPr>
          </w:pPr>
          <w:hyperlink w:anchor="_Toc136854835" w:history="1">
            <w:r w:rsidR="00261207" w:rsidRPr="000350EB">
              <w:rPr>
                <w:rStyle w:val="af4"/>
                <w:bCs/>
                <w:noProof/>
              </w:rPr>
              <w:t>3.2.2 WiFi</w:t>
            </w:r>
            <w:r w:rsidR="00261207" w:rsidRPr="000350EB">
              <w:rPr>
                <w:rStyle w:val="af4"/>
                <w:bCs/>
                <w:noProof/>
              </w:rPr>
              <w:t>电源转换电路设计</w:t>
            </w:r>
            <w:r w:rsidR="00261207" w:rsidRPr="000350EB">
              <w:rPr>
                <w:bCs/>
                <w:noProof/>
                <w:webHidden/>
              </w:rPr>
              <w:tab/>
            </w:r>
            <w:r w:rsidR="00261207" w:rsidRPr="000350EB">
              <w:rPr>
                <w:bCs/>
                <w:noProof/>
                <w:webHidden/>
              </w:rPr>
              <w:fldChar w:fldCharType="begin"/>
            </w:r>
            <w:r w:rsidR="00261207" w:rsidRPr="000350EB">
              <w:rPr>
                <w:bCs/>
                <w:noProof/>
                <w:webHidden/>
              </w:rPr>
              <w:instrText xml:space="preserve"> PAGEREF _Toc136854835 \h </w:instrText>
            </w:r>
            <w:r w:rsidR="00261207" w:rsidRPr="000350EB">
              <w:rPr>
                <w:bCs/>
                <w:noProof/>
                <w:webHidden/>
              </w:rPr>
            </w:r>
            <w:r w:rsidR="00261207" w:rsidRPr="000350EB">
              <w:rPr>
                <w:bCs/>
                <w:noProof/>
                <w:webHidden/>
              </w:rPr>
              <w:fldChar w:fldCharType="separate"/>
            </w:r>
            <w:r w:rsidR="0055601A">
              <w:rPr>
                <w:bCs/>
                <w:noProof/>
                <w:webHidden/>
              </w:rPr>
              <w:t>12</w:t>
            </w:r>
            <w:r w:rsidR="00261207" w:rsidRPr="000350EB">
              <w:rPr>
                <w:bCs/>
                <w:noProof/>
                <w:webHidden/>
              </w:rPr>
              <w:fldChar w:fldCharType="end"/>
            </w:r>
          </w:hyperlink>
        </w:p>
        <w:p w14:paraId="52F4FFD4" w14:textId="51B097BE" w:rsidR="00261207" w:rsidRPr="000350EB" w:rsidRDefault="00000000" w:rsidP="00EC2300">
          <w:pPr>
            <w:pStyle w:val="TOC2"/>
            <w:spacing w:line="227" w:lineRule="atLeast"/>
            <w:ind w:left="492"/>
            <w:rPr>
              <w:bCs/>
              <w:noProof/>
              <w:kern w:val="2"/>
              <w14:ligatures w14:val="standardContextual"/>
            </w:rPr>
          </w:pPr>
          <w:hyperlink w:anchor="_Toc136854836" w:history="1">
            <w:r w:rsidR="00261207" w:rsidRPr="000350EB">
              <w:rPr>
                <w:rStyle w:val="af4"/>
                <w:bCs/>
                <w:noProof/>
              </w:rPr>
              <w:t>3.3 WiFi</w:t>
            </w:r>
            <w:r w:rsidR="00261207" w:rsidRPr="000350EB">
              <w:rPr>
                <w:rStyle w:val="af4"/>
                <w:bCs/>
                <w:noProof/>
              </w:rPr>
              <w:t>模块部分设计</w:t>
            </w:r>
            <w:r w:rsidR="00261207" w:rsidRPr="000350EB">
              <w:rPr>
                <w:bCs/>
                <w:noProof/>
                <w:webHidden/>
              </w:rPr>
              <w:tab/>
            </w:r>
            <w:r w:rsidR="00261207" w:rsidRPr="000350EB">
              <w:rPr>
                <w:bCs/>
                <w:noProof/>
                <w:webHidden/>
              </w:rPr>
              <w:fldChar w:fldCharType="begin"/>
            </w:r>
            <w:r w:rsidR="00261207" w:rsidRPr="000350EB">
              <w:rPr>
                <w:bCs/>
                <w:noProof/>
                <w:webHidden/>
              </w:rPr>
              <w:instrText xml:space="preserve"> PAGEREF _Toc136854836 \h </w:instrText>
            </w:r>
            <w:r w:rsidR="00261207" w:rsidRPr="000350EB">
              <w:rPr>
                <w:bCs/>
                <w:noProof/>
                <w:webHidden/>
              </w:rPr>
            </w:r>
            <w:r w:rsidR="00261207" w:rsidRPr="000350EB">
              <w:rPr>
                <w:bCs/>
                <w:noProof/>
                <w:webHidden/>
              </w:rPr>
              <w:fldChar w:fldCharType="separate"/>
            </w:r>
            <w:r w:rsidR="0055601A">
              <w:rPr>
                <w:bCs/>
                <w:noProof/>
                <w:webHidden/>
              </w:rPr>
              <w:t>13</w:t>
            </w:r>
            <w:r w:rsidR="00261207" w:rsidRPr="000350EB">
              <w:rPr>
                <w:bCs/>
                <w:noProof/>
                <w:webHidden/>
              </w:rPr>
              <w:fldChar w:fldCharType="end"/>
            </w:r>
          </w:hyperlink>
        </w:p>
        <w:p w14:paraId="1C0739EA" w14:textId="46C6513C" w:rsidR="00261207" w:rsidRPr="000350EB" w:rsidRDefault="00000000" w:rsidP="00EC2300">
          <w:pPr>
            <w:pStyle w:val="TOC2"/>
            <w:spacing w:line="227" w:lineRule="atLeast"/>
            <w:ind w:left="492"/>
            <w:rPr>
              <w:bCs/>
              <w:noProof/>
              <w:kern w:val="2"/>
              <w14:ligatures w14:val="standardContextual"/>
            </w:rPr>
          </w:pPr>
          <w:hyperlink w:anchor="_Toc136854837" w:history="1">
            <w:r w:rsidR="00261207" w:rsidRPr="000350EB">
              <w:rPr>
                <w:rStyle w:val="af4"/>
                <w:bCs/>
                <w:noProof/>
              </w:rPr>
              <w:t>3.4</w:t>
            </w:r>
            <w:r w:rsidR="00261207" w:rsidRPr="000350EB">
              <w:rPr>
                <w:rStyle w:val="af4"/>
                <w:bCs/>
                <w:noProof/>
              </w:rPr>
              <w:t>传感器部分设计</w:t>
            </w:r>
            <w:r w:rsidR="00261207" w:rsidRPr="000350EB">
              <w:rPr>
                <w:bCs/>
                <w:noProof/>
                <w:webHidden/>
              </w:rPr>
              <w:tab/>
            </w:r>
            <w:r w:rsidR="00261207" w:rsidRPr="000350EB">
              <w:rPr>
                <w:bCs/>
                <w:noProof/>
                <w:webHidden/>
              </w:rPr>
              <w:fldChar w:fldCharType="begin"/>
            </w:r>
            <w:r w:rsidR="00261207" w:rsidRPr="000350EB">
              <w:rPr>
                <w:bCs/>
                <w:noProof/>
                <w:webHidden/>
              </w:rPr>
              <w:instrText xml:space="preserve"> PAGEREF _Toc136854837 \h </w:instrText>
            </w:r>
            <w:r w:rsidR="00261207" w:rsidRPr="000350EB">
              <w:rPr>
                <w:bCs/>
                <w:noProof/>
                <w:webHidden/>
              </w:rPr>
            </w:r>
            <w:r w:rsidR="00261207" w:rsidRPr="000350EB">
              <w:rPr>
                <w:bCs/>
                <w:noProof/>
                <w:webHidden/>
              </w:rPr>
              <w:fldChar w:fldCharType="separate"/>
            </w:r>
            <w:r w:rsidR="0055601A">
              <w:rPr>
                <w:bCs/>
                <w:noProof/>
                <w:webHidden/>
              </w:rPr>
              <w:t>15</w:t>
            </w:r>
            <w:r w:rsidR="00261207" w:rsidRPr="000350EB">
              <w:rPr>
                <w:bCs/>
                <w:noProof/>
                <w:webHidden/>
              </w:rPr>
              <w:fldChar w:fldCharType="end"/>
            </w:r>
          </w:hyperlink>
        </w:p>
        <w:p w14:paraId="5C458DF0" w14:textId="19BD7BAF" w:rsidR="00261207" w:rsidRPr="000350EB" w:rsidRDefault="00000000" w:rsidP="00EC2300">
          <w:pPr>
            <w:pStyle w:val="TOC3"/>
            <w:spacing w:line="227" w:lineRule="atLeast"/>
            <w:ind w:left="984"/>
            <w:rPr>
              <w:bCs/>
              <w:noProof/>
              <w:kern w:val="2"/>
              <w14:ligatures w14:val="standardContextual"/>
            </w:rPr>
          </w:pPr>
          <w:hyperlink w:anchor="_Toc136854838" w:history="1">
            <w:r w:rsidR="00261207" w:rsidRPr="000350EB">
              <w:rPr>
                <w:rStyle w:val="af4"/>
                <w:bCs/>
                <w:noProof/>
              </w:rPr>
              <w:t>3.4.1</w:t>
            </w:r>
            <w:r w:rsidR="00261207" w:rsidRPr="000350EB">
              <w:rPr>
                <w:rStyle w:val="af4"/>
                <w:bCs/>
                <w:noProof/>
              </w:rPr>
              <w:t>温湿度检测部分</w:t>
            </w:r>
            <w:r w:rsidR="00261207" w:rsidRPr="000350EB">
              <w:rPr>
                <w:bCs/>
                <w:noProof/>
                <w:webHidden/>
              </w:rPr>
              <w:tab/>
            </w:r>
            <w:r w:rsidR="00261207" w:rsidRPr="000350EB">
              <w:rPr>
                <w:bCs/>
                <w:noProof/>
                <w:webHidden/>
              </w:rPr>
              <w:fldChar w:fldCharType="begin"/>
            </w:r>
            <w:r w:rsidR="00261207" w:rsidRPr="000350EB">
              <w:rPr>
                <w:bCs/>
                <w:noProof/>
                <w:webHidden/>
              </w:rPr>
              <w:instrText xml:space="preserve"> PAGEREF _Toc136854838 \h </w:instrText>
            </w:r>
            <w:r w:rsidR="00261207" w:rsidRPr="000350EB">
              <w:rPr>
                <w:bCs/>
                <w:noProof/>
                <w:webHidden/>
              </w:rPr>
            </w:r>
            <w:r w:rsidR="00261207" w:rsidRPr="000350EB">
              <w:rPr>
                <w:bCs/>
                <w:noProof/>
                <w:webHidden/>
              </w:rPr>
              <w:fldChar w:fldCharType="separate"/>
            </w:r>
            <w:r w:rsidR="0055601A">
              <w:rPr>
                <w:bCs/>
                <w:noProof/>
                <w:webHidden/>
              </w:rPr>
              <w:t>15</w:t>
            </w:r>
            <w:r w:rsidR="00261207" w:rsidRPr="000350EB">
              <w:rPr>
                <w:bCs/>
                <w:noProof/>
                <w:webHidden/>
              </w:rPr>
              <w:fldChar w:fldCharType="end"/>
            </w:r>
          </w:hyperlink>
        </w:p>
        <w:p w14:paraId="73631869" w14:textId="1FA49CFF" w:rsidR="00261207" w:rsidRPr="000350EB" w:rsidRDefault="00000000" w:rsidP="00EC2300">
          <w:pPr>
            <w:pStyle w:val="TOC3"/>
            <w:spacing w:line="227" w:lineRule="atLeast"/>
            <w:ind w:left="984"/>
            <w:rPr>
              <w:bCs/>
              <w:noProof/>
              <w:kern w:val="2"/>
              <w14:ligatures w14:val="standardContextual"/>
            </w:rPr>
          </w:pPr>
          <w:hyperlink w:anchor="_Toc136854839" w:history="1">
            <w:r w:rsidR="00261207" w:rsidRPr="000350EB">
              <w:rPr>
                <w:rStyle w:val="af4"/>
                <w:bCs/>
                <w:noProof/>
              </w:rPr>
              <w:t>3.4.2</w:t>
            </w:r>
            <w:r w:rsidR="00261207" w:rsidRPr="000350EB">
              <w:rPr>
                <w:rStyle w:val="af4"/>
                <w:bCs/>
                <w:noProof/>
              </w:rPr>
              <w:t>压力检测部分</w:t>
            </w:r>
            <w:r w:rsidR="00261207" w:rsidRPr="000350EB">
              <w:rPr>
                <w:bCs/>
                <w:noProof/>
                <w:webHidden/>
              </w:rPr>
              <w:tab/>
            </w:r>
            <w:r w:rsidR="00261207" w:rsidRPr="000350EB">
              <w:rPr>
                <w:bCs/>
                <w:noProof/>
                <w:webHidden/>
              </w:rPr>
              <w:fldChar w:fldCharType="begin"/>
            </w:r>
            <w:r w:rsidR="00261207" w:rsidRPr="000350EB">
              <w:rPr>
                <w:bCs/>
                <w:noProof/>
                <w:webHidden/>
              </w:rPr>
              <w:instrText xml:space="preserve"> PAGEREF _Toc136854839 \h </w:instrText>
            </w:r>
            <w:r w:rsidR="00261207" w:rsidRPr="000350EB">
              <w:rPr>
                <w:bCs/>
                <w:noProof/>
                <w:webHidden/>
              </w:rPr>
            </w:r>
            <w:r w:rsidR="00261207" w:rsidRPr="000350EB">
              <w:rPr>
                <w:bCs/>
                <w:noProof/>
                <w:webHidden/>
              </w:rPr>
              <w:fldChar w:fldCharType="separate"/>
            </w:r>
            <w:r w:rsidR="0055601A">
              <w:rPr>
                <w:bCs/>
                <w:noProof/>
                <w:webHidden/>
              </w:rPr>
              <w:t>16</w:t>
            </w:r>
            <w:r w:rsidR="00261207" w:rsidRPr="000350EB">
              <w:rPr>
                <w:bCs/>
                <w:noProof/>
                <w:webHidden/>
              </w:rPr>
              <w:fldChar w:fldCharType="end"/>
            </w:r>
          </w:hyperlink>
        </w:p>
        <w:p w14:paraId="3BAC6763" w14:textId="53BE6E45" w:rsidR="00261207" w:rsidRPr="000350EB" w:rsidRDefault="00000000" w:rsidP="00EC2300">
          <w:pPr>
            <w:pStyle w:val="TOC3"/>
            <w:spacing w:line="227" w:lineRule="atLeast"/>
            <w:ind w:left="984"/>
            <w:rPr>
              <w:bCs/>
              <w:noProof/>
              <w:kern w:val="2"/>
              <w14:ligatures w14:val="standardContextual"/>
            </w:rPr>
          </w:pPr>
          <w:hyperlink w:anchor="_Toc136854840" w:history="1">
            <w:r w:rsidR="00261207" w:rsidRPr="000350EB">
              <w:rPr>
                <w:rStyle w:val="af4"/>
                <w:bCs/>
                <w:noProof/>
              </w:rPr>
              <w:t>3.4.3</w:t>
            </w:r>
            <w:r w:rsidR="00261207" w:rsidRPr="000350EB">
              <w:rPr>
                <w:rStyle w:val="af4"/>
                <w:bCs/>
                <w:noProof/>
              </w:rPr>
              <w:t>水位检测部分</w:t>
            </w:r>
            <w:r w:rsidR="00261207" w:rsidRPr="000350EB">
              <w:rPr>
                <w:bCs/>
                <w:noProof/>
                <w:webHidden/>
              </w:rPr>
              <w:tab/>
            </w:r>
            <w:r w:rsidR="00261207" w:rsidRPr="000350EB">
              <w:rPr>
                <w:bCs/>
                <w:noProof/>
                <w:webHidden/>
              </w:rPr>
              <w:fldChar w:fldCharType="begin"/>
            </w:r>
            <w:r w:rsidR="00261207" w:rsidRPr="000350EB">
              <w:rPr>
                <w:bCs/>
                <w:noProof/>
                <w:webHidden/>
              </w:rPr>
              <w:instrText xml:space="preserve"> PAGEREF _Toc136854840 \h </w:instrText>
            </w:r>
            <w:r w:rsidR="00261207" w:rsidRPr="000350EB">
              <w:rPr>
                <w:bCs/>
                <w:noProof/>
                <w:webHidden/>
              </w:rPr>
            </w:r>
            <w:r w:rsidR="00261207" w:rsidRPr="000350EB">
              <w:rPr>
                <w:bCs/>
                <w:noProof/>
                <w:webHidden/>
              </w:rPr>
              <w:fldChar w:fldCharType="separate"/>
            </w:r>
            <w:r w:rsidR="0055601A">
              <w:rPr>
                <w:bCs/>
                <w:noProof/>
                <w:webHidden/>
              </w:rPr>
              <w:t>17</w:t>
            </w:r>
            <w:r w:rsidR="00261207" w:rsidRPr="000350EB">
              <w:rPr>
                <w:bCs/>
                <w:noProof/>
                <w:webHidden/>
              </w:rPr>
              <w:fldChar w:fldCharType="end"/>
            </w:r>
          </w:hyperlink>
        </w:p>
        <w:p w14:paraId="60070287" w14:textId="4CAD2D01" w:rsidR="00261207" w:rsidRPr="000350EB" w:rsidRDefault="00000000" w:rsidP="00EC2300">
          <w:pPr>
            <w:pStyle w:val="TOC3"/>
            <w:spacing w:line="227" w:lineRule="atLeast"/>
            <w:ind w:left="984"/>
            <w:rPr>
              <w:bCs/>
              <w:noProof/>
              <w:kern w:val="2"/>
              <w14:ligatures w14:val="standardContextual"/>
            </w:rPr>
          </w:pPr>
          <w:hyperlink w:anchor="_Toc136854841" w:history="1">
            <w:r w:rsidR="00261207" w:rsidRPr="000350EB">
              <w:rPr>
                <w:rStyle w:val="af4"/>
                <w:bCs/>
                <w:noProof/>
              </w:rPr>
              <w:t>3.4.4</w:t>
            </w:r>
            <w:r w:rsidR="00261207" w:rsidRPr="000350EB">
              <w:rPr>
                <w:rStyle w:val="af4"/>
                <w:bCs/>
                <w:noProof/>
              </w:rPr>
              <w:t>光照</w:t>
            </w:r>
            <w:r w:rsidR="001E5CF2" w:rsidRPr="000350EB">
              <w:rPr>
                <w:rStyle w:val="af4"/>
                <w:bCs/>
                <w:noProof/>
              </w:rPr>
              <w:t>检测</w:t>
            </w:r>
            <w:r w:rsidR="00261207" w:rsidRPr="000350EB">
              <w:rPr>
                <w:rStyle w:val="af4"/>
                <w:bCs/>
                <w:noProof/>
              </w:rPr>
              <w:t>部分</w:t>
            </w:r>
            <w:r w:rsidR="00261207" w:rsidRPr="000350EB">
              <w:rPr>
                <w:bCs/>
                <w:noProof/>
                <w:webHidden/>
              </w:rPr>
              <w:tab/>
            </w:r>
            <w:r w:rsidR="00261207" w:rsidRPr="000350EB">
              <w:rPr>
                <w:bCs/>
                <w:noProof/>
                <w:webHidden/>
              </w:rPr>
              <w:fldChar w:fldCharType="begin"/>
            </w:r>
            <w:r w:rsidR="00261207" w:rsidRPr="000350EB">
              <w:rPr>
                <w:bCs/>
                <w:noProof/>
                <w:webHidden/>
              </w:rPr>
              <w:instrText xml:space="preserve"> PAGEREF _Toc136854841 \h </w:instrText>
            </w:r>
            <w:r w:rsidR="00261207" w:rsidRPr="000350EB">
              <w:rPr>
                <w:bCs/>
                <w:noProof/>
                <w:webHidden/>
              </w:rPr>
            </w:r>
            <w:r w:rsidR="00261207" w:rsidRPr="000350EB">
              <w:rPr>
                <w:bCs/>
                <w:noProof/>
                <w:webHidden/>
              </w:rPr>
              <w:fldChar w:fldCharType="separate"/>
            </w:r>
            <w:r w:rsidR="0055601A">
              <w:rPr>
                <w:bCs/>
                <w:noProof/>
                <w:webHidden/>
              </w:rPr>
              <w:t>18</w:t>
            </w:r>
            <w:r w:rsidR="00261207" w:rsidRPr="000350EB">
              <w:rPr>
                <w:bCs/>
                <w:noProof/>
                <w:webHidden/>
              </w:rPr>
              <w:fldChar w:fldCharType="end"/>
            </w:r>
          </w:hyperlink>
        </w:p>
        <w:p w14:paraId="07F8CC6A" w14:textId="00EA4FF1" w:rsidR="00261207" w:rsidRPr="000350EB" w:rsidRDefault="00000000" w:rsidP="00EC2300">
          <w:pPr>
            <w:pStyle w:val="TOC2"/>
            <w:spacing w:line="227" w:lineRule="atLeast"/>
            <w:ind w:left="492"/>
            <w:rPr>
              <w:bCs/>
              <w:noProof/>
              <w:kern w:val="2"/>
              <w14:ligatures w14:val="standardContextual"/>
            </w:rPr>
          </w:pPr>
          <w:hyperlink w:anchor="_Toc136854842" w:history="1">
            <w:r w:rsidR="00261207" w:rsidRPr="000350EB">
              <w:rPr>
                <w:rStyle w:val="af4"/>
                <w:bCs/>
                <w:noProof/>
              </w:rPr>
              <w:t>3.5</w:t>
            </w:r>
            <w:r w:rsidR="00261207" w:rsidRPr="000350EB">
              <w:rPr>
                <w:rStyle w:val="af4"/>
                <w:bCs/>
                <w:noProof/>
              </w:rPr>
              <w:t>显示部分设计</w:t>
            </w:r>
            <w:r w:rsidR="00261207" w:rsidRPr="000350EB">
              <w:rPr>
                <w:bCs/>
                <w:noProof/>
                <w:webHidden/>
              </w:rPr>
              <w:tab/>
            </w:r>
            <w:r w:rsidR="00261207" w:rsidRPr="000350EB">
              <w:rPr>
                <w:bCs/>
                <w:noProof/>
                <w:webHidden/>
              </w:rPr>
              <w:fldChar w:fldCharType="begin"/>
            </w:r>
            <w:r w:rsidR="00261207" w:rsidRPr="000350EB">
              <w:rPr>
                <w:bCs/>
                <w:noProof/>
                <w:webHidden/>
              </w:rPr>
              <w:instrText xml:space="preserve"> PAGEREF _Toc136854842 \h </w:instrText>
            </w:r>
            <w:r w:rsidR="00261207" w:rsidRPr="000350EB">
              <w:rPr>
                <w:bCs/>
                <w:noProof/>
                <w:webHidden/>
              </w:rPr>
            </w:r>
            <w:r w:rsidR="00261207" w:rsidRPr="000350EB">
              <w:rPr>
                <w:bCs/>
                <w:noProof/>
                <w:webHidden/>
              </w:rPr>
              <w:fldChar w:fldCharType="separate"/>
            </w:r>
            <w:r w:rsidR="0055601A">
              <w:rPr>
                <w:bCs/>
                <w:noProof/>
                <w:webHidden/>
              </w:rPr>
              <w:t>19</w:t>
            </w:r>
            <w:r w:rsidR="00261207" w:rsidRPr="000350EB">
              <w:rPr>
                <w:bCs/>
                <w:noProof/>
                <w:webHidden/>
              </w:rPr>
              <w:fldChar w:fldCharType="end"/>
            </w:r>
          </w:hyperlink>
        </w:p>
        <w:p w14:paraId="6EC6AA0A" w14:textId="60710E56" w:rsidR="00261207" w:rsidRPr="000350EB" w:rsidRDefault="00000000" w:rsidP="00EC2300">
          <w:pPr>
            <w:pStyle w:val="TOC2"/>
            <w:spacing w:line="227" w:lineRule="atLeast"/>
            <w:ind w:left="492"/>
            <w:rPr>
              <w:bCs/>
              <w:noProof/>
              <w:kern w:val="2"/>
              <w14:ligatures w14:val="standardContextual"/>
            </w:rPr>
          </w:pPr>
          <w:hyperlink w:anchor="_Toc136854843" w:history="1">
            <w:r w:rsidR="00261207" w:rsidRPr="000350EB">
              <w:rPr>
                <w:rStyle w:val="af4"/>
                <w:bCs/>
                <w:noProof/>
              </w:rPr>
              <w:t>3.6</w:t>
            </w:r>
            <w:r w:rsidR="00261207" w:rsidRPr="000350EB">
              <w:rPr>
                <w:rStyle w:val="af4"/>
                <w:bCs/>
                <w:noProof/>
              </w:rPr>
              <w:t>按键部分设计</w:t>
            </w:r>
            <w:r w:rsidR="00261207" w:rsidRPr="000350EB">
              <w:rPr>
                <w:bCs/>
                <w:noProof/>
                <w:webHidden/>
              </w:rPr>
              <w:tab/>
            </w:r>
            <w:r w:rsidR="00261207" w:rsidRPr="000350EB">
              <w:rPr>
                <w:bCs/>
                <w:noProof/>
                <w:webHidden/>
              </w:rPr>
              <w:fldChar w:fldCharType="begin"/>
            </w:r>
            <w:r w:rsidR="00261207" w:rsidRPr="000350EB">
              <w:rPr>
                <w:bCs/>
                <w:noProof/>
                <w:webHidden/>
              </w:rPr>
              <w:instrText xml:space="preserve"> PAGEREF _Toc136854843 \h </w:instrText>
            </w:r>
            <w:r w:rsidR="00261207" w:rsidRPr="000350EB">
              <w:rPr>
                <w:bCs/>
                <w:noProof/>
                <w:webHidden/>
              </w:rPr>
            </w:r>
            <w:r w:rsidR="00261207" w:rsidRPr="000350EB">
              <w:rPr>
                <w:bCs/>
                <w:noProof/>
                <w:webHidden/>
              </w:rPr>
              <w:fldChar w:fldCharType="separate"/>
            </w:r>
            <w:r w:rsidR="0055601A">
              <w:rPr>
                <w:bCs/>
                <w:noProof/>
                <w:webHidden/>
              </w:rPr>
              <w:t>20</w:t>
            </w:r>
            <w:r w:rsidR="00261207" w:rsidRPr="000350EB">
              <w:rPr>
                <w:bCs/>
                <w:noProof/>
                <w:webHidden/>
              </w:rPr>
              <w:fldChar w:fldCharType="end"/>
            </w:r>
          </w:hyperlink>
        </w:p>
        <w:p w14:paraId="56762FED" w14:textId="67F07A08" w:rsidR="00261207" w:rsidRPr="000350EB" w:rsidRDefault="00000000" w:rsidP="00EC2300">
          <w:pPr>
            <w:pStyle w:val="TOC2"/>
            <w:spacing w:line="227" w:lineRule="atLeast"/>
            <w:ind w:left="492"/>
            <w:rPr>
              <w:bCs/>
              <w:noProof/>
              <w:kern w:val="2"/>
              <w14:ligatures w14:val="standardContextual"/>
            </w:rPr>
          </w:pPr>
          <w:hyperlink w:anchor="_Toc136854844" w:history="1">
            <w:r w:rsidR="00261207" w:rsidRPr="000350EB">
              <w:rPr>
                <w:rStyle w:val="af4"/>
                <w:bCs/>
                <w:noProof/>
              </w:rPr>
              <w:t>3.7</w:t>
            </w:r>
            <w:r w:rsidR="00261207" w:rsidRPr="000350EB">
              <w:rPr>
                <w:rStyle w:val="af4"/>
                <w:bCs/>
                <w:noProof/>
              </w:rPr>
              <w:t>驱动部分设计</w:t>
            </w:r>
            <w:r w:rsidR="00261207" w:rsidRPr="000350EB">
              <w:rPr>
                <w:bCs/>
                <w:noProof/>
                <w:webHidden/>
              </w:rPr>
              <w:tab/>
            </w:r>
            <w:r w:rsidR="00261207" w:rsidRPr="000350EB">
              <w:rPr>
                <w:bCs/>
                <w:noProof/>
                <w:webHidden/>
              </w:rPr>
              <w:fldChar w:fldCharType="begin"/>
            </w:r>
            <w:r w:rsidR="00261207" w:rsidRPr="000350EB">
              <w:rPr>
                <w:bCs/>
                <w:noProof/>
                <w:webHidden/>
              </w:rPr>
              <w:instrText xml:space="preserve"> PAGEREF _Toc136854844 \h </w:instrText>
            </w:r>
            <w:r w:rsidR="00261207" w:rsidRPr="000350EB">
              <w:rPr>
                <w:bCs/>
                <w:noProof/>
                <w:webHidden/>
              </w:rPr>
            </w:r>
            <w:r w:rsidR="00261207" w:rsidRPr="000350EB">
              <w:rPr>
                <w:bCs/>
                <w:noProof/>
                <w:webHidden/>
              </w:rPr>
              <w:fldChar w:fldCharType="separate"/>
            </w:r>
            <w:r w:rsidR="0055601A">
              <w:rPr>
                <w:bCs/>
                <w:noProof/>
                <w:webHidden/>
              </w:rPr>
              <w:t>21</w:t>
            </w:r>
            <w:r w:rsidR="00261207" w:rsidRPr="000350EB">
              <w:rPr>
                <w:bCs/>
                <w:noProof/>
                <w:webHidden/>
              </w:rPr>
              <w:fldChar w:fldCharType="end"/>
            </w:r>
          </w:hyperlink>
        </w:p>
        <w:p w14:paraId="0F197F54" w14:textId="337CF993" w:rsidR="00261207" w:rsidRPr="000350EB" w:rsidRDefault="00000000" w:rsidP="00EC2300">
          <w:pPr>
            <w:pStyle w:val="TOC3"/>
            <w:spacing w:line="227" w:lineRule="atLeast"/>
            <w:ind w:left="984"/>
            <w:rPr>
              <w:bCs/>
              <w:noProof/>
              <w:kern w:val="2"/>
              <w14:ligatures w14:val="standardContextual"/>
            </w:rPr>
          </w:pPr>
          <w:hyperlink w:anchor="_Toc136854845" w:history="1">
            <w:r w:rsidR="00261207" w:rsidRPr="000350EB">
              <w:rPr>
                <w:rStyle w:val="af4"/>
                <w:bCs/>
                <w:noProof/>
              </w:rPr>
              <w:t>3.7.1</w:t>
            </w:r>
            <w:r w:rsidR="00261207" w:rsidRPr="000350EB">
              <w:rPr>
                <w:rStyle w:val="af4"/>
                <w:bCs/>
                <w:noProof/>
              </w:rPr>
              <w:t>光照模块设计</w:t>
            </w:r>
            <w:r w:rsidR="00261207" w:rsidRPr="000350EB">
              <w:rPr>
                <w:bCs/>
                <w:noProof/>
                <w:webHidden/>
              </w:rPr>
              <w:tab/>
            </w:r>
            <w:r w:rsidR="00261207" w:rsidRPr="000350EB">
              <w:rPr>
                <w:bCs/>
                <w:noProof/>
                <w:webHidden/>
              </w:rPr>
              <w:fldChar w:fldCharType="begin"/>
            </w:r>
            <w:r w:rsidR="00261207" w:rsidRPr="000350EB">
              <w:rPr>
                <w:bCs/>
                <w:noProof/>
                <w:webHidden/>
              </w:rPr>
              <w:instrText xml:space="preserve"> PAGEREF _Toc136854845 \h </w:instrText>
            </w:r>
            <w:r w:rsidR="00261207" w:rsidRPr="000350EB">
              <w:rPr>
                <w:bCs/>
                <w:noProof/>
                <w:webHidden/>
              </w:rPr>
            </w:r>
            <w:r w:rsidR="00261207" w:rsidRPr="000350EB">
              <w:rPr>
                <w:bCs/>
                <w:noProof/>
                <w:webHidden/>
              </w:rPr>
              <w:fldChar w:fldCharType="separate"/>
            </w:r>
            <w:r w:rsidR="0055601A">
              <w:rPr>
                <w:bCs/>
                <w:noProof/>
                <w:webHidden/>
              </w:rPr>
              <w:t>21</w:t>
            </w:r>
            <w:r w:rsidR="00261207" w:rsidRPr="000350EB">
              <w:rPr>
                <w:bCs/>
                <w:noProof/>
                <w:webHidden/>
              </w:rPr>
              <w:fldChar w:fldCharType="end"/>
            </w:r>
          </w:hyperlink>
        </w:p>
        <w:p w14:paraId="60366007" w14:textId="1936BB90" w:rsidR="00261207" w:rsidRPr="000350EB" w:rsidRDefault="00000000" w:rsidP="00EC2300">
          <w:pPr>
            <w:pStyle w:val="TOC3"/>
            <w:spacing w:line="227" w:lineRule="atLeast"/>
            <w:ind w:left="984"/>
            <w:rPr>
              <w:bCs/>
              <w:noProof/>
              <w:kern w:val="2"/>
              <w14:ligatures w14:val="standardContextual"/>
            </w:rPr>
          </w:pPr>
          <w:hyperlink w:anchor="_Toc136854846" w:history="1">
            <w:r w:rsidR="00261207" w:rsidRPr="000350EB">
              <w:rPr>
                <w:rStyle w:val="af4"/>
                <w:bCs/>
                <w:noProof/>
              </w:rPr>
              <w:t>3.7.2</w:t>
            </w:r>
            <w:r w:rsidR="00261207" w:rsidRPr="000350EB">
              <w:rPr>
                <w:rStyle w:val="af4"/>
                <w:bCs/>
                <w:noProof/>
              </w:rPr>
              <w:t>风扇及加水加湿模块设计</w:t>
            </w:r>
            <w:r w:rsidR="00261207" w:rsidRPr="000350EB">
              <w:rPr>
                <w:bCs/>
                <w:noProof/>
                <w:webHidden/>
              </w:rPr>
              <w:tab/>
            </w:r>
            <w:r w:rsidR="00261207" w:rsidRPr="000350EB">
              <w:rPr>
                <w:bCs/>
                <w:noProof/>
                <w:webHidden/>
              </w:rPr>
              <w:fldChar w:fldCharType="begin"/>
            </w:r>
            <w:r w:rsidR="00261207" w:rsidRPr="000350EB">
              <w:rPr>
                <w:bCs/>
                <w:noProof/>
                <w:webHidden/>
              </w:rPr>
              <w:instrText xml:space="preserve"> PAGEREF _Toc136854846 \h </w:instrText>
            </w:r>
            <w:r w:rsidR="00261207" w:rsidRPr="000350EB">
              <w:rPr>
                <w:bCs/>
                <w:noProof/>
                <w:webHidden/>
              </w:rPr>
            </w:r>
            <w:r w:rsidR="00261207" w:rsidRPr="000350EB">
              <w:rPr>
                <w:bCs/>
                <w:noProof/>
                <w:webHidden/>
              </w:rPr>
              <w:fldChar w:fldCharType="separate"/>
            </w:r>
            <w:r w:rsidR="0055601A">
              <w:rPr>
                <w:bCs/>
                <w:noProof/>
                <w:webHidden/>
              </w:rPr>
              <w:t>22</w:t>
            </w:r>
            <w:r w:rsidR="00261207" w:rsidRPr="000350EB">
              <w:rPr>
                <w:bCs/>
                <w:noProof/>
                <w:webHidden/>
              </w:rPr>
              <w:fldChar w:fldCharType="end"/>
            </w:r>
          </w:hyperlink>
        </w:p>
        <w:p w14:paraId="210ED452" w14:textId="4A3B867F" w:rsidR="00261207" w:rsidRPr="000350EB" w:rsidRDefault="00000000" w:rsidP="00EC2300">
          <w:pPr>
            <w:pStyle w:val="TOC3"/>
            <w:spacing w:line="227" w:lineRule="atLeast"/>
            <w:ind w:left="984"/>
            <w:rPr>
              <w:bCs/>
              <w:noProof/>
              <w:kern w:val="2"/>
              <w14:ligatures w14:val="standardContextual"/>
            </w:rPr>
          </w:pPr>
          <w:hyperlink w:anchor="_Toc136854847" w:history="1">
            <w:r w:rsidR="00261207" w:rsidRPr="000350EB">
              <w:rPr>
                <w:rStyle w:val="af4"/>
                <w:bCs/>
                <w:noProof/>
              </w:rPr>
              <w:t>3.7.3</w:t>
            </w:r>
            <w:r w:rsidR="00261207" w:rsidRPr="000350EB">
              <w:rPr>
                <w:rStyle w:val="af4"/>
                <w:bCs/>
                <w:noProof/>
              </w:rPr>
              <w:t>投食模块设计</w:t>
            </w:r>
            <w:r w:rsidR="00261207" w:rsidRPr="000350EB">
              <w:rPr>
                <w:bCs/>
                <w:noProof/>
                <w:webHidden/>
              </w:rPr>
              <w:tab/>
            </w:r>
            <w:r w:rsidR="00261207" w:rsidRPr="000350EB">
              <w:rPr>
                <w:bCs/>
                <w:noProof/>
                <w:webHidden/>
              </w:rPr>
              <w:fldChar w:fldCharType="begin"/>
            </w:r>
            <w:r w:rsidR="00261207" w:rsidRPr="000350EB">
              <w:rPr>
                <w:bCs/>
                <w:noProof/>
                <w:webHidden/>
              </w:rPr>
              <w:instrText xml:space="preserve"> PAGEREF _Toc136854847 \h </w:instrText>
            </w:r>
            <w:r w:rsidR="00261207" w:rsidRPr="000350EB">
              <w:rPr>
                <w:bCs/>
                <w:noProof/>
                <w:webHidden/>
              </w:rPr>
            </w:r>
            <w:r w:rsidR="00261207" w:rsidRPr="000350EB">
              <w:rPr>
                <w:bCs/>
                <w:noProof/>
                <w:webHidden/>
              </w:rPr>
              <w:fldChar w:fldCharType="separate"/>
            </w:r>
            <w:r w:rsidR="0055601A">
              <w:rPr>
                <w:bCs/>
                <w:noProof/>
                <w:webHidden/>
              </w:rPr>
              <w:t>23</w:t>
            </w:r>
            <w:r w:rsidR="00261207" w:rsidRPr="000350EB">
              <w:rPr>
                <w:bCs/>
                <w:noProof/>
                <w:webHidden/>
              </w:rPr>
              <w:fldChar w:fldCharType="end"/>
            </w:r>
          </w:hyperlink>
        </w:p>
        <w:p w14:paraId="50F41738" w14:textId="67A8E68A" w:rsidR="00261207" w:rsidRPr="000350EB" w:rsidRDefault="00000000" w:rsidP="00EC2300">
          <w:pPr>
            <w:pStyle w:val="TOC2"/>
            <w:spacing w:line="227" w:lineRule="atLeast"/>
            <w:ind w:left="492"/>
            <w:rPr>
              <w:bCs/>
              <w:noProof/>
              <w:kern w:val="2"/>
              <w14:ligatures w14:val="standardContextual"/>
            </w:rPr>
          </w:pPr>
          <w:hyperlink w:anchor="_Toc136854848" w:history="1">
            <w:r w:rsidR="00261207" w:rsidRPr="000350EB">
              <w:rPr>
                <w:rStyle w:val="af4"/>
                <w:bCs/>
                <w:noProof/>
              </w:rPr>
              <w:t>3.8</w:t>
            </w:r>
            <w:r w:rsidR="00261207" w:rsidRPr="000350EB">
              <w:rPr>
                <w:rStyle w:val="af4"/>
                <w:bCs/>
                <w:noProof/>
              </w:rPr>
              <w:t>报警电路设计</w:t>
            </w:r>
            <w:r w:rsidR="00261207" w:rsidRPr="000350EB">
              <w:rPr>
                <w:bCs/>
                <w:noProof/>
                <w:webHidden/>
              </w:rPr>
              <w:tab/>
            </w:r>
            <w:r w:rsidR="00261207" w:rsidRPr="000350EB">
              <w:rPr>
                <w:bCs/>
                <w:noProof/>
                <w:webHidden/>
              </w:rPr>
              <w:fldChar w:fldCharType="begin"/>
            </w:r>
            <w:r w:rsidR="00261207" w:rsidRPr="000350EB">
              <w:rPr>
                <w:bCs/>
                <w:noProof/>
                <w:webHidden/>
              </w:rPr>
              <w:instrText xml:space="preserve"> PAGEREF _Toc136854848 \h </w:instrText>
            </w:r>
            <w:r w:rsidR="00261207" w:rsidRPr="000350EB">
              <w:rPr>
                <w:bCs/>
                <w:noProof/>
                <w:webHidden/>
              </w:rPr>
            </w:r>
            <w:r w:rsidR="00261207" w:rsidRPr="000350EB">
              <w:rPr>
                <w:bCs/>
                <w:noProof/>
                <w:webHidden/>
              </w:rPr>
              <w:fldChar w:fldCharType="separate"/>
            </w:r>
            <w:r w:rsidR="0055601A">
              <w:rPr>
                <w:bCs/>
                <w:noProof/>
                <w:webHidden/>
              </w:rPr>
              <w:t>25</w:t>
            </w:r>
            <w:r w:rsidR="00261207" w:rsidRPr="000350EB">
              <w:rPr>
                <w:bCs/>
                <w:noProof/>
                <w:webHidden/>
              </w:rPr>
              <w:fldChar w:fldCharType="end"/>
            </w:r>
          </w:hyperlink>
        </w:p>
        <w:p w14:paraId="3F2B997C" w14:textId="23331C55" w:rsidR="00261207" w:rsidRPr="000350EB" w:rsidRDefault="00000000" w:rsidP="00EC2300">
          <w:pPr>
            <w:pStyle w:val="TOC1"/>
            <w:spacing w:line="227" w:lineRule="atLeast"/>
            <w:rPr>
              <w:rFonts w:eastAsia="黑体"/>
              <w:b w:val="0"/>
              <w:bCs/>
              <w:noProof/>
              <w:kern w:val="2"/>
              <w14:ligatures w14:val="standardContextual"/>
            </w:rPr>
          </w:pPr>
          <w:hyperlink w:anchor="_Toc136854849" w:history="1">
            <w:r w:rsidR="00261207" w:rsidRPr="000350EB">
              <w:rPr>
                <w:rStyle w:val="af4"/>
                <w:rFonts w:eastAsia="黑体"/>
                <w:b w:val="0"/>
                <w:bCs/>
                <w:noProof/>
              </w:rPr>
              <w:t>第</w:t>
            </w:r>
            <w:r w:rsidR="00261207" w:rsidRPr="000350EB">
              <w:rPr>
                <w:rStyle w:val="af4"/>
                <w:rFonts w:eastAsia="黑体"/>
                <w:b w:val="0"/>
                <w:bCs/>
                <w:noProof/>
              </w:rPr>
              <w:t>4</w:t>
            </w:r>
            <w:r w:rsidR="00261207" w:rsidRPr="000350EB">
              <w:rPr>
                <w:rStyle w:val="af4"/>
                <w:rFonts w:eastAsia="黑体"/>
                <w:b w:val="0"/>
                <w:bCs/>
                <w:noProof/>
              </w:rPr>
              <w:t>章</w:t>
            </w:r>
            <w:r w:rsidR="00261207" w:rsidRPr="000350EB">
              <w:rPr>
                <w:rStyle w:val="af4"/>
                <w:rFonts w:eastAsia="黑体"/>
                <w:b w:val="0"/>
                <w:bCs/>
                <w:noProof/>
              </w:rPr>
              <w:t xml:space="preserve"> </w:t>
            </w:r>
            <w:r w:rsidR="00261207" w:rsidRPr="000350EB">
              <w:rPr>
                <w:rStyle w:val="af4"/>
                <w:rFonts w:eastAsia="黑体"/>
                <w:b w:val="0"/>
                <w:bCs/>
                <w:noProof/>
              </w:rPr>
              <w:t>系统软件设计</w:t>
            </w:r>
            <w:r w:rsidR="00261207" w:rsidRPr="000350EB">
              <w:rPr>
                <w:rFonts w:eastAsia="黑体"/>
                <w:b w:val="0"/>
                <w:bCs/>
                <w:noProof/>
                <w:webHidden/>
              </w:rPr>
              <w:tab/>
            </w:r>
            <w:r w:rsidR="00261207" w:rsidRPr="000350EB">
              <w:rPr>
                <w:rFonts w:eastAsia="黑体"/>
                <w:b w:val="0"/>
                <w:bCs/>
                <w:noProof/>
                <w:webHidden/>
              </w:rPr>
              <w:fldChar w:fldCharType="begin"/>
            </w:r>
            <w:r w:rsidR="00261207" w:rsidRPr="000350EB">
              <w:rPr>
                <w:rFonts w:eastAsia="黑体"/>
                <w:b w:val="0"/>
                <w:bCs/>
                <w:noProof/>
                <w:webHidden/>
              </w:rPr>
              <w:instrText xml:space="preserve"> PAGEREF _Toc136854849 \h </w:instrText>
            </w:r>
            <w:r w:rsidR="00261207" w:rsidRPr="000350EB">
              <w:rPr>
                <w:rFonts w:eastAsia="黑体"/>
                <w:b w:val="0"/>
                <w:bCs/>
                <w:noProof/>
                <w:webHidden/>
              </w:rPr>
            </w:r>
            <w:r w:rsidR="00261207" w:rsidRPr="000350EB">
              <w:rPr>
                <w:rFonts w:eastAsia="黑体"/>
                <w:b w:val="0"/>
                <w:bCs/>
                <w:noProof/>
                <w:webHidden/>
              </w:rPr>
              <w:fldChar w:fldCharType="separate"/>
            </w:r>
            <w:r w:rsidR="0055601A">
              <w:rPr>
                <w:rFonts w:eastAsia="黑体"/>
                <w:b w:val="0"/>
                <w:bCs/>
                <w:noProof/>
                <w:webHidden/>
              </w:rPr>
              <w:t>26</w:t>
            </w:r>
            <w:r w:rsidR="00261207" w:rsidRPr="000350EB">
              <w:rPr>
                <w:rFonts w:eastAsia="黑体"/>
                <w:b w:val="0"/>
                <w:bCs/>
                <w:noProof/>
                <w:webHidden/>
              </w:rPr>
              <w:fldChar w:fldCharType="end"/>
            </w:r>
          </w:hyperlink>
        </w:p>
        <w:p w14:paraId="06ABF13C" w14:textId="01262E4C" w:rsidR="00261207" w:rsidRPr="000350EB" w:rsidRDefault="00000000" w:rsidP="00EC2300">
          <w:pPr>
            <w:pStyle w:val="TOC2"/>
            <w:spacing w:line="227" w:lineRule="atLeast"/>
            <w:ind w:left="492"/>
            <w:rPr>
              <w:bCs/>
              <w:noProof/>
              <w:kern w:val="2"/>
              <w14:ligatures w14:val="standardContextual"/>
            </w:rPr>
          </w:pPr>
          <w:hyperlink w:anchor="_Toc136854850" w:history="1">
            <w:r w:rsidR="00261207" w:rsidRPr="000350EB">
              <w:rPr>
                <w:rStyle w:val="af4"/>
                <w:bCs/>
                <w:noProof/>
              </w:rPr>
              <w:t>4.1</w:t>
            </w:r>
            <w:r w:rsidR="00261207" w:rsidRPr="000350EB">
              <w:rPr>
                <w:rStyle w:val="af4"/>
                <w:bCs/>
                <w:noProof/>
              </w:rPr>
              <w:t>主程序流程图</w:t>
            </w:r>
            <w:r w:rsidR="00261207" w:rsidRPr="000350EB">
              <w:rPr>
                <w:bCs/>
                <w:noProof/>
                <w:webHidden/>
              </w:rPr>
              <w:tab/>
            </w:r>
            <w:r w:rsidR="00261207" w:rsidRPr="000350EB">
              <w:rPr>
                <w:bCs/>
                <w:noProof/>
                <w:webHidden/>
              </w:rPr>
              <w:fldChar w:fldCharType="begin"/>
            </w:r>
            <w:r w:rsidR="00261207" w:rsidRPr="000350EB">
              <w:rPr>
                <w:bCs/>
                <w:noProof/>
                <w:webHidden/>
              </w:rPr>
              <w:instrText xml:space="preserve"> PAGEREF _Toc136854850 \h </w:instrText>
            </w:r>
            <w:r w:rsidR="00261207" w:rsidRPr="000350EB">
              <w:rPr>
                <w:bCs/>
                <w:noProof/>
                <w:webHidden/>
              </w:rPr>
            </w:r>
            <w:r w:rsidR="00261207" w:rsidRPr="000350EB">
              <w:rPr>
                <w:bCs/>
                <w:noProof/>
                <w:webHidden/>
              </w:rPr>
              <w:fldChar w:fldCharType="separate"/>
            </w:r>
            <w:r w:rsidR="0055601A">
              <w:rPr>
                <w:bCs/>
                <w:noProof/>
                <w:webHidden/>
              </w:rPr>
              <w:t>26</w:t>
            </w:r>
            <w:r w:rsidR="00261207" w:rsidRPr="000350EB">
              <w:rPr>
                <w:bCs/>
                <w:noProof/>
                <w:webHidden/>
              </w:rPr>
              <w:fldChar w:fldCharType="end"/>
            </w:r>
          </w:hyperlink>
        </w:p>
        <w:p w14:paraId="0D522D58" w14:textId="6FB49074" w:rsidR="00261207" w:rsidRPr="000350EB" w:rsidRDefault="00000000" w:rsidP="00EC2300">
          <w:pPr>
            <w:pStyle w:val="TOC2"/>
            <w:spacing w:line="227" w:lineRule="atLeast"/>
            <w:ind w:left="492"/>
            <w:rPr>
              <w:bCs/>
              <w:noProof/>
              <w:kern w:val="2"/>
              <w14:ligatures w14:val="standardContextual"/>
            </w:rPr>
          </w:pPr>
          <w:hyperlink w:anchor="_Toc136854851" w:history="1">
            <w:r w:rsidR="00261207" w:rsidRPr="000350EB">
              <w:rPr>
                <w:rStyle w:val="af4"/>
                <w:bCs/>
                <w:noProof/>
              </w:rPr>
              <w:t>4.2 WiFi</w:t>
            </w:r>
            <w:r w:rsidR="00261207" w:rsidRPr="000350EB">
              <w:rPr>
                <w:rStyle w:val="af4"/>
                <w:bCs/>
                <w:noProof/>
              </w:rPr>
              <w:t>模块子程序流程图</w:t>
            </w:r>
            <w:r w:rsidR="00261207" w:rsidRPr="000350EB">
              <w:rPr>
                <w:bCs/>
                <w:noProof/>
                <w:webHidden/>
              </w:rPr>
              <w:tab/>
            </w:r>
            <w:r w:rsidR="00261207" w:rsidRPr="000350EB">
              <w:rPr>
                <w:bCs/>
                <w:noProof/>
                <w:webHidden/>
              </w:rPr>
              <w:fldChar w:fldCharType="begin"/>
            </w:r>
            <w:r w:rsidR="00261207" w:rsidRPr="000350EB">
              <w:rPr>
                <w:bCs/>
                <w:noProof/>
                <w:webHidden/>
              </w:rPr>
              <w:instrText xml:space="preserve"> PAGEREF _Toc136854851 \h </w:instrText>
            </w:r>
            <w:r w:rsidR="00261207" w:rsidRPr="000350EB">
              <w:rPr>
                <w:bCs/>
                <w:noProof/>
                <w:webHidden/>
              </w:rPr>
            </w:r>
            <w:r w:rsidR="00261207" w:rsidRPr="000350EB">
              <w:rPr>
                <w:bCs/>
                <w:noProof/>
                <w:webHidden/>
              </w:rPr>
              <w:fldChar w:fldCharType="separate"/>
            </w:r>
            <w:r w:rsidR="0055601A">
              <w:rPr>
                <w:bCs/>
                <w:noProof/>
                <w:webHidden/>
              </w:rPr>
              <w:t>28</w:t>
            </w:r>
            <w:r w:rsidR="00261207" w:rsidRPr="000350EB">
              <w:rPr>
                <w:bCs/>
                <w:noProof/>
                <w:webHidden/>
              </w:rPr>
              <w:fldChar w:fldCharType="end"/>
            </w:r>
          </w:hyperlink>
        </w:p>
        <w:p w14:paraId="24A23255" w14:textId="6B86B305" w:rsidR="00261207" w:rsidRPr="000350EB" w:rsidRDefault="00000000" w:rsidP="00EC2300">
          <w:pPr>
            <w:pStyle w:val="TOC2"/>
            <w:spacing w:line="227" w:lineRule="atLeast"/>
            <w:ind w:left="492"/>
            <w:rPr>
              <w:bCs/>
              <w:noProof/>
              <w:kern w:val="2"/>
              <w14:ligatures w14:val="standardContextual"/>
            </w:rPr>
          </w:pPr>
          <w:hyperlink w:anchor="_Toc136854852" w:history="1">
            <w:r w:rsidR="00261207" w:rsidRPr="000350EB">
              <w:rPr>
                <w:rStyle w:val="af4"/>
                <w:bCs/>
                <w:noProof/>
              </w:rPr>
              <w:t>4.3</w:t>
            </w:r>
            <w:r w:rsidR="00261207" w:rsidRPr="000350EB">
              <w:rPr>
                <w:rStyle w:val="af4"/>
                <w:bCs/>
                <w:noProof/>
              </w:rPr>
              <w:t>传感器部分子程序流程图</w:t>
            </w:r>
            <w:r w:rsidR="00261207" w:rsidRPr="000350EB">
              <w:rPr>
                <w:bCs/>
                <w:noProof/>
                <w:webHidden/>
              </w:rPr>
              <w:tab/>
            </w:r>
            <w:r w:rsidR="00261207" w:rsidRPr="000350EB">
              <w:rPr>
                <w:bCs/>
                <w:noProof/>
                <w:webHidden/>
              </w:rPr>
              <w:fldChar w:fldCharType="begin"/>
            </w:r>
            <w:r w:rsidR="00261207" w:rsidRPr="000350EB">
              <w:rPr>
                <w:bCs/>
                <w:noProof/>
                <w:webHidden/>
              </w:rPr>
              <w:instrText xml:space="preserve"> PAGEREF _Toc136854852 \h </w:instrText>
            </w:r>
            <w:r w:rsidR="00261207" w:rsidRPr="000350EB">
              <w:rPr>
                <w:bCs/>
                <w:noProof/>
                <w:webHidden/>
              </w:rPr>
            </w:r>
            <w:r w:rsidR="00261207" w:rsidRPr="000350EB">
              <w:rPr>
                <w:bCs/>
                <w:noProof/>
                <w:webHidden/>
              </w:rPr>
              <w:fldChar w:fldCharType="separate"/>
            </w:r>
            <w:r w:rsidR="0055601A">
              <w:rPr>
                <w:bCs/>
                <w:noProof/>
                <w:webHidden/>
              </w:rPr>
              <w:t>29</w:t>
            </w:r>
            <w:r w:rsidR="00261207" w:rsidRPr="000350EB">
              <w:rPr>
                <w:bCs/>
                <w:noProof/>
                <w:webHidden/>
              </w:rPr>
              <w:fldChar w:fldCharType="end"/>
            </w:r>
          </w:hyperlink>
        </w:p>
        <w:p w14:paraId="7D71A48B" w14:textId="65871BC9" w:rsidR="00261207" w:rsidRPr="000350EB" w:rsidRDefault="00000000" w:rsidP="00EC2300">
          <w:pPr>
            <w:pStyle w:val="TOC2"/>
            <w:spacing w:line="227" w:lineRule="atLeast"/>
            <w:ind w:left="492"/>
            <w:rPr>
              <w:bCs/>
              <w:noProof/>
              <w:kern w:val="2"/>
              <w14:ligatures w14:val="standardContextual"/>
            </w:rPr>
          </w:pPr>
          <w:hyperlink w:anchor="_Toc136854853" w:history="1">
            <w:r w:rsidR="00261207" w:rsidRPr="000350EB">
              <w:rPr>
                <w:rStyle w:val="af4"/>
                <w:bCs/>
                <w:noProof/>
              </w:rPr>
              <w:t>4.4</w:t>
            </w:r>
            <w:r w:rsidR="00261207" w:rsidRPr="000350EB">
              <w:rPr>
                <w:rStyle w:val="af4"/>
                <w:bCs/>
                <w:noProof/>
              </w:rPr>
              <w:t>显示子程序流程图</w:t>
            </w:r>
            <w:r w:rsidR="00261207" w:rsidRPr="000350EB">
              <w:rPr>
                <w:bCs/>
                <w:noProof/>
                <w:webHidden/>
              </w:rPr>
              <w:tab/>
            </w:r>
            <w:r w:rsidR="00261207" w:rsidRPr="000350EB">
              <w:rPr>
                <w:bCs/>
                <w:noProof/>
                <w:webHidden/>
              </w:rPr>
              <w:fldChar w:fldCharType="begin"/>
            </w:r>
            <w:r w:rsidR="00261207" w:rsidRPr="000350EB">
              <w:rPr>
                <w:bCs/>
                <w:noProof/>
                <w:webHidden/>
              </w:rPr>
              <w:instrText xml:space="preserve"> PAGEREF _Toc136854853 \h </w:instrText>
            </w:r>
            <w:r w:rsidR="00261207" w:rsidRPr="000350EB">
              <w:rPr>
                <w:bCs/>
                <w:noProof/>
                <w:webHidden/>
              </w:rPr>
            </w:r>
            <w:r w:rsidR="00261207" w:rsidRPr="000350EB">
              <w:rPr>
                <w:bCs/>
                <w:noProof/>
                <w:webHidden/>
              </w:rPr>
              <w:fldChar w:fldCharType="separate"/>
            </w:r>
            <w:r w:rsidR="0055601A">
              <w:rPr>
                <w:bCs/>
                <w:noProof/>
                <w:webHidden/>
              </w:rPr>
              <w:t>30</w:t>
            </w:r>
            <w:r w:rsidR="00261207" w:rsidRPr="000350EB">
              <w:rPr>
                <w:bCs/>
                <w:noProof/>
                <w:webHidden/>
              </w:rPr>
              <w:fldChar w:fldCharType="end"/>
            </w:r>
          </w:hyperlink>
        </w:p>
        <w:p w14:paraId="0BC25525" w14:textId="78A251CD" w:rsidR="00261207" w:rsidRPr="000350EB" w:rsidRDefault="00000000" w:rsidP="00EC2300">
          <w:pPr>
            <w:pStyle w:val="TOC2"/>
            <w:spacing w:line="227" w:lineRule="atLeast"/>
            <w:ind w:left="492"/>
            <w:rPr>
              <w:bCs/>
              <w:noProof/>
              <w:kern w:val="2"/>
              <w14:ligatures w14:val="standardContextual"/>
            </w:rPr>
          </w:pPr>
          <w:hyperlink w:anchor="_Toc136854854" w:history="1">
            <w:r w:rsidR="00261207" w:rsidRPr="000350EB">
              <w:rPr>
                <w:rStyle w:val="af4"/>
                <w:bCs/>
                <w:noProof/>
              </w:rPr>
              <w:t>4.5</w:t>
            </w:r>
            <w:r w:rsidR="00261207" w:rsidRPr="000350EB">
              <w:rPr>
                <w:rStyle w:val="af4"/>
                <w:bCs/>
                <w:noProof/>
              </w:rPr>
              <w:t>驱动部分子程序流程图</w:t>
            </w:r>
            <w:r w:rsidR="00261207" w:rsidRPr="000350EB">
              <w:rPr>
                <w:bCs/>
                <w:noProof/>
                <w:webHidden/>
              </w:rPr>
              <w:tab/>
            </w:r>
            <w:r w:rsidR="00261207" w:rsidRPr="000350EB">
              <w:rPr>
                <w:bCs/>
                <w:noProof/>
                <w:webHidden/>
              </w:rPr>
              <w:fldChar w:fldCharType="begin"/>
            </w:r>
            <w:r w:rsidR="00261207" w:rsidRPr="000350EB">
              <w:rPr>
                <w:bCs/>
                <w:noProof/>
                <w:webHidden/>
              </w:rPr>
              <w:instrText xml:space="preserve"> PAGEREF _Toc136854854 \h </w:instrText>
            </w:r>
            <w:r w:rsidR="00261207" w:rsidRPr="000350EB">
              <w:rPr>
                <w:bCs/>
                <w:noProof/>
                <w:webHidden/>
              </w:rPr>
            </w:r>
            <w:r w:rsidR="00261207" w:rsidRPr="000350EB">
              <w:rPr>
                <w:bCs/>
                <w:noProof/>
                <w:webHidden/>
              </w:rPr>
              <w:fldChar w:fldCharType="separate"/>
            </w:r>
            <w:r w:rsidR="0055601A">
              <w:rPr>
                <w:bCs/>
                <w:noProof/>
                <w:webHidden/>
              </w:rPr>
              <w:t>31</w:t>
            </w:r>
            <w:r w:rsidR="00261207" w:rsidRPr="000350EB">
              <w:rPr>
                <w:bCs/>
                <w:noProof/>
                <w:webHidden/>
              </w:rPr>
              <w:fldChar w:fldCharType="end"/>
            </w:r>
          </w:hyperlink>
        </w:p>
        <w:p w14:paraId="39492E9B" w14:textId="741E4997" w:rsidR="00261207" w:rsidRPr="000350EB" w:rsidRDefault="00000000" w:rsidP="00EC2300">
          <w:pPr>
            <w:pStyle w:val="TOC2"/>
            <w:spacing w:line="227" w:lineRule="atLeast"/>
            <w:ind w:left="492"/>
            <w:rPr>
              <w:bCs/>
              <w:noProof/>
              <w:kern w:val="2"/>
              <w14:ligatures w14:val="standardContextual"/>
            </w:rPr>
          </w:pPr>
          <w:hyperlink w:anchor="_Toc136854855" w:history="1">
            <w:r w:rsidR="00261207" w:rsidRPr="000350EB">
              <w:rPr>
                <w:rStyle w:val="af4"/>
                <w:bCs/>
                <w:noProof/>
              </w:rPr>
              <w:t>4.6</w:t>
            </w:r>
            <w:r w:rsidR="00261207" w:rsidRPr="000350EB">
              <w:rPr>
                <w:rStyle w:val="af4"/>
                <w:bCs/>
                <w:noProof/>
              </w:rPr>
              <w:t>物联网云平台设计</w:t>
            </w:r>
            <w:r w:rsidR="00261207" w:rsidRPr="000350EB">
              <w:rPr>
                <w:bCs/>
                <w:noProof/>
                <w:webHidden/>
              </w:rPr>
              <w:tab/>
            </w:r>
            <w:r w:rsidR="00261207" w:rsidRPr="000350EB">
              <w:rPr>
                <w:bCs/>
                <w:noProof/>
                <w:webHidden/>
              </w:rPr>
              <w:fldChar w:fldCharType="begin"/>
            </w:r>
            <w:r w:rsidR="00261207" w:rsidRPr="000350EB">
              <w:rPr>
                <w:bCs/>
                <w:noProof/>
                <w:webHidden/>
              </w:rPr>
              <w:instrText xml:space="preserve"> PAGEREF _Toc136854855 \h </w:instrText>
            </w:r>
            <w:r w:rsidR="00261207" w:rsidRPr="000350EB">
              <w:rPr>
                <w:bCs/>
                <w:noProof/>
                <w:webHidden/>
              </w:rPr>
            </w:r>
            <w:r w:rsidR="00261207" w:rsidRPr="000350EB">
              <w:rPr>
                <w:bCs/>
                <w:noProof/>
                <w:webHidden/>
              </w:rPr>
              <w:fldChar w:fldCharType="separate"/>
            </w:r>
            <w:r w:rsidR="0055601A">
              <w:rPr>
                <w:bCs/>
                <w:noProof/>
                <w:webHidden/>
              </w:rPr>
              <w:t>32</w:t>
            </w:r>
            <w:r w:rsidR="00261207" w:rsidRPr="000350EB">
              <w:rPr>
                <w:bCs/>
                <w:noProof/>
                <w:webHidden/>
              </w:rPr>
              <w:fldChar w:fldCharType="end"/>
            </w:r>
          </w:hyperlink>
        </w:p>
        <w:p w14:paraId="478DB2B2" w14:textId="3B90AD71" w:rsidR="00261207" w:rsidRPr="000350EB" w:rsidRDefault="00000000" w:rsidP="00EC2300">
          <w:pPr>
            <w:pStyle w:val="TOC3"/>
            <w:spacing w:line="227" w:lineRule="atLeast"/>
            <w:ind w:left="984"/>
            <w:rPr>
              <w:bCs/>
              <w:noProof/>
              <w:kern w:val="2"/>
              <w14:ligatures w14:val="standardContextual"/>
            </w:rPr>
          </w:pPr>
          <w:hyperlink w:anchor="_Toc136854856" w:history="1">
            <w:r w:rsidR="00261207" w:rsidRPr="000350EB">
              <w:rPr>
                <w:rStyle w:val="af4"/>
                <w:bCs/>
                <w:noProof/>
              </w:rPr>
              <w:t>4.6.1 MQQT</w:t>
            </w:r>
            <w:r w:rsidR="00261207" w:rsidRPr="000350EB">
              <w:rPr>
                <w:rStyle w:val="af4"/>
                <w:bCs/>
                <w:noProof/>
              </w:rPr>
              <w:t>传输协议</w:t>
            </w:r>
            <w:r w:rsidR="00261207" w:rsidRPr="000350EB">
              <w:rPr>
                <w:bCs/>
                <w:noProof/>
                <w:webHidden/>
              </w:rPr>
              <w:tab/>
            </w:r>
            <w:r w:rsidR="00261207" w:rsidRPr="000350EB">
              <w:rPr>
                <w:bCs/>
                <w:noProof/>
                <w:webHidden/>
              </w:rPr>
              <w:fldChar w:fldCharType="begin"/>
            </w:r>
            <w:r w:rsidR="00261207" w:rsidRPr="000350EB">
              <w:rPr>
                <w:bCs/>
                <w:noProof/>
                <w:webHidden/>
              </w:rPr>
              <w:instrText xml:space="preserve"> PAGEREF _Toc136854856 \h </w:instrText>
            </w:r>
            <w:r w:rsidR="00261207" w:rsidRPr="000350EB">
              <w:rPr>
                <w:bCs/>
                <w:noProof/>
                <w:webHidden/>
              </w:rPr>
            </w:r>
            <w:r w:rsidR="00261207" w:rsidRPr="000350EB">
              <w:rPr>
                <w:bCs/>
                <w:noProof/>
                <w:webHidden/>
              </w:rPr>
              <w:fldChar w:fldCharType="separate"/>
            </w:r>
            <w:r w:rsidR="0055601A">
              <w:rPr>
                <w:bCs/>
                <w:noProof/>
                <w:webHidden/>
              </w:rPr>
              <w:t>32</w:t>
            </w:r>
            <w:r w:rsidR="00261207" w:rsidRPr="000350EB">
              <w:rPr>
                <w:bCs/>
                <w:noProof/>
                <w:webHidden/>
              </w:rPr>
              <w:fldChar w:fldCharType="end"/>
            </w:r>
          </w:hyperlink>
        </w:p>
        <w:p w14:paraId="220D2DF5" w14:textId="0649AD4A" w:rsidR="00261207" w:rsidRPr="000350EB" w:rsidRDefault="00000000" w:rsidP="00EC2300">
          <w:pPr>
            <w:pStyle w:val="TOC3"/>
            <w:spacing w:line="227" w:lineRule="atLeast"/>
            <w:ind w:left="984"/>
            <w:rPr>
              <w:bCs/>
              <w:noProof/>
              <w:kern w:val="2"/>
              <w14:ligatures w14:val="standardContextual"/>
            </w:rPr>
          </w:pPr>
          <w:hyperlink w:anchor="_Toc136854857" w:history="1">
            <w:r w:rsidR="00261207" w:rsidRPr="000350EB">
              <w:rPr>
                <w:rStyle w:val="af4"/>
                <w:bCs/>
                <w:noProof/>
              </w:rPr>
              <w:t>4.6.2</w:t>
            </w:r>
            <w:r w:rsidR="00261207" w:rsidRPr="000350EB">
              <w:rPr>
                <w:rStyle w:val="af4"/>
                <w:bCs/>
                <w:noProof/>
              </w:rPr>
              <w:t>物联网控制台应用程序创建</w:t>
            </w:r>
            <w:r w:rsidR="00261207" w:rsidRPr="000350EB">
              <w:rPr>
                <w:bCs/>
                <w:noProof/>
                <w:webHidden/>
              </w:rPr>
              <w:tab/>
            </w:r>
            <w:r w:rsidR="00261207" w:rsidRPr="000350EB">
              <w:rPr>
                <w:bCs/>
                <w:noProof/>
                <w:webHidden/>
              </w:rPr>
              <w:fldChar w:fldCharType="begin"/>
            </w:r>
            <w:r w:rsidR="00261207" w:rsidRPr="000350EB">
              <w:rPr>
                <w:bCs/>
                <w:noProof/>
                <w:webHidden/>
              </w:rPr>
              <w:instrText xml:space="preserve"> PAGEREF _Toc136854857 \h </w:instrText>
            </w:r>
            <w:r w:rsidR="00261207" w:rsidRPr="000350EB">
              <w:rPr>
                <w:bCs/>
                <w:noProof/>
                <w:webHidden/>
              </w:rPr>
            </w:r>
            <w:r w:rsidR="00261207" w:rsidRPr="000350EB">
              <w:rPr>
                <w:bCs/>
                <w:noProof/>
                <w:webHidden/>
              </w:rPr>
              <w:fldChar w:fldCharType="separate"/>
            </w:r>
            <w:r w:rsidR="0055601A">
              <w:rPr>
                <w:bCs/>
                <w:noProof/>
                <w:webHidden/>
              </w:rPr>
              <w:t>33</w:t>
            </w:r>
            <w:r w:rsidR="00261207" w:rsidRPr="000350EB">
              <w:rPr>
                <w:bCs/>
                <w:noProof/>
                <w:webHidden/>
              </w:rPr>
              <w:fldChar w:fldCharType="end"/>
            </w:r>
          </w:hyperlink>
        </w:p>
        <w:p w14:paraId="6EA8DAEE" w14:textId="64BC9607" w:rsidR="00261207" w:rsidRPr="000350EB" w:rsidRDefault="00000000" w:rsidP="00EC2300">
          <w:pPr>
            <w:pStyle w:val="TOC3"/>
            <w:spacing w:line="227" w:lineRule="atLeast"/>
            <w:ind w:left="984"/>
            <w:rPr>
              <w:bCs/>
              <w:noProof/>
              <w:kern w:val="2"/>
              <w14:ligatures w14:val="standardContextual"/>
            </w:rPr>
          </w:pPr>
          <w:hyperlink w:anchor="_Toc136854858" w:history="1">
            <w:r w:rsidR="00261207" w:rsidRPr="000350EB">
              <w:rPr>
                <w:rStyle w:val="af4"/>
                <w:bCs/>
                <w:noProof/>
              </w:rPr>
              <w:t>4.6.3</w:t>
            </w:r>
            <w:r w:rsidR="00261207" w:rsidRPr="000350EB">
              <w:rPr>
                <w:rStyle w:val="af4"/>
                <w:bCs/>
                <w:noProof/>
              </w:rPr>
              <w:t>物联网平台通讯程序设计</w:t>
            </w:r>
            <w:r w:rsidR="00261207" w:rsidRPr="000350EB">
              <w:rPr>
                <w:bCs/>
                <w:noProof/>
                <w:webHidden/>
              </w:rPr>
              <w:tab/>
            </w:r>
            <w:r w:rsidR="00261207" w:rsidRPr="000350EB">
              <w:rPr>
                <w:bCs/>
                <w:noProof/>
                <w:webHidden/>
              </w:rPr>
              <w:fldChar w:fldCharType="begin"/>
            </w:r>
            <w:r w:rsidR="00261207" w:rsidRPr="000350EB">
              <w:rPr>
                <w:bCs/>
                <w:noProof/>
                <w:webHidden/>
              </w:rPr>
              <w:instrText xml:space="preserve"> PAGEREF _Toc136854858 \h </w:instrText>
            </w:r>
            <w:r w:rsidR="00261207" w:rsidRPr="000350EB">
              <w:rPr>
                <w:bCs/>
                <w:noProof/>
                <w:webHidden/>
              </w:rPr>
            </w:r>
            <w:r w:rsidR="00261207" w:rsidRPr="000350EB">
              <w:rPr>
                <w:bCs/>
                <w:noProof/>
                <w:webHidden/>
              </w:rPr>
              <w:fldChar w:fldCharType="separate"/>
            </w:r>
            <w:r w:rsidR="0055601A">
              <w:rPr>
                <w:bCs/>
                <w:noProof/>
                <w:webHidden/>
              </w:rPr>
              <w:t>35</w:t>
            </w:r>
            <w:r w:rsidR="00261207" w:rsidRPr="000350EB">
              <w:rPr>
                <w:bCs/>
                <w:noProof/>
                <w:webHidden/>
              </w:rPr>
              <w:fldChar w:fldCharType="end"/>
            </w:r>
          </w:hyperlink>
        </w:p>
        <w:p w14:paraId="5EE3CEE0" w14:textId="40014866" w:rsidR="00261207" w:rsidRPr="000350EB" w:rsidRDefault="00000000" w:rsidP="00EC2300">
          <w:pPr>
            <w:pStyle w:val="TOC1"/>
            <w:spacing w:line="227" w:lineRule="atLeast"/>
            <w:rPr>
              <w:rFonts w:eastAsia="黑体"/>
              <w:b w:val="0"/>
              <w:bCs/>
              <w:noProof/>
              <w:kern w:val="2"/>
              <w14:ligatures w14:val="standardContextual"/>
            </w:rPr>
          </w:pPr>
          <w:hyperlink w:anchor="_Toc136854859" w:history="1">
            <w:r w:rsidR="00261207" w:rsidRPr="000350EB">
              <w:rPr>
                <w:rStyle w:val="af4"/>
                <w:rFonts w:eastAsia="黑体"/>
                <w:b w:val="0"/>
                <w:bCs/>
                <w:noProof/>
              </w:rPr>
              <w:t>第</w:t>
            </w:r>
            <w:r w:rsidR="00261207" w:rsidRPr="000350EB">
              <w:rPr>
                <w:rStyle w:val="af4"/>
                <w:rFonts w:eastAsia="黑体"/>
                <w:b w:val="0"/>
                <w:bCs/>
                <w:noProof/>
              </w:rPr>
              <w:t>5</w:t>
            </w:r>
            <w:r w:rsidR="00261207" w:rsidRPr="000350EB">
              <w:rPr>
                <w:rStyle w:val="af4"/>
                <w:rFonts w:eastAsia="黑体"/>
                <w:b w:val="0"/>
                <w:bCs/>
                <w:noProof/>
              </w:rPr>
              <w:t>章</w:t>
            </w:r>
            <w:r w:rsidR="00261207" w:rsidRPr="000350EB">
              <w:rPr>
                <w:rStyle w:val="af4"/>
                <w:rFonts w:eastAsia="黑体"/>
                <w:b w:val="0"/>
                <w:bCs/>
                <w:noProof/>
              </w:rPr>
              <w:t xml:space="preserve"> </w:t>
            </w:r>
            <w:r w:rsidR="00261207" w:rsidRPr="000350EB">
              <w:rPr>
                <w:rStyle w:val="af4"/>
                <w:rFonts w:eastAsia="黑体"/>
                <w:b w:val="0"/>
                <w:bCs/>
                <w:noProof/>
              </w:rPr>
              <w:t>系统的调试与实验</w:t>
            </w:r>
            <w:r w:rsidR="00261207" w:rsidRPr="000350EB">
              <w:rPr>
                <w:rFonts w:eastAsia="黑体"/>
                <w:b w:val="0"/>
                <w:bCs/>
                <w:noProof/>
                <w:webHidden/>
              </w:rPr>
              <w:tab/>
            </w:r>
            <w:r w:rsidR="00261207" w:rsidRPr="000350EB">
              <w:rPr>
                <w:rFonts w:eastAsia="黑体"/>
                <w:b w:val="0"/>
                <w:bCs/>
                <w:noProof/>
                <w:webHidden/>
              </w:rPr>
              <w:fldChar w:fldCharType="begin"/>
            </w:r>
            <w:r w:rsidR="00261207" w:rsidRPr="000350EB">
              <w:rPr>
                <w:rFonts w:eastAsia="黑体"/>
                <w:b w:val="0"/>
                <w:bCs/>
                <w:noProof/>
                <w:webHidden/>
              </w:rPr>
              <w:instrText xml:space="preserve"> PAGEREF _Toc136854859 \h </w:instrText>
            </w:r>
            <w:r w:rsidR="00261207" w:rsidRPr="000350EB">
              <w:rPr>
                <w:rFonts w:eastAsia="黑体"/>
                <w:b w:val="0"/>
                <w:bCs/>
                <w:noProof/>
                <w:webHidden/>
              </w:rPr>
            </w:r>
            <w:r w:rsidR="00261207" w:rsidRPr="000350EB">
              <w:rPr>
                <w:rFonts w:eastAsia="黑体"/>
                <w:b w:val="0"/>
                <w:bCs/>
                <w:noProof/>
                <w:webHidden/>
              </w:rPr>
              <w:fldChar w:fldCharType="separate"/>
            </w:r>
            <w:r w:rsidR="0055601A">
              <w:rPr>
                <w:rFonts w:eastAsia="黑体"/>
                <w:b w:val="0"/>
                <w:bCs/>
                <w:noProof/>
                <w:webHidden/>
              </w:rPr>
              <w:t>36</w:t>
            </w:r>
            <w:r w:rsidR="00261207" w:rsidRPr="000350EB">
              <w:rPr>
                <w:rFonts w:eastAsia="黑体"/>
                <w:b w:val="0"/>
                <w:bCs/>
                <w:noProof/>
                <w:webHidden/>
              </w:rPr>
              <w:fldChar w:fldCharType="end"/>
            </w:r>
          </w:hyperlink>
        </w:p>
        <w:p w14:paraId="64844F4C" w14:textId="0AF677E1" w:rsidR="00261207" w:rsidRPr="000350EB" w:rsidRDefault="00000000" w:rsidP="00EC2300">
          <w:pPr>
            <w:pStyle w:val="TOC2"/>
            <w:spacing w:line="227" w:lineRule="atLeast"/>
            <w:ind w:left="492"/>
            <w:rPr>
              <w:bCs/>
              <w:noProof/>
              <w:kern w:val="2"/>
              <w14:ligatures w14:val="standardContextual"/>
            </w:rPr>
          </w:pPr>
          <w:hyperlink w:anchor="_Toc136854860" w:history="1">
            <w:r w:rsidR="00261207" w:rsidRPr="000350EB">
              <w:rPr>
                <w:rStyle w:val="af4"/>
                <w:bCs/>
                <w:noProof/>
              </w:rPr>
              <w:t>5.1</w:t>
            </w:r>
            <w:r w:rsidR="00261207" w:rsidRPr="000350EB">
              <w:rPr>
                <w:rStyle w:val="af4"/>
                <w:bCs/>
                <w:noProof/>
              </w:rPr>
              <w:t>电路板的焊接与测试</w:t>
            </w:r>
            <w:r w:rsidR="00261207" w:rsidRPr="000350EB">
              <w:rPr>
                <w:bCs/>
                <w:noProof/>
                <w:webHidden/>
              </w:rPr>
              <w:tab/>
            </w:r>
            <w:r w:rsidR="00261207" w:rsidRPr="000350EB">
              <w:rPr>
                <w:bCs/>
                <w:noProof/>
                <w:webHidden/>
              </w:rPr>
              <w:fldChar w:fldCharType="begin"/>
            </w:r>
            <w:r w:rsidR="00261207" w:rsidRPr="000350EB">
              <w:rPr>
                <w:bCs/>
                <w:noProof/>
                <w:webHidden/>
              </w:rPr>
              <w:instrText xml:space="preserve"> PAGEREF _Toc136854860 \h </w:instrText>
            </w:r>
            <w:r w:rsidR="00261207" w:rsidRPr="000350EB">
              <w:rPr>
                <w:bCs/>
                <w:noProof/>
                <w:webHidden/>
              </w:rPr>
            </w:r>
            <w:r w:rsidR="00261207" w:rsidRPr="000350EB">
              <w:rPr>
                <w:bCs/>
                <w:noProof/>
                <w:webHidden/>
              </w:rPr>
              <w:fldChar w:fldCharType="separate"/>
            </w:r>
            <w:r w:rsidR="0055601A">
              <w:rPr>
                <w:bCs/>
                <w:noProof/>
                <w:webHidden/>
              </w:rPr>
              <w:t>36</w:t>
            </w:r>
            <w:r w:rsidR="00261207" w:rsidRPr="000350EB">
              <w:rPr>
                <w:bCs/>
                <w:noProof/>
                <w:webHidden/>
              </w:rPr>
              <w:fldChar w:fldCharType="end"/>
            </w:r>
          </w:hyperlink>
        </w:p>
        <w:p w14:paraId="42E31457" w14:textId="37ED8C44" w:rsidR="00261207" w:rsidRPr="000350EB" w:rsidRDefault="00000000" w:rsidP="00EC2300">
          <w:pPr>
            <w:pStyle w:val="TOC2"/>
            <w:spacing w:line="227" w:lineRule="atLeast"/>
            <w:ind w:left="492"/>
            <w:rPr>
              <w:bCs/>
              <w:noProof/>
              <w:kern w:val="2"/>
              <w14:ligatures w14:val="standardContextual"/>
            </w:rPr>
          </w:pPr>
          <w:hyperlink w:anchor="_Toc136854861" w:history="1">
            <w:r w:rsidR="00261207" w:rsidRPr="000350EB">
              <w:rPr>
                <w:rStyle w:val="af4"/>
                <w:bCs/>
                <w:noProof/>
              </w:rPr>
              <w:t>5.2</w:t>
            </w:r>
            <w:r w:rsidR="00261207" w:rsidRPr="000350EB">
              <w:rPr>
                <w:rStyle w:val="af4"/>
                <w:bCs/>
                <w:noProof/>
              </w:rPr>
              <w:t>电路板上电调试</w:t>
            </w:r>
            <w:r w:rsidR="00261207" w:rsidRPr="000350EB">
              <w:rPr>
                <w:bCs/>
                <w:noProof/>
                <w:webHidden/>
              </w:rPr>
              <w:tab/>
            </w:r>
            <w:r w:rsidR="00261207" w:rsidRPr="000350EB">
              <w:rPr>
                <w:bCs/>
                <w:noProof/>
                <w:webHidden/>
              </w:rPr>
              <w:fldChar w:fldCharType="begin"/>
            </w:r>
            <w:r w:rsidR="00261207" w:rsidRPr="000350EB">
              <w:rPr>
                <w:bCs/>
                <w:noProof/>
                <w:webHidden/>
              </w:rPr>
              <w:instrText xml:space="preserve"> PAGEREF _Toc136854861 \h </w:instrText>
            </w:r>
            <w:r w:rsidR="00261207" w:rsidRPr="000350EB">
              <w:rPr>
                <w:bCs/>
                <w:noProof/>
                <w:webHidden/>
              </w:rPr>
            </w:r>
            <w:r w:rsidR="00261207" w:rsidRPr="000350EB">
              <w:rPr>
                <w:bCs/>
                <w:noProof/>
                <w:webHidden/>
              </w:rPr>
              <w:fldChar w:fldCharType="separate"/>
            </w:r>
            <w:r w:rsidR="0055601A">
              <w:rPr>
                <w:bCs/>
                <w:noProof/>
                <w:webHidden/>
              </w:rPr>
              <w:t>37</w:t>
            </w:r>
            <w:r w:rsidR="00261207" w:rsidRPr="000350EB">
              <w:rPr>
                <w:bCs/>
                <w:noProof/>
                <w:webHidden/>
              </w:rPr>
              <w:fldChar w:fldCharType="end"/>
            </w:r>
          </w:hyperlink>
        </w:p>
        <w:p w14:paraId="1C901F81" w14:textId="1C960BC4" w:rsidR="00261207" w:rsidRPr="000350EB" w:rsidRDefault="00000000" w:rsidP="00EC2300">
          <w:pPr>
            <w:pStyle w:val="TOC3"/>
            <w:spacing w:line="227" w:lineRule="atLeast"/>
            <w:ind w:left="984"/>
            <w:rPr>
              <w:bCs/>
              <w:noProof/>
              <w:kern w:val="2"/>
              <w14:ligatures w14:val="standardContextual"/>
            </w:rPr>
          </w:pPr>
          <w:hyperlink w:anchor="_Toc136854862" w:history="1">
            <w:r w:rsidR="00261207" w:rsidRPr="000350EB">
              <w:rPr>
                <w:rStyle w:val="af4"/>
                <w:bCs/>
                <w:noProof/>
              </w:rPr>
              <w:t>5.2.1</w:t>
            </w:r>
            <w:r w:rsidR="00261207" w:rsidRPr="000350EB">
              <w:rPr>
                <w:rStyle w:val="af4"/>
                <w:bCs/>
                <w:noProof/>
              </w:rPr>
              <w:t>供电测试</w:t>
            </w:r>
            <w:r w:rsidR="00261207" w:rsidRPr="000350EB">
              <w:rPr>
                <w:bCs/>
                <w:noProof/>
                <w:webHidden/>
              </w:rPr>
              <w:tab/>
            </w:r>
            <w:r w:rsidR="00261207" w:rsidRPr="000350EB">
              <w:rPr>
                <w:bCs/>
                <w:noProof/>
                <w:webHidden/>
              </w:rPr>
              <w:fldChar w:fldCharType="begin"/>
            </w:r>
            <w:r w:rsidR="00261207" w:rsidRPr="000350EB">
              <w:rPr>
                <w:bCs/>
                <w:noProof/>
                <w:webHidden/>
              </w:rPr>
              <w:instrText xml:space="preserve"> PAGEREF _Toc136854862 \h </w:instrText>
            </w:r>
            <w:r w:rsidR="00261207" w:rsidRPr="000350EB">
              <w:rPr>
                <w:bCs/>
                <w:noProof/>
                <w:webHidden/>
              </w:rPr>
            </w:r>
            <w:r w:rsidR="00261207" w:rsidRPr="000350EB">
              <w:rPr>
                <w:bCs/>
                <w:noProof/>
                <w:webHidden/>
              </w:rPr>
              <w:fldChar w:fldCharType="separate"/>
            </w:r>
            <w:r w:rsidR="0055601A">
              <w:rPr>
                <w:bCs/>
                <w:noProof/>
                <w:webHidden/>
              </w:rPr>
              <w:t>37</w:t>
            </w:r>
            <w:r w:rsidR="00261207" w:rsidRPr="000350EB">
              <w:rPr>
                <w:bCs/>
                <w:noProof/>
                <w:webHidden/>
              </w:rPr>
              <w:fldChar w:fldCharType="end"/>
            </w:r>
          </w:hyperlink>
        </w:p>
        <w:p w14:paraId="60155FCB" w14:textId="2511B17F" w:rsidR="00261207" w:rsidRPr="000350EB" w:rsidRDefault="00000000" w:rsidP="00EC2300">
          <w:pPr>
            <w:pStyle w:val="TOC3"/>
            <w:spacing w:line="227" w:lineRule="atLeast"/>
            <w:ind w:left="984"/>
            <w:rPr>
              <w:bCs/>
              <w:noProof/>
              <w:kern w:val="2"/>
              <w14:ligatures w14:val="standardContextual"/>
            </w:rPr>
          </w:pPr>
          <w:hyperlink w:anchor="_Toc136854863" w:history="1">
            <w:r w:rsidR="00261207" w:rsidRPr="000350EB">
              <w:rPr>
                <w:rStyle w:val="af4"/>
                <w:bCs/>
                <w:noProof/>
              </w:rPr>
              <w:t>5.2.2</w:t>
            </w:r>
            <w:r w:rsidR="00261207" w:rsidRPr="000350EB">
              <w:rPr>
                <w:rStyle w:val="af4"/>
                <w:bCs/>
                <w:noProof/>
              </w:rPr>
              <w:t>传感器数据采集功能测试</w:t>
            </w:r>
            <w:r w:rsidR="00261207" w:rsidRPr="000350EB">
              <w:rPr>
                <w:bCs/>
                <w:noProof/>
                <w:webHidden/>
              </w:rPr>
              <w:tab/>
            </w:r>
            <w:r w:rsidR="00261207" w:rsidRPr="000350EB">
              <w:rPr>
                <w:bCs/>
                <w:noProof/>
                <w:webHidden/>
              </w:rPr>
              <w:fldChar w:fldCharType="begin"/>
            </w:r>
            <w:r w:rsidR="00261207" w:rsidRPr="000350EB">
              <w:rPr>
                <w:bCs/>
                <w:noProof/>
                <w:webHidden/>
              </w:rPr>
              <w:instrText xml:space="preserve"> PAGEREF _Toc136854863 \h </w:instrText>
            </w:r>
            <w:r w:rsidR="00261207" w:rsidRPr="000350EB">
              <w:rPr>
                <w:bCs/>
                <w:noProof/>
                <w:webHidden/>
              </w:rPr>
            </w:r>
            <w:r w:rsidR="00261207" w:rsidRPr="000350EB">
              <w:rPr>
                <w:bCs/>
                <w:noProof/>
                <w:webHidden/>
              </w:rPr>
              <w:fldChar w:fldCharType="separate"/>
            </w:r>
            <w:r w:rsidR="0055601A">
              <w:rPr>
                <w:bCs/>
                <w:noProof/>
                <w:webHidden/>
              </w:rPr>
              <w:t>38</w:t>
            </w:r>
            <w:r w:rsidR="00261207" w:rsidRPr="000350EB">
              <w:rPr>
                <w:bCs/>
                <w:noProof/>
                <w:webHidden/>
              </w:rPr>
              <w:fldChar w:fldCharType="end"/>
            </w:r>
          </w:hyperlink>
        </w:p>
        <w:p w14:paraId="2F08D6F9" w14:textId="68D2749B" w:rsidR="00261207" w:rsidRPr="000350EB" w:rsidRDefault="00000000" w:rsidP="00EC2300">
          <w:pPr>
            <w:pStyle w:val="TOC3"/>
            <w:spacing w:line="227" w:lineRule="atLeast"/>
            <w:ind w:left="984"/>
            <w:rPr>
              <w:bCs/>
              <w:noProof/>
              <w:kern w:val="2"/>
              <w14:ligatures w14:val="standardContextual"/>
            </w:rPr>
          </w:pPr>
          <w:hyperlink w:anchor="_Toc136854864" w:history="1">
            <w:r w:rsidR="00261207" w:rsidRPr="000350EB">
              <w:rPr>
                <w:rStyle w:val="af4"/>
                <w:bCs/>
                <w:noProof/>
              </w:rPr>
              <w:t>5.2.3</w:t>
            </w:r>
            <w:r w:rsidR="00261207" w:rsidRPr="000350EB">
              <w:rPr>
                <w:rStyle w:val="af4"/>
                <w:bCs/>
                <w:noProof/>
              </w:rPr>
              <w:t>驱动部分功能测试</w:t>
            </w:r>
            <w:r w:rsidR="00261207" w:rsidRPr="000350EB">
              <w:rPr>
                <w:bCs/>
                <w:noProof/>
                <w:webHidden/>
              </w:rPr>
              <w:tab/>
            </w:r>
            <w:r w:rsidR="00261207" w:rsidRPr="000350EB">
              <w:rPr>
                <w:bCs/>
                <w:noProof/>
                <w:webHidden/>
              </w:rPr>
              <w:fldChar w:fldCharType="begin"/>
            </w:r>
            <w:r w:rsidR="00261207" w:rsidRPr="000350EB">
              <w:rPr>
                <w:bCs/>
                <w:noProof/>
                <w:webHidden/>
              </w:rPr>
              <w:instrText xml:space="preserve"> PAGEREF _Toc136854864 \h </w:instrText>
            </w:r>
            <w:r w:rsidR="00261207" w:rsidRPr="000350EB">
              <w:rPr>
                <w:bCs/>
                <w:noProof/>
                <w:webHidden/>
              </w:rPr>
            </w:r>
            <w:r w:rsidR="00261207" w:rsidRPr="000350EB">
              <w:rPr>
                <w:bCs/>
                <w:noProof/>
                <w:webHidden/>
              </w:rPr>
              <w:fldChar w:fldCharType="separate"/>
            </w:r>
            <w:r w:rsidR="0055601A">
              <w:rPr>
                <w:bCs/>
                <w:noProof/>
                <w:webHidden/>
              </w:rPr>
              <w:t>39</w:t>
            </w:r>
            <w:r w:rsidR="00261207" w:rsidRPr="000350EB">
              <w:rPr>
                <w:bCs/>
                <w:noProof/>
                <w:webHidden/>
              </w:rPr>
              <w:fldChar w:fldCharType="end"/>
            </w:r>
          </w:hyperlink>
        </w:p>
        <w:p w14:paraId="012BDB56" w14:textId="0D14E3D0" w:rsidR="00261207" w:rsidRPr="000350EB" w:rsidRDefault="00000000" w:rsidP="00EC2300">
          <w:pPr>
            <w:pStyle w:val="TOC2"/>
            <w:spacing w:line="227" w:lineRule="atLeast"/>
            <w:ind w:left="492"/>
            <w:rPr>
              <w:bCs/>
              <w:noProof/>
              <w:kern w:val="2"/>
              <w14:ligatures w14:val="standardContextual"/>
            </w:rPr>
          </w:pPr>
          <w:hyperlink w:anchor="_Toc136854865" w:history="1">
            <w:r w:rsidR="00261207" w:rsidRPr="000350EB">
              <w:rPr>
                <w:rStyle w:val="af4"/>
                <w:bCs/>
                <w:noProof/>
              </w:rPr>
              <w:t xml:space="preserve">5.3 </w:t>
            </w:r>
            <w:r w:rsidR="00261207" w:rsidRPr="000350EB">
              <w:rPr>
                <w:rStyle w:val="af4"/>
                <w:bCs/>
                <w:noProof/>
              </w:rPr>
              <w:t>软件部分调试</w:t>
            </w:r>
            <w:r w:rsidR="00261207" w:rsidRPr="000350EB">
              <w:rPr>
                <w:bCs/>
                <w:noProof/>
                <w:webHidden/>
              </w:rPr>
              <w:tab/>
            </w:r>
            <w:r w:rsidR="00261207" w:rsidRPr="000350EB">
              <w:rPr>
                <w:bCs/>
                <w:noProof/>
                <w:webHidden/>
              </w:rPr>
              <w:fldChar w:fldCharType="begin"/>
            </w:r>
            <w:r w:rsidR="00261207" w:rsidRPr="000350EB">
              <w:rPr>
                <w:bCs/>
                <w:noProof/>
                <w:webHidden/>
              </w:rPr>
              <w:instrText xml:space="preserve"> PAGEREF _Toc136854865 \h </w:instrText>
            </w:r>
            <w:r w:rsidR="00261207" w:rsidRPr="000350EB">
              <w:rPr>
                <w:bCs/>
                <w:noProof/>
                <w:webHidden/>
              </w:rPr>
            </w:r>
            <w:r w:rsidR="00261207" w:rsidRPr="000350EB">
              <w:rPr>
                <w:bCs/>
                <w:noProof/>
                <w:webHidden/>
              </w:rPr>
              <w:fldChar w:fldCharType="separate"/>
            </w:r>
            <w:r w:rsidR="0055601A">
              <w:rPr>
                <w:bCs/>
                <w:noProof/>
                <w:webHidden/>
              </w:rPr>
              <w:t>40</w:t>
            </w:r>
            <w:r w:rsidR="00261207" w:rsidRPr="000350EB">
              <w:rPr>
                <w:bCs/>
                <w:noProof/>
                <w:webHidden/>
              </w:rPr>
              <w:fldChar w:fldCharType="end"/>
            </w:r>
          </w:hyperlink>
        </w:p>
        <w:p w14:paraId="0A8A33A8" w14:textId="0CFE3953" w:rsidR="00261207" w:rsidRPr="000350EB" w:rsidRDefault="00000000" w:rsidP="00EC2300">
          <w:pPr>
            <w:pStyle w:val="TOC3"/>
            <w:spacing w:line="227" w:lineRule="atLeast"/>
            <w:ind w:left="984"/>
            <w:rPr>
              <w:bCs/>
              <w:noProof/>
              <w:kern w:val="2"/>
              <w14:ligatures w14:val="standardContextual"/>
            </w:rPr>
          </w:pPr>
          <w:hyperlink w:anchor="_Toc136854866" w:history="1">
            <w:r w:rsidR="00261207" w:rsidRPr="000350EB">
              <w:rPr>
                <w:rStyle w:val="af4"/>
                <w:bCs/>
                <w:noProof/>
              </w:rPr>
              <w:t>5.3.1</w:t>
            </w:r>
            <w:r w:rsidR="00261207" w:rsidRPr="000350EB">
              <w:rPr>
                <w:rStyle w:val="af4"/>
                <w:bCs/>
                <w:noProof/>
              </w:rPr>
              <w:t>设备接入</w:t>
            </w:r>
            <w:r w:rsidR="00261207" w:rsidRPr="000350EB">
              <w:rPr>
                <w:rStyle w:val="af4"/>
                <w:bCs/>
                <w:noProof/>
              </w:rPr>
              <w:t>OneNET</w:t>
            </w:r>
            <w:r w:rsidR="00261207" w:rsidRPr="000350EB">
              <w:rPr>
                <w:rStyle w:val="af4"/>
                <w:bCs/>
                <w:noProof/>
              </w:rPr>
              <w:t>云平台测试</w:t>
            </w:r>
            <w:r w:rsidR="00261207" w:rsidRPr="000350EB">
              <w:rPr>
                <w:bCs/>
                <w:noProof/>
                <w:webHidden/>
              </w:rPr>
              <w:tab/>
            </w:r>
            <w:r w:rsidR="00261207" w:rsidRPr="000350EB">
              <w:rPr>
                <w:bCs/>
                <w:noProof/>
                <w:webHidden/>
              </w:rPr>
              <w:fldChar w:fldCharType="begin"/>
            </w:r>
            <w:r w:rsidR="00261207" w:rsidRPr="000350EB">
              <w:rPr>
                <w:bCs/>
                <w:noProof/>
                <w:webHidden/>
              </w:rPr>
              <w:instrText xml:space="preserve"> PAGEREF _Toc136854866 \h </w:instrText>
            </w:r>
            <w:r w:rsidR="00261207" w:rsidRPr="000350EB">
              <w:rPr>
                <w:bCs/>
                <w:noProof/>
                <w:webHidden/>
              </w:rPr>
            </w:r>
            <w:r w:rsidR="00261207" w:rsidRPr="000350EB">
              <w:rPr>
                <w:bCs/>
                <w:noProof/>
                <w:webHidden/>
              </w:rPr>
              <w:fldChar w:fldCharType="separate"/>
            </w:r>
            <w:r w:rsidR="0055601A">
              <w:rPr>
                <w:bCs/>
                <w:noProof/>
                <w:webHidden/>
              </w:rPr>
              <w:t>40</w:t>
            </w:r>
            <w:r w:rsidR="00261207" w:rsidRPr="000350EB">
              <w:rPr>
                <w:bCs/>
                <w:noProof/>
                <w:webHidden/>
              </w:rPr>
              <w:fldChar w:fldCharType="end"/>
            </w:r>
          </w:hyperlink>
        </w:p>
        <w:p w14:paraId="72EC7D76" w14:textId="1795FC45" w:rsidR="00261207" w:rsidRPr="000350EB" w:rsidRDefault="00000000" w:rsidP="00EC2300">
          <w:pPr>
            <w:pStyle w:val="TOC3"/>
            <w:spacing w:line="227" w:lineRule="atLeast"/>
            <w:ind w:left="984"/>
            <w:rPr>
              <w:bCs/>
              <w:noProof/>
              <w:kern w:val="2"/>
              <w14:ligatures w14:val="standardContextual"/>
            </w:rPr>
          </w:pPr>
          <w:hyperlink w:anchor="_Toc136854867" w:history="1">
            <w:r w:rsidR="00261207" w:rsidRPr="000350EB">
              <w:rPr>
                <w:rStyle w:val="af4"/>
                <w:bCs/>
                <w:noProof/>
              </w:rPr>
              <w:t>5.3.2</w:t>
            </w:r>
            <w:r w:rsidR="00261207" w:rsidRPr="000350EB">
              <w:rPr>
                <w:rStyle w:val="af4"/>
                <w:bCs/>
                <w:noProof/>
              </w:rPr>
              <w:t>数据流监测</w:t>
            </w:r>
            <w:r w:rsidR="00261207" w:rsidRPr="000350EB">
              <w:rPr>
                <w:bCs/>
                <w:noProof/>
                <w:webHidden/>
              </w:rPr>
              <w:tab/>
            </w:r>
            <w:r w:rsidR="00261207" w:rsidRPr="000350EB">
              <w:rPr>
                <w:bCs/>
                <w:noProof/>
                <w:webHidden/>
              </w:rPr>
              <w:fldChar w:fldCharType="begin"/>
            </w:r>
            <w:r w:rsidR="00261207" w:rsidRPr="000350EB">
              <w:rPr>
                <w:bCs/>
                <w:noProof/>
                <w:webHidden/>
              </w:rPr>
              <w:instrText xml:space="preserve"> PAGEREF _Toc136854867 \h </w:instrText>
            </w:r>
            <w:r w:rsidR="00261207" w:rsidRPr="000350EB">
              <w:rPr>
                <w:bCs/>
                <w:noProof/>
                <w:webHidden/>
              </w:rPr>
            </w:r>
            <w:r w:rsidR="00261207" w:rsidRPr="000350EB">
              <w:rPr>
                <w:bCs/>
                <w:noProof/>
                <w:webHidden/>
              </w:rPr>
              <w:fldChar w:fldCharType="separate"/>
            </w:r>
            <w:r w:rsidR="0055601A">
              <w:rPr>
                <w:bCs/>
                <w:noProof/>
                <w:webHidden/>
              </w:rPr>
              <w:t>40</w:t>
            </w:r>
            <w:r w:rsidR="00261207" w:rsidRPr="000350EB">
              <w:rPr>
                <w:bCs/>
                <w:noProof/>
                <w:webHidden/>
              </w:rPr>
              <w:fldChar w:fldCharType="end"/>
            </w:r>
          </w:hyperlink>
        </w:p>
        <w:p w14:paraId="7595FD81" w14:textId="21F3625C" w:rsidR="00261207" w:rsidRPr="000350EB" w:rsidRDefault="00000000" w:rsidP="00EC2300">
          <w:pPr>
            <w:pStyle w:val="TOC3"/>
            <w:spacing w:line="227" w:lineRule="atLeast"/>
            <w:ind w:left="984"/>
            <w:rPr>
              <w:bCs/>
              <w:noProof/>
              <w:kern w:val="2"/>
              <w14:ligatures w14:val="standardContextual"/>
            </w:rPr>
          </w:pPr>
          <w:hyperlink w:anchor="_Toc136854868" w:history="1">
            <w:r w:rsidR="00261207" w:rsidRPr="000350EB">
              <w:rPr>
                <w:rStyle w:val="af4"/>
                <w:bCs/>
                <w:noProof/>
              </w:rPr>
              <w:t>5.3.3</w:t>
            </w:r>
            <w:r w:rsidR="00261207" w:rsidRPr="000350EB">
              <w:rPr>
                <w:rStyle w:val="af4"/>
                <w:bCs/>
                <w:noProof/>
              </w:rPr>
              <w:t>客户端远程控制测试</w:t>
            </w:r>
            <w:r w:rsidR="00261207" w:rsidRPr="000350EB">
              <w:rPr>
                <w:bCs/>
                <w:noProof/>
                <w:webHidden/>
              </w:rPr>
              <w:tab/>
            </w:r>
            <w:r w:rsidR="00261207" w:rsidRPr="000350EB">
              <w:rPr>
                <w:bCs/>
                <w:noProof/>
                <w:webHidden/>
              </w:rPr>
              <w:fldChar w:fldCharType="begin"/>
            </w:r>
            <w:r w:rsidR="00261207" w:rsidRPr="000350EB">
              <w:rPr>
                <w:bCs/>
                <w:noProof/>
                <w:webHidden/>
              </w:rPr>
              <w:instrText xml:space="preserve"> PAGEREF _Toc136854868 \h </w:instrText>
            </w:r>
            <w:r w:rsidR="00261207" w:rsidRPr="000350EB">
              <w:rPr>
                <w:bCs/>
                <w:noProof/>
                <w:webHidden/>
              </w:rPr>
            </w:r>
            <w:r w:rsidR="00261207" w:rsidRPr="000350EB">
              <w:rPr>
                <w:bCs/>
                <w:noProof/>
                <w:webHidden/>
              </w:rPr>
              <w:fldChar w:fldCharType="separate"/>
            </w:r>
            <w:r w:rsidR="0055601A">
              <w:rPr>
                <w:bCs/>
                <w:noProof/>
                <w:webHidden/>
              </w:rPr>
              <w:t>43</w:t>
            </w:r>
            <w:r w:rsidR="00261207" w:rsidRPr="000350EB">
              <w:rPr>
                <w:bCs/>
                <w:noProof/>
                <w:webHidden/>
              </w:rPr>
              <w:fldChar w:fldCharType="end"/>
            </w:r>
          </w:hyperlink>
        </w:p>
        <w:p w14:paraId="162B3A2C" w14:textId="5A712727" w:rsidR="00261207" w:rsidRPr="000350EB" w:rsidRDefault="00000000" w:rsidP="00EC2300">
          <w:pPr>
            <w:pStyle w:val="TOC1"/>
            <w:spacing w:line="227" w:lineRule="atLeast"/>
            <w:rPr>
              <w:rFonts w:eastAsia="黑体"/>
              <w:b w:val="0"/>
              <w:bCs/>
              <w:noProof/>
              <w:kern w:val="2"/>
              <w14:ligatures w14:val="standardContextual"/>
            </w:rPr>
          </w:pPr>
          <w:hyperlink w:anchor="_Toc136854869" w:history="1">
            <w:r w:rsidR="00261207" w:rsidRPr="000350EB">
              <w:rPr>
                <w:rStyle w:val="af4"/>
                <w:rFonts w:eastAsia="黑体"/>
                <w:b w:val="0"/>
                <w:bCs/>
                <w:noProof/>
              </w:rPr>
              <w:t>第</w:t>
            </w:r>
            <w:r w:rsidR="00261207" w:rsidRPr="000350EB">
              <w:rPr>
                <w:rStyle w:val="af4"/>
                <w:rFonts w:eastAsia="黑体"/>
                <w:b w:val="0"/>
                <w:bCs/>
                <w:noProof/>
              </w:rPr>
              <w:t>6</w:t>
            </w:r>
            <w:r w:rsidR="00261207" w:rsidRPr="000350EB">
              <w:rPr>
                <w:rStyle w:val="af4"/>
                <w:rFonts w:eastAsia="黑体"/>
                <w:b w:val="0"/>
                <w:bCs/>
                <w:noProof/>
              </w:rPr>
              <w:t>章</w:t>
            </w:r>
            <w:r w:rsidR="00261207" w:rsidRPr="000350EB">
              <w:rPr>
                <w:rStyle w:val="af4"/>
                <w:rFonts w:eastAsia="黑体"/>
                <w:b w:val="0"/>
                <w:bCs/>
                <w:noProof/>
              </w:rPr>
              <w:t xml:space="preserve"> </w:t>
            </w:r>
            <w:r w:rsidR="00261207" w:rsidRPr="000350EB">
              <w:rPr>
                <w:rStyle w:val="af4"/>
                <w:rFonts w:eastAsia="黑体"/>
                <w:b w:val="0"/>
                <w:bCs/>
                <w:noProof/>
              </w:rPr>
              <w:t>经济分析与环保分析</w:t>
            </w:r>
            <w:r w:rsidR="00261207" w:rsidRPr="000350EB">
              <w:rPr>
                <w:rFonts w:eastAsia="黑体"/>
                <w:b w:val="0"/>
                <w:bCs/>
                <w:noProof/>
                <w:webHidden/>
              </w:rPr>
              <w:tab/>
            </w:r>
            <w:r w:rsidR="00261207" w:rsidRPr="000350EB">
              <w:rPr>
                <w:rFonts w:eastAsia="黑体"/>
                <w:b w:val="0"/>
                <w:bCs/>
                <w:noProof/>
                <w:webHidden/>
              </w:rPr>
              <w:fldChar w:fldCharType="begin"/>
            </w:r>
            <w:r w:rsidR="00261207" w:rsidRPr="000350EB">
              <w:rPr>
                <w:rFonts w:eastAsia="黑体"/>
                <w:b w:val="0"/>
                <w:bCs/>
                <w:noProof/>
                <w:webHidden/>
              </w:rPr>
              <w:instrText xml:space="preserve"> PAGEREF _Toc136854869 \h </w:instrText>
            </w:r>
            <w:r w:rsidR="00261207" w:rsidRPr="000350EB">
              <w:rPr>
                <w:rFonts w:eastAsia="黑体"/>
                <w:b w:val="0"/>
                <w:bCs/>
                <w:noProof/>
                <w:webHidden/>
              </w:rPr>
            </w:r>
            <w:r w:rsidR="00261207" w:rsidRPr="000350EB">
              <w:rPr>
                <w:rFonts w:eastAsia="黑体"/>
                <w:b w:val="0"/>
                <w:bCs/>
                <w:noProof/>
                <w:webHidden/>
              </w:rPr>
              <w:fldChar w:fldCharType="separate"/>
            </w:r>
            <w:r w:rsidR="0055601A">
              <w:rPr>
                <w:rFonts w:eastAsia="黑体"/>
                <w:b w:val="0"/>
                <w:bCs/>
                <w:noProof/>
                <w:webHidden/>
              </w:rPr>
              <w:t>44</w:t>
            </w:r>
            <w:r w:rsidR="00261207" w:rsidRPr="000350EB">
              <w:rPr>
                <w:rFonts w:eastAsia="黑体"/>
                <w:b w:val="0"/>
                <w:bCs/>
                <w:noProof/>
                <w:webHidden/>
              </w:rPr>
              <w:fldChar w:fldCharType="end"/>
            </w:r>
          </w:hyperlink>
        </w:p>
        <w:p w14:paraId="13636AA7" w14:textId="5EE61060" w:rsidR="00261207" w:rsidRPr="000350EB" w:rsidRDefault="00000000" w:rsidP="00EC2300">
          <w:pPr>
            <w:pStyle w:val="TOC2"/>
            <w:spacing w:line="227" w:lineRule="atLeast"/>
            <w:ind w:left="492"/>
            <w:rPr>
              <w:bCs/>
              <w:noProof/>
              <w:kern w:val="2"/>
              <w14:ligatures w14:val="standardContextual"/>
            </w:rPr>
          </w:pPr>
          <w:hyperlink w:anchor="_Toc136854870" w:history="1">
            <w:r w:rsidR="00261207" w:rsidRPr="000350EB">
              <w:rPr>
                <w:rStyle w:val="af4"/>
                <w:bCs/>
                <w:noProof/>
              </w:rPr>
              <w:t>6.1</w:t>
            </w:r>
            <w:r w:rsidR="00261207" w:rsidRPr="000350EB">
              <w:rPr>
                <w:rStyle w:val="af4"/>
                <w:bCs/>
                <w:noProof/>
              </w:rPr>
              <w:t>经济性分析</w:t>
            </w:r>
            <w:r w:rsidR="00261207" w:rsidRPr="000350EB">
              <w:rPr>
                <w:bCs/>
                <w:noProof/>
                <w:webHidden/>
              </w:rPr>
              <w:tab/>
            </w:r>
            <w:r w:rsidR="00261207" w:rsidRPr="000350EB">
              <w:rPr>
                <w:bCs/>
                <w:noProof/>
                <w:webHidden/>
              </w:rPr>
              <w:fldChar w:fldCharType="begin"/>
            </w:r>
            <w:r w:rsidR="00261207" w:rsidRPr="000350EB">
              <w:rPr>
                <w:bCs/>
                <w:noProof/>
                <w:webHidden/>
              </w:rPr>
              <w:instrText xml:space="preserve"> PAGEREF _Toc136854870 \h </w:instrText>
            </w:r>
            <w:r w:rsidR="00261207" w:rsidRPr="000350EB">
              <w:rPr>
                <w:bCs/>
                <w:noProof/>
                <w:webHidden/>
              </w:rPr>
            </w:r>
            <w:r w:rsidR="00261207" w:rsidRPr="000350EB">
              <w:rPr>
                <w:bCs/>
                <w:noProof/>
                <w:webHidden/>
              </w:rPr>
              <w:fldChar w:fldCharType="separate"/>
            </w:r>
            <w:r w:rsidR="0055601A">
              <w:rPr>
                <w:bCs/>
                <w:noProof/>
                <w:webHidden/>
              </w:rPr>
              <w:t>44</w:t>
            </w:r>
            <w:r w:rsidR="00261207" w:rsidRPr="000350EB">
              <w:rPr>
                <w:bCs/>
                <w:noProof/>
                <w:webHidden/>
              </w:rPr>
              <w:fldChar w:fldCharType="end"/>
            </w:r>
          </w:hyperlink>
        </w:p>
        <w:p w14:paraId="67FF32C7" w14:textId="5063E0BB" w:rsidR="00261207" w:rsidRPr="000350EB" w:rsidRDefault="00000000" w:rsidP="00EC2300">
          <w:pPr>
            <w:pStyle w:val="TOC2"/>
            <w:spacing w:line="227" w:lineRule="atLeast"/>
            <w:ind w:left="492"/>
            <w:rPr>
              <w:bCs/>
              <w:noProof/>
              <w:kern w:val="2"/>
              <w14:ligatures w14:val="standardContextual"/>
            </w:rPr>
          </w:pPr>
          <w:hyperlink w:anchor="_Toc136854871" w:history="1">
            <w:r w:rsidR="00261207" w:rsidRPr="000350EB">
              <w:rPr>
                <w:rStyle w:val="af4"/>
                <w:bCs/>
                <w:noProof/>
              </w:rPr>
              <w:t>6.2</w:t>
            </w:r>
            <w:r w:rsidR="00261207" w:rsidRPr="000350EB">
              <w:rPr>
                <w:rStyle w:val="af4"/>
                <w:bCs/>
                <w:noProof/>
              </w:rPr>
              <w:t>环保性分析</w:t>
            </w:r>
            <w:r w:rsidR="00261207" w:rsidRPr="000350EB">
              <w:rPr>
                <w:bCs/>
                <w:noProof/>
                <w:webHidden/>
              </w:rPr>
              <w:tab/>
            </w:r>
            <w:r w:rsidR="00261207" w:rsidRPr="000350EB">
              <w:rPr>
                <w:bCs/>
                <w:noProof/>
                <w:webHidden/>
              </w:rPr>
              <w:fldChar w:fldCharType="begin"/>
            </w:r>
            <w:r w:rsidR="00261207" w:rsidRPr="000350EB">
              <w:rPr>
                <w:bCs/>
                <w:noProof/>
                <w:webHidden/>
              </w:rPr>
              <w:instrText xml:space="preserve"> PAGEREF _Toc136854871 \h </w:instrText>
            </w:r>
            <w:r w:rsidR="00261207" w:rsidRPr="000350EB">
              <w:rPr>
                <w:bCs/>
                <w:noProof/>
                <w:webHidden/>
              </w:rPr>
            </w:r>
            <w:r w:rsidR="00261207" w:rsidRPr="000350EB">
              <w:rPr>
                <w:bCs/>
                <w:noProof/>
                <w:webHidden/>
              </w:rPr>
              <w:fldChar w:fldCharType="separate"/>
            </w:r>
            <w:r w:rsidR="0055601A">
              <w:rPr>
                <w:bCs/>
                <w:noProof/>
                <w:webHidden/>
              </w:rPr>
              <w:t>44</w:t>
            </w:r>
            <w:r w:rsidR="00261207" w:rsidRPr="000350EB">
              <w:rPr>
                <w:bCs/>
                <w:noProof/>
                <w:webHidden/>
              </w:rPr>
              <w:fldChar w:fldCharType="end"/>
            </w:r>
          </w:hyperlink>
        </w:p>
        <w:p w14:paraId="444BD947" w14:textId="06978D35" w:rsidR="00261207" w:rsidRPr="000350EB" w:rsidRDefault="00000000" w:rsidP="00EC2300">
          <w:pPr>
            <w:pStyle w:val="TOC1"/>
            <w:tabs>
              <w:tab w:val="clear" w:pos="1080"/>
            </w:tabs>
            <w:spacing w:line="227" w:lineRule="atLeast"/>
            <w:rPr>
              <w:rFonts w:eastAsia="黑体"/>
              <w:b w:val="0"/>
              <w:bCs/>
              <w:noProof/>
              <w:kern w:val="2"/>
              <w14:ligatures w14:val="standardContextual"/>
            </w:rPr>
          </w:pPr>
          <w:hyperlink w:anchor="_Toc136854872" w:history="1">
            <w:r w:rsidR="00261207" w:rsidRPr="000350EB">
              <w:rPr>
                <w:rStyle w:val="af4"/>
                <w:rFonts w:eastAsia="黑体"/>
                <w:b w:val="0"/>
                <w:bCs/>
                <w:noProof/>
              </w:rPr>
              <w:t>结</w:t>
            </w:r>
            <w:r w:rsidR="00261207" w:rsidRPr="000350EB">
              <w:rPr>
                <w:rStyle w:val="af4"/>
                <w:rFonts w:eastAsia="黑体"/>
                <w:b w:val="0"/>
                <w:bCs/>
                <w:noProof/>
              </w:rPr>
              <w:t xml:space="preserve"> </w:t>
            </w:r>
            <w:r w:rsidR="00261207" w:rsidRPr="000350EB">
              <w:rPr>
                <w:rStyle w:val="af4"/>
                <w:rFonts w:eastAsia="黑体"/>
                <w:b w:val="0"/>
                <w:bCs/>
                <w:noProof/>
              </w:rPr>
              <w:t>论</w:t>
            </w:r>
            <w:r w:rsidR="00EC2300" w:rsidRPr="000350EB">
              <w:rPr>
                <w:rFonts w:eastAsia="黑体"/>
                <w:b w:val="0"/>
                <w:bCs/>
                <w:noProof/>
                <w:webHidden/>
              </w:rPr>
              <w:tab/>
            </w:r>
            <w:r w:rsidR="00261207" w:rsidRPr="000350EB">
              <w:rPr>
                <w:rFonts w:eastAsia="黑体"/>
                <w:b w:val="0"/>
                <w:bCs/>
                <w:noProof/>
                <w:webHidden/>
              </w:rPr>
              <w:fldChar w:fldCharType="begin"/>
            </w:r>
            <w:r w:rsidR="00261207" w:rsidRPr="000350EB">
              <w:rPr>
                <w:rFonts w:eastAsia="黑体"/>
                <w:b w:val="0"/>
                <w:bCs/>
                <w:noProof/>
                <w:webHidden/>
              </w:rPr>
              <w:instrText xml:space="preserve"> PAGEREF _Toc136854872 \h </w:instrText>
            </w:r>
            <w:r w:rsidR="00261207" w:rsidRPr="000350EB">
              <w:rPr>
                <w:rFonts w:eastAsia="黑体"/>
                <w:b w:val="0"/>
                <w:bCs/>
                <w:noProof/>
                <w:webHidden/>
              </w:rPr>
            </w:r>
            <w:r w:rsidR="00261207" w:rsidRPr="000350EB">
              <w:rPr>
                <w:rFonts w:eastAsia="黑体"/>
                <w:b w:val="0"/>
                <w:bCs/>
                <w:noProof/>
                <w:webHidden/>
              </w:rPr>
              <w:fldChar w:fldCharType="separate"/>
            </w:r>
            <w:r w:rsidR="0055601A">
              <w:rPr>
                <w:rFonts w:eastAsia="黑体"/>
                <w:b w:val="0"/>
                <w:bCs/>
                <w:noProof/>
                <w:webHidden/>
              </w:rPr>
              <w:t>45</w:t>
            </w:r>
            <w:r w:rsidR="00261207" w:rsidRPr="000350EB">
              <w:rPr>
                <w:rFonts w:eastAsia="黑体"/>
                <w:b w:val="0"/>
                <w:bCs/>
                <w:noProof/>
                <w:webHidden/>
              </w:rPr>
              <w:fldChar w:fldCharType="end"/>
            </w:r>
          </w:hyperlink>
        </w:p>
        <w:p w14:paraId="2CDB6298" w14:textId="445F28E2" w:rsidR="00261207" w:rsidRPr="000350EB" w:rsidRDefault="00000000" w:rsidP="00EC2300">
          <w:pPr>
            <w:pStyle w:val="TOC1"/>
            <w:tabs>
              <w:tab w:val="clear" w:pos="1080"/>
            </w:tabs>
            <w:spacing w:line="227" w:lineRule="atLeast"/>
            <w:rPr>
              <w:rFonts w:eastAsia="黑体"/>
              <w:b w:val="0"/>
              <w:bCs/>
              <w:noProof/>
              <w:kern w:val="2"/>
              <w14:ligatures w14:val="standardContextual"/>
            </w:rPr>
          </w:pPr>
          <w:hyperlink w:anchor="_Toc136854873" w:history="1">
            <w:r w:rsidR="00261207" w:rsidRPr="000350EB">
              <w:rPr>
                <w:rStyle w:val="af4"/>
                <w:rFonts w:eastAsia="黑体"/>
                <w:b w:val="0"/>
                <w:bCs/>
                <w:noProof/>
              </w:rPr>
              <w:t>参考文献</w:t>
            </w:r>
            <w:r w:rsidR="00EC2300" w:rsidRPr="000350EB">
              <w:rPr>
                <w:rStyle w:val="af4"/>
                <w:rFonts w:eastAsia="黑体"/>
                <w:b w:val="0"/>
                <w:bCs/>
                <w:noProof/>
                <w:webHidden/>
              </w:rPr>
              <w:tab/>
            </w:r>
            <w:r w:rsidR="00261207" w:rsidRPr="000350EB">
              <w:rPr>
                <w:rFonts w:eastAsia="黑体"/>
                <w:b w:val="0"/>
                <w:bCs/>
                <w:noProof/>
                <w:webHidden/>
              </w:rPr>
              <w:fldChar w:fldCharType="begin"/>
            </w:r>
            <w:r w:rsidR="00261207" w:rsidRPr="000350EB">
              <w:rPr>
                <w:rFonts w:eastAsia="黑体"/>
                <w:b w:val="0"/>
                <w:bCs/>
                <w:noProof/>
                <w:webHidden/>
              </w:rPr>
              <w:instrText xml:space="preserve"> PAGEREF _Toc136854873 \h </w:instrText>
            </w:r>
            <w:r w:rsidR="00261207" w:rsidRPr="000350EB">
              <w:rPr>
                <w:rFonts w:eastAsia="黑体"/>
                <w:b w:val="0"/>
                <w:bCs/>
                <w:noProof/>
                <w:webHidden/>
              </w:rPr>
            </w:r>
            <w:r w:rsidR="00261207" w:rsidRPr="000350EB">
              <w:rPr>
                <w:rFonts w:eastAsia="黑体"/>
                <w:b w:val="0"/>
                <w:bCs/>
                <w:noProof/>
                <w:webHidden/>
              </w:rPr>
              <w:fldChar w:fldCharType="separate"/>
            </w:r>
            <w:r w:rsidR="0055601A">
              <w:rPr>
                <w:rFonts w:eastAsia="黑体"/>
                <w:b w:val="0"/>
                <w:bCs/>
                <w:noProof/>
                <w:webHidden/>
              </w:rPr>
              <w:t>46</w:t>
            </w:r>
            <w:r w:rsidR="00261207" w:rsidRPr="000350EB">
              <w:rPr>
                <w:rFonts w:eastAsia="黑体"/>
                <w:b w:val="0"/>
                <w:bCs/>
                <w:noProof/>
                <w:webHidden/>
              </w:rPr>
              <w:fldChar w:fldCharType="end"/>
            </w:r>
          </w:hyperlink>
        </w:p>
        <w:p w14:paraId="776226F9" w14:textId="30CE5B05" w:rsidR="00261207" w:rsidRPr="000350EB" w:rsidRDefault="00000000" w:rsidP="00EC2300">
          <w:pPr>
            <w:pStyle w:val="TOC1"/>
            <w:tabs>
              <w:tab w:val="clear" w:pos="1080"/>
            </w:tabs>
            <w:spacing w:line="227" w:lineRule="atLeast"/>
            <w:rPr>
              <w:rFonts w:eastAsia="黑体"/>
              <w:b w:val="0"/>
              <w:bCs/>
              <w:noProof/>
              <w:kern w:val="2"/>
              <w14:ligatures w14:val="standardContextual"/>
            </w:rPr>
          </w:pPr>
          <w:hyperlink w:anchor="_Toc136854874" w:history="1">
            <w:r w:rsidR="00261207" w:rsidRPr="000350EB">
              <w:rPr>
                <w:rStyle w:val="af4"/>
                <w:rFonts w:eastAsia="黑体"/>
                <w:b w:val="0"/>
                <w:bCs/>
                <w:noProof/>
              </w:rPr>
              <w:t>致</w:t>
            </w:r>
            <w:r w:rsidR="00261207" w:rsidRPr="000350EB">
              <w:rPr>
                <w:rStyle w:val="af4"/>
                <w:rFonts w:eastAsia="黑体"/>
                <w:b w:val="0"/>
                <w:bCs/>
                <w:noProof/>
              </w:rPr>
              <w:t xml:space="preserve"> </w:t>
            </w:r>
            <w:r w:rsidR="00261207" w:rsidRPr="000350EB">
              <w:rPr>
                <w:rStyle w:val="af4"/>
                <w:rFonts w:eastAsia="黑体"/>
                <w:b w:val="0"/>
                <w:bCs/>
                <w:noProof/>
              </w:rPr>
              <w:t>谢</w:t>
            </w:r>
            <w:r w:rsidR="00EC2300" w:rsidRPr="000350EB">
              <w:rPr>
                <w:rStyle w:val="af4"/>
                <w:rFonts w:eastAsia="黑体"/>
                <w:b w:val="0"/>
                <w:bCs/>
                <w:noProof/>
                <w:webHidden/>
              </w:rPr>
              <w:tab/>
            </w:r>
            <w:r w:rsidR="00261207" w:rsidRPr="000350EB">
              <w:rPr>
                <w:rFonts w:eastAsia="黑体"/>
                <w:b w:val="0"/>
                <w:bCs/>
                <w:noProof/>
                <w:webHidden/>
              </w:rPr>
              <w:fldChar w:fldCharType="begin"/>
            </w:r>
            <w:r w:rsidR="00261207" w:rsidRPr="000350EB">
              <w:rPr>
                <w:rFonts w:eastAsia="黑体"/>
                <w:b w:val="0"/>
                <w:bCs/>
                <w:noProof/>
                <w:webHidden/>
              </w:rPr>
              <w:instrText xml:space="preserve"> PAGEREF _Toc136854874 \h </w:instrText>
            </w:r>
            <w:r w:rsidR="00261207" w:rsidRPr="000350EB">
              <w:rPr>
                <w:rFonts w:eastAsia="黑体"/>
                <w:b w:val="0"/>
                <w:bCs/>
                <w:noProof/>
                <w:webHidden/>
              </w:rPr>
            </w:r>
            <w:r w:rsidR="00261207" w:rsidRPr="000350EB">
              <w:rPr>
                <w:rFonts w:eastAsia="黑体"/>
                <w:b w:val="0"/>
                <w:bCs/>
                <w:noProof/>
                <w:webHidden/>
              </w:rPr>
              <w:fldChar w:fldCharType="separate"/>
            </w:r>
            <w:r w:rsidR="0055601A">
              <w:rPr>
                <w:rFonts w:eastAsia="黑体"/>
                <w:b w:val="0"/>
                <w:bCs/>
                <w:noProof/>
                <w:webHidden/>
              </w:rPr>
              <w:t>49</w:t>
            </w:r>
            <w:r w:rsidR="00261207" w:rsidRPr="000350EB">
              <w:rPr>
                <w:rFonts w:eastAsia="黑体"/>
                <w:b w:val="0"/>
                <w:bCs/>
                <w:noProof/>
                <w:webHidden/>
              </w:rPr>
              <w:fldChar w:fldCharType="end"/>
            </w:r>
          </w:hyperlink>
        </w:p>
        <w:p w14:paraId="0B7E22C9" w14:textId="7FF07584" w:rsidR="00261207" w:rsidRPr="000350EB" w:rsidRDefault="00000000" w:rsidP="00EC2300">
          <w:pPr>
            <w:pStyle w:val="TOC1"/>
            <w:spacing w:line="227" w:lineRule="atLeast"/>
            <w:rPr>
              <w:rFonts w:eastAsia="黑体"/>
              <w:b w:val="0"/>
              <w:bCs/>
              <w:noProof/>
              <w:kern w:val="2"/>
              <w14:ligatures w14:val="standardContextual"/>
            </w:rPr>
          </w:pPr>
          <w:hyperlink w:anchor="_Toc136854875" w:history="1">
            <w:r w:rsidR="00261207" w:rsidRPr="000350EB">
              <w:rPr>
                <w:rStyle w:val="af4"/>
                <w:rFonts w:eastAsia="黑体"/>
                <w:b w:val="0"/>
                <w:bCs/>
                <w:noProof/>
              </w:rPr>
              <w:t>附录</w:t>
            </w:r>
            <w:r w:rsidR="00261207" w:rsidRPr="000350EB">
              <w:rPr>
                <w:rStyle w:val="af4"/>
                <w:rFonts w:eastAsia="黑体"/>
                <w:b w:val="0"/>
                <w:bCs/>
                <w:noProof/>
              </w:rPr>
              <w:t>1</w:t>
            </w:r>
            <w:r w:rsidR="00261207" w:rsidRPr="000350EB">
              <w:rPr>
                <w:rStyle w:val="af4"/>
                <w:rFonts w:eastAsia="黑体"/>
                <w:b w:val="0"/>
                <w:bCs/>
                <w:noProof/>
              </w:rPr>
              <w:t>系统硬件电路图</w:t>
            </w:r>
            <w:r w:rsidR="00261207" w:rsidRPr="000350EB">
              <w:rPr>
                <w:rFonts w:eastAsia="黑体"/>
                <w:b w:val="0"/>
                <w:bCs/>
                <w:noProof/>
                <w:webHidden/>
              </w:rPr>
              <w:tab/>
            </w:r>
            <w:r w:rsidR="00261207" w:rsidRPr="000350EB">
              <w:rPr>
                <w:rFonts w:eastAsia="黑体"/>
                <w:b w:val="0"/>
                <w:bCs/>
                <w:noProof/>
                <w:webHidden/>
              </w:rPr>
              <w:fldChar w:fldCharType="begin"/>
            </w:r>
            <w:r w:rsidR="00261207" w:rsidRPr="000350EB">
              <w:rPr>
                <w:rFonts w:eastAsia="黑体"/>
                <w:b w:val="0"/>
                <w:bCs/>
                <w:noProof/>
                <w:webHidden/>
              </w:rPr>
              <w:instrText xml:space="preserve"> PAGEREF _Toc136854875 \h </w:instrText>
            </w:r>
            <w:r w:rsidR="00261207" w:rsidRPr="000350EB">
              <w:rPr>
                <w:rFonts w:eastAsia="黑体"/>
                <w:b w:val="0"/>
                <w:bCs/>
                <w:noProof/>
                <w:webHidden/>
              </w:rPr>
            </w:r>
            <w:r w:rsidR="00261207" w:rsidRPr="000350EB">
              <w:rPr>
                <w:rFonts w:eastAsia="黑体"/>
                <w:b w:val="0"/>
                <w:bCs/>
                <w:noProof/>
                <w:webHidden/>
              </w:rPr>
              <w:fldChar w:fldCharType="separate"/>
            </w:r>
            <w:r w:rsidR="0055601A">
              <w:rPr>
                <w:rFonts w:eastAsia="黑体"/>
                <w:b w:val="0"/>
                <w:bCs/>
                <w:noProof/>
                <w:webHidden/>
              </w:rPr>
              <w:t>50</w:t>
            </w:r>
            <w:r w:rsidR="00261207" w:rsidRPr="000350EB">
              <w:rPr>
                <w:rFonts w:eastAsia="黑体"/>
                <w:b w:val="0"/>
                <w:bCs/>
                <w:noProof/>
                <w:webHidden/>
              </w:rPr>
              <w:fldChar w:fldCharType="end"/>
            </w:r>
          </w:hyperlink>
        </w:p>
        <w:p w14:paraId="0109241C" w14:textId="18205D8F" w:rsidR="00261207" w:rsidRPr="000350EB" w:rsidRDefault="00000000" w:rsidP="00EC2300">
          <w:pPr>
            <w:pStyle w:val="TOC1"/>
            <w:spacing w:line="227" w:lineRule="atLeast"/>
            <w:rPr>
              <w:rFonts w:eastAsia="黑体"/>
              <w:b w:val="0"/>
              <w:bCs/>
              <w:noProof/>
              <w:kern w:val="2"/>
              <w14:ligatures w14:val="standardContextual"/>
            </w:rPr>
          </w:pPr>
          <w:hyperlink w:anchor="_Toc136854876" w:history="1">
            <w:r w:rsidR="00261207" w:rsidRPr="000350EB">
              <w:rPr>
                <w:rStyle w:val="af4"/>
                <w:rFonts w:eastAsia="黑体"/>
                <w:b w:val="0"/>
                <w:bCs/>
                <w:noProof/>
              </w:rPr>
              <w:t>附录</w:t>
            </w:r>
            <w:r w:rsidR="00261207" w:rsidRPr="000350EB">
              <w:rPr>
                <w:rStyle w:val="af4"/>
                <w:rFonts w:eastAsia="黑体"/>
                <w:b w:val="0"/>
                <w:bCs/>
                <w:noProof/>
              </w:rPr>
              <w:t>2</w:t>
            </w:r>
            <w:r w:rsidR="00261207" w:rsidRPr="000350EB">
              <w:rPr>
                <w:rStyle w:val="af4"/>
                <w:rFonts w:eastAsia="黑体"/>
                <w:b w:val="0"/>
                <w:bCs/>
                <w:noProof/>
              </w:rPr>
              <w:t>系统部分程序代码</w:t>
            </w:r>
            <w:r w:rsidR="00261207" w:rsidRPr="000350EB">
              <w:rPr>
                <w:rFonts w:eastAsia="黑体"/>
                <w:b w:val="0"/>
                <w:bCs/>
                <w:noProof/>
                <w:webHidden/>
              </w:rPr>
              <w:tab/>
            </w:r>
            <w:r w:rsidR="00261207" w:rsidRPr="000350EB">
              <w:rPr>
                <w:rFonts w:eastAsia="黑体"/>
                <w:b w:val="0"/>
                <w:bCs/>
                <w:noProof/>
                <w:webHidden/>
              </w:rPr>
              <w:fldChar w:fldCharType="begin"/>
            </w:r>
            <w:r w:rsidR="00261207" w:rsidRPr="000350EB">
              <w:rPr>
                <w:rFonts w:eastAsia="黑体"/>
                <w:b w:val="0"/>
                <w:bCs/>
                <w:noProof/>
                <w:webHidden/>
              </w:rPr>
              <w:instrText xml:space="preserve"> PAGEREF _Toc136854876 \h </w:instrText>
            </w:r>
            <w:r w:rsidR="00261207" w:rsidRPr="000350EB">
              <w:rPr>
                <w:rFonts w:eastAsia="黑体"/>
                <w:b w:val="0"/>
                <w:bCs/>
                <w:noProof/>
                <w:webHidden/>
              </w:rPr>
            </w:r>
            <w:r w:rsidR="00261207" w:rsidRPr="000350EB">
              <w:rPr>
                <w:rFonts w:eastAsia="黑体"/>
                <w:b w:val="0"/>
                <w:bCs/>
                <w:noProof/>
                <w:webHidden/>
              </w:rPr>
              <w:fldChar w:fldCharType="separate"/>
            </w:r>
            <w:r w:rsidR="0055601A">
              <w:rPr>
                <w:rFonts w:eastAsia="黑体"/>
                <w:b w:val="0"/>
                <w:bCs/>
                <w:noProof/>
                <w:webHidden/>
              </w:rPr>
              <w:t>51</w:t>
            </w:r>
            <w:r w:rsidR="00261207" w:rsidRPr="000350EB">
              <w:rPr>
                <w:rFonts w:eastAsia="黑体"/>
                <w:b w:val="0"/>
                <w:bCs/>
                <w:noProof/>
                <w:webHidden/>
              </w:rPr>
              <w:fldChar w:fldCharType="end"/>
            </w:r>
          </w:hyperlink>
        </w:p>
        <w:p w14:paraId="45065D65" w14:textId="56BAE44B" w:rsidR="00206774" w:rsidRPr="000350EB" w:rsidRDefault="00CF7C7A" w:rsidP="00191578">
          <w:r w:rsidRPr="000350EB">
            <w:rPr>
              <w:lang w:val="zh-CN"/>
            </w:rPr>
            <w:fldChar w:fldCharType="end"/>
          </w:r>
        </w:p>
      </w:sdtContent>
    </w:sdt>
    <w:bookmarkStart w:id="14" w:name="_Toc136849982" w:displacedByCustomXml="next"/>
    <w:bookmarkStart w:id="15" w:name="_Toc136853614" w:displacedByCustomXml="next"/>
    <w:bookmarkStart w:id="16" w:name="_Toc136854821" w:displacedByCustomXml="next"/>
    <w:bookmarkStart w:id="17" w:name="_Hlk136853591" w:displacedByCustomXml="next"/>
    <w:sdt>
      <w:sdtPr>
        <w:rPr>
          <w:b w:val="0"/>
          <w:bCs w:val="0"/>
          <w:kern w:val="2"/>
          <w:sz w:val="21"/>
          <w:szCs w:val="24"/>
          <w:lang w:val="zh-CN"/>
        </w:rPr>
        <w:id w:val="2035379552"/>
        <w:docPartObj>
          <w:docPartGallery w:val="Table of Contents"/>
          <w:docPartUnique/>
        </w:docPartObj>
      </w:sdtPr>
      <w:sdtEndPr>
        <w:rPr>
          <w:kern w:val="0"/>
          <w:sz w:val="24"/>
        </w:rPr>
      </w:sdtEndPr>
      <w:sdtContent>
        <w:p w14:paraId="2039C3CF" w14:textId="77777777" w:rsidR="00CB09B0" w:rsidRPr="000350EB" w:rsidRDefault="00E547A9" w:rsidP="00191578">
          <w:pPr>
            <w:pStyle w:val="1"/>
            <w:pageBreakBefore/>
            <w:spacing w:before="240" w:after="60" w:line="576" w:lineRule="auto"/>
            <w:jc w:val="center"/>
            <w:rPr>
              <w:rFonts w:eastAsia="黑体"/>
              <w:b w:val="0"/>
              <w:bCs w:val="0"/>
              <w:sz w:val="36"/>
              <w:szCs w:val="36"/>
            </w:rPr>
          </w:pPr>
          <w:r w:rsidRPr="000350EB">
            <w:rPr>
              <w:b w:val="0"/>
              <w:bCs w:val="0"/>
              <w:kern w:val="2"/>
              <w:sz w:val="36"/>
              <w:szCs w:val="36"/>
            </w:rPr>
            <w:t>CONTENTS</w:t>
          </w:r>
          <w:bookmarkEnd w:id="16"/>
          <w:bookmarkEnd w:id="15"/>
          <w:bookmarkEnd w:id="14"/>
        </w:p>
        <w:p w14:paraId="563C50F2" w14:textId="6A800AC3" w:rsidR="00772D9A" w:rsidRPr="000350EB" w:rsidRDefault="00CB09B0" w:rsidP="00135700">
          <w:pPr>
            <w:pStyle w:val="TOC1"/>
            <w:tabs>
              <w:tab w:val="clear" w:pos="1080"/>
              <w:tab w:val="left" w:pos="834"/>
            </w:tabs>
            <w:spacing w:line="227" w:lineRule="atLeast"/>
            <w:rPr>
              <w:rFonts w:eastAsiaTheme="minorEastAsia"/>
              <w:b w:val="0"/>
              <w:noProof/>
              <w:kern w:val="2"/>
              <w:sz w:val="21"/>
              <w:szCs w:val="22"/>
              <w14:ligatures w14:val="standardContextual"/>
            </w:rPr>
          </w:pPr>
          <w:r w:rsidRPr="000350EB">
            <w:rPr>
              <w:b w:val="0"/>
            </w:rPr>
            <w:fldChar w:fldCharType="begin"/>
          </w:r>
          <w:r w:rsidRPr="000350EB">
            <w:rPr>
              <w:b w:val="0"/>
            </w:rPr>
            <w:instrText xml:space="preserve"> TOC \o "1-3" \h \z \u </w:instrText>
          </w:r>
          <w:r w:rsidRPr="000350EB">
            <w:rPr>
              <w:b w:val="0"/>
            </w:rPr>
            <w:fldChar w:fldCharType="separate"/>
          </w:r>
          <w:hyperlink w:anchor="_Toc136853611" w:history="1">
            <w:r w:rsidR="00772D9A" w:rsidRPr="000350EB">
              <w:rPr>
                <w:rStyle w:val="af4"/>
                <w:rFonts w:eastAsia="黑体"/>
                <w:noProof/>
              </w:rPr>
              <w:t>ABSTRACT(Chinese)</w:t>
            </w:r>
            <w:r w:rsidR="00772D9A" w:rsidRPr="000350EB">
              <w:rPr>
                <w:b w:val="0"/>
                <w:bCs/>
                <w:noProof/>
                <w:webHidden/>
              </w:rPr>
              <w:tab/>
            </w:r>
            <w:r w:rsidR="00772D9A" w:rsidRPr="000350EB">
              <w:rPr>
                <w:b w:val="0"/>
                <w:bCs/>
                <w:noProof/>
                <w:webHidden/>
              </w:rPr>
              <w:fldChar w:fldCharType="begin"/>
            </w:r>
            <w:r w:rsidR="00772D9A" w:rsidRPr="000350EB">
              <w:rPr>
                <w:b w:val="0"/>
                <w:bCs/>
                <w:noProof/>
                <w:webHidden/>
              </w:rPr>
              <w:instrText xml:space="preserve"> PAGEREF _Toc136853611 \h </w:instrText>
            </w:r>
            <w:r w:rsidR="00772D9A" w:rsidRPr="000350EB">
              <w:rPr>
                <w:b w:val="0"/>
                <w:bCs/>
                <w:noProof/>
                <w:webHidden/>
              </w:rPr>
            </w:r>
            <w:r w:rsidR="00772D9A" w:rsidRPr="000350EB">
              <w:rPr>
                <w:b w:val="0"/>
                <w:bCs/>
                <w:noProof/>
                <w:webHidden/>
              </w:rPr>
              <w:fldChar w:fldCharType="separate"/>
            </w:r>
            <w:r w:rsidR="0055601A">
              <w:rPr>
                <w:b w:val="0"/>
                <w:bCs/>
                <w:noProof/>
                <w:webHidden/>
              </w:rPr>
              <w:t>I</w:t>
            </w:r>
            <w:r w:rsidR="00772D9A" w:rsidRPr="000350EB">
              <w:rPr>
                <w:b w:val="0"/>
                <w:bCs/>
                <w:noProof/>
                <w:webHidden/>
              </w:rPr>
              <w:fldChar w:fldCharType="end"/>
            </w:r>
          </w:hyperlink>
        </w:p>
        <w:p w14:paraId="62FA2E5A" w14:textId="55C89494" w:rsidR="00772D9A" w:rsidRPr="000350EB" w:rsidRDefault="00000000" w:rsidP="00135700">
          <w:pPr>
            <w:pStyle w:val="TOC1"/>
            <w:spacing w:line="227" w:lineRule="atLeast"/>
            <w:rPr>
              <w:rStyle w:val="af4"/>
              <w:noProof/>
            </w:rPr>
          </w:pPr>
          <w:hyperlink w:anchor="_Toc136853612" w:history="1">
            <w:r w:rsidR="00772D9A" w:rsidRPr="000350EB">
              <w:rPr>
                <w:rStyle w:val="af4"/>
                <w:noProof/>
              </w:rPr>
              <w:t>ABSTRACT</w:t>
            </w:r>
            <w:r w:rsidR="00772D9A" w:rsidRPr="000350EB">
              <w:rPr>
                <w:b w:val="0"/>
                <w:bCs/>
                <w:noProof/>
                <w:webHidden/>
              </w:rPr>
              <w:tab/>
            </w:r>
            <w:r w:rsidR="00772D9A" w:rsidRPr="000350EB">
              <w:rPr>
                <w:b w:val="0"/>
                <w:bCs/>
                <w:noProof/>
                <w:webHidden/>
              </w:rPr>
              <w:fldChar w:fldCharType="begin"/>
            </w:r>
            <w:r w:rsidR="00772D9A" w:rsidRPr="000350EB">
              <w:rPr>
                <w:b w:val="0"/>
                <w:bCs/>
                <w:noProof/>
                <w:webHidden/>
              </w:rPr>
              <w:instrText xml:space="preserve"> PAGEREF _Toc136853612 \h </w:instrText>
            </w:r>
            <w:r w:rsidR="00772D9A" w:rsidRPr="000350EB">
              <w:rPr>
                <w:b w:val="0"/>
                <w:bCs/>
                <w:noProof/>
                <w:webHidden/>
              </w:rPr>
            </w:r>
            <w:r w:rsidR="00772D9A" w:rsidRPr="000350EB">
              <w:rPr>
                <w:b w:val="0"/>
                <w:bCs/>
                <w:noProof/>
                <w:webHidden/>
              </w:rPr>
              <w:fldChar w:fldCharType="separate"/>
            </w:r>
            <w:r w:rsidR="0055601A">
              <w:rPr>
                <w:b w:val="0"/>
                <w:bCs/>
                <w:noProof/>
                <w:webHidden/>
              </w:rPr>
              <w:t>II</w:t>
            </w:r>
            <w:r w:rsidR="00772D9A" w:rsidRPr="000350EB">
              <w:rPr>
                <w:b w:val="0"/>
                <w:bCs/>
                <w:noProof/>
                <w:webHidden/>
              </w:rPr>
              <w:fldChar w:fldCharType="end"/>
            </w:r>
          </w:hyperlink>
        </w:p>
        <w:p w14:paraId="00C5767B" w14:textId="77777777" w:rsidR="00772D9A" w:rsidRPr="000350EB" w:rsidRDefault="00772D9A" w:rsidP="00135700">
          <w:pPr>
            <w:spacing w:line="227" w:lineRule="atLeast"/>
          </w:pPr>
        </w:p>
        <w:p w14:paraId="154469FF" w14:textId="065CE2D6" w:rsidR="00772D9A" w:rsidRPr="000350EB" w:rsidRDefault="00000000" w:rsidP="00135700">
          <w:pPr>
            <w:pStyle w:val="TOC1"/>
            <w:spacing w:line="227" w:lineRule="atLeast"/>
            <w:rPr>
              <w:rFonts w:eastAsiaTheme="minorEastAsia"/>
              <w:b w:val="0"/>
              <w:noProof/>
              <w:kern w:val="2"/>
              <w:sz w:val="21"/>
              <w:szCs w:val="22"/>
              <w14:ligatures w14:val="standardContextual"/>
            </w:rPr>
          </w:pPr>
          <w:hyperlink w:anchor="_Toc136853615" w:history="1">
            <w:r w:rsidR="00AC6C5D" w:rsidRPr="000350EB">
              <w:rPr>
                <w:rStyle w:val="af4"/>
                <w:rFonts w:eastAsia="黑体"/>
                <w:noProof/>
              </w:rPr>
              <w:t>C</w:t>
            </w:r>
            <w:r w:rsidR="00AC6C5D" w:rsidRPr="000350EB">
              <w:rPr>
                <w:rStyle w:val="af4"/>
                <w:noProof/>
              </w:rPr>
              <w:t>hapter 1 Introduction</w:t>
            </w:r>
            <w:r w:rsidR="00772D9A" w:rsidRPr="000350EB">
              <w:rPr>
                <w:b w:val="0"/>
                <w:bCs/>
                <w:noProof/>
                <w:webHidden/>
              </w:rPr>
              <w:tab/>
            </w:r>
            <w:r w:rsidR="00772D9A" w:rsidRPr="000350EB">
              <w:rPr>
                <w:b w:val="0"/>
                <w:bCs/>
                <w:noProof/>
                <w:webHidden/>
              </w:rPr>
              <w:fldChar w:fldCharType="begin"/>
            </w:r>
            <w:r w:rsidR="00772D9A" w:rsidRPr="000350EB">
              <w:rPr>
                <w:b w:val="0"/>
                <w:bCs/>
                <w:noProof/>
                <w:webHidden/>
              </w:rPr>
              <w:instrText xml:space="preserve"> PAGEREF _Toc136853615 \h </w:instrText>
            </w:r>
            <w:r w:rsidR="00772D9A" w:rsidRPr="000350EB">
              <w:rPr>
                <w:b w:val="0"/>
                <w:bCs/>
                <w:noProof/>
                <w:webHidden/>
              </w:rPr>
            </w:r>
            <w:r w:rsidR="00772D9A" w:rsidRPr="000350EB">
              <w:rPr>
                <w:b w:val="0"/>
                <w:bCs/>
                <w:noProof/>
                <w:webHidden/>
              </w:rPr>
              <w:fldChar w:fldCharType="separate"/>
            </w:r>
            <w:r w:rsidR="0055601A">
              <w:rPr>
                <w:b w:val="0"/>
                <w:bCs/>
                <w:noProof/>
                <w:webHidden/>
              </w:rPr>
              <w:t>1</w:t>
            </w:r>
            <w:r w:rsidR="00772D9A" w:rsidRPr="000350EB">
              <w:rPr>
                <w:b w:val="0"/>
                <w:bCs/>
                <w:noProof/>
                <w:webHidden/>
              </w:rPr>
              <w:fldChar w:fldCharType="end"/>
            </w:r>
          </w:hyperlink>
        </w:p>
        <w:p w14:paraId="7CA30B36" w14:textId="50A30A67" w:rsidR="00772D9A" w:rsidRPr="000350EB" w:rsidRDefault="00000000" w:rsidP="00135700">
          <w:pPr>
            <w:pStyle w:val="TOC2"/>
            <w:spacing w:line="227" w:lineRule="atLeast"/>
            <w:ind w:left="492"/>
            <w:rPr>
              <w:rFonts w:eastAsiaTheme="minorEastAsia"/>
              <w:noProof/>
              <w:kern w:val="2"/>
              <w:sz w:val="21"/>
              <w:szCs w:val="22"/>
              <w14:ligatures w14:val="standardContextual"/>
            </w:rPr>
          </w:pPr>
          <w:hyperlink w:anchor="_Toc136853616" w:history="1">
            <w:r w:rsidR="00772D9A" w:rsidRPr="000350EB">
              <w:rPr>
                <w:rStyle w:val="af4"/>
                <w:noProof/>
              </w:rPr>
              <w:t>1.1</w:t>
            </w:r>
            <w:r w:rsidR="00AC6C5D" w:rsidRPr="000350EB">
              <w:t xml:space="preserve"> </w:t>
            </w:r>
            <w:r w:rsidR="00AC6C5D" w:rsidRPr="000350EB">
              <w:rPr>
                <w:rStyle w:val="af4"/>
                <w:noProof/>
              </w:rPr>
              <w:t>Research Background and significance</w:t>
            </w:r>
            <w:r w:rsidR="00772D9A" w:rsidRPr="000350EB">
              <w:rPr>
                <w:noProof/>
                <w:webHidden/>
              </w:rPr>
              <w:tab/>
            </w:r>
            <w:r w:rsidR="00772D9A" w:rsidRPr="000350EB">
              <w:rPr>
                <w:noProof/>
                <w:webHidden/>
              </w:rPr>
              <w:fldChar w:fldCharType="begin"/>
            </w:r>
            <w:r w:rsidR="00772D9A" w:rsidRPr="000350EB">
              <w:rPr>
                <w:noProof/>
                <w:webHidden/>
              </w:rPr>
              <w:instrText xml:space="preserve"> PAGEREF _Toc136853616 \h </w:instrText>
            </w:r>
            <w:r w:rsidR="00772D9A" w:rsidRPr="000350EB">
              <w:rPr>
                <w:noProof/>
                <w:webHidden/>
              </w:rPr>
            </w:r>
            <w:r w:rsidR="00772D9A" w:rsidRPr="000350EB">
              <w:rPr>
                <w:noProof/>
                <w:webHidden/>
              </w:rPr>
              <w:fldChar w:fldCharType="separate"/>
            </w:r>
            <w:r w:rsidR="0055601A">
              <w:rPr>
                <w:noProof/>
                <w:webHidden/>
              </w:rPr>
              <w:t>1</w:t>
            </w:r>
            <w:r w:rsidR="00772D9A" w:rsidRPr="000350EB">
              <w:rPr>
                <w:noProof/>
                <w:webHidden/>
              </w:rPr>
              <w:fldChar w:fldCharType="end"/>
            </w:r>
          </w:hyperlink>
        </w:p>
        <w:p w14:paraId="15F223EF" w14:textId="4ABABE9B" w:rsidR="00772D9A" w:rsidRPr="000350EB" w:rsidRDefault="00000000" w:rsidP="00135700">
          <w:pPr>
            <w:pStyle w:val="TOC2"/>
            <w:spacing w:line="227" w:lineRule="atLeast"/>
            <w:ind w:left="492"/>
            <w:rPr>
              <w:rFonts w:eastAsiaTheme="minorEastAsia"/>
              <w:noProof/>
              <w:kern w:val="2"/>
              <w:sz w:val="21"/>
              <w:szCs w:val="22"/>
              <w14:ligatures w14:val="standardContextual"/>
            </w:rPr>
          </w:pPr>
          <w:hyperlink w:anchor="_Toc136853617" w:history="1">
            <w:r w:rsidR="00772D9A" w:rsidRPr="000350EB">
              <w:rPr>
                <w:rStyle w:val="af4"/>
                <w:noProof/>
              </w:rPr>
              <w:t>1.2</w:t>
            </w:r>
            <w:r w:rsidR="00AC6C5D" w:rsidRPr="000350EB">
              <w:rPr>
                <w:rStyle w:val="af4"/>
              </w:rPr>
              <w:t xml:space="preserve"> </w:t>
            </w:r>
            <w:r w:rsidR="00AC6C5D" w:rsidRPr="000350EB">
              <w:rPr>
                <w:rStyle w:val="af4"/>
                <w:noProof/>
              </w:rPr>
              <w:t>Research status of intelligent pet care equipment at home and abroad</w:t>
            </w:r>
            <w:r w:rsidR="00772D9A" w:rsidRPr="000350EB">
              <w:rPr>
                <w:rStyle w:val="af4"/>
                <w:noProof/>
                <w:webHidden/>
              </w:rPr>
              <w:tab/>
            </w:r>
            <w:r w:rsidR="00772D9A" w:rsidRPr="000350EB">
              <w:rPr>
                <w:rStyle w:val="af4"/>
                <w:noProof/>
                <w:webHidden/>
              </w:rPr>
              <w:fldChar w:fldCharType="begin"/>
            </w:r>
            <w:r w:rsidR="00772D9A" w:rsidRPr="000350EB">
              <w:rPr>
                <w:rStyle w:val="af4"/>
                <w:noProof/>
                <w:webHidden/>
              </w:rPr>
              <w:instrText xml:space="preserve"> PAGEREF _Toc136853617 \h </w:instrText>
            </w:r>
            <w:r w:rsidR="00772D9A" w:rsidRPr="000350EB">
              <w:rPr>
                <w:rStyle w:val="af4"/>
                <w:noProof/>
                <w:webHidden/>
              </w:rPr>
            </w:r>
            <w:r w:rsidR="00772D9A" w:rsidRPr="000350EB">
              <w:rPr>
                <w:rStyle w:val="af4"/>
                <w:noProof/>
                <w:webHidden/>
              </w:rPr>
              <w:fldChar w:fldCharType="separate"/>
            </w:r>
            <w:r w:rsidR="0055601A">
              <w:rPr>
                <w:rStyle w:val="af4"/>
                <w:noProof/>
                <w:webHidden/>
              </w:rPr>
              <w:t>2</w:t>
            </w:r>
            <w:r w:rsidR="00772D9A" w:rsidRPr="000350EB">
              <w:rPr>
                <w:rStyle w:val="af4"/>
                <w:noProof/>
                <w:webHidden/>
              </w:rPr>
              <w:fldChar w:fldCharType="end"/>
            </w:r>
          </w:hyperlink>
        </w:p>
        <w:p w14:paraId="0559517C" w14:textId="20894447" w:rsidR="00772D9A" w:rsidRPr="000350EB" w:rsidRDefault="00000000" w:rsidP="00135700">
          <w:pPr>
            <w:pStyle w:val="TOC3"/>
            <w:spacing w:line="227" w:lineRule="atLeast"/>
            <w:ind w:left="984"/>
            <w:rPr>
              <w:rFonts w:eastAsiaTheme="minorEastAsia"/>
              <w:noProof/>
              <w:kern w:val="2"/>
              <w:sz w:val="21"/>
              <w:szCs w:val="22"/>
              <w14:ligatures w14:val="standardContextual"/>
            </w:rPr>
          </w:pPr>
          <w:hyperlink w:anchor="_Toc136853618" w:history="1">
            <w:r w:rsidR="00772D9A" w:rsidRPr="000350EB">
              <w:rPr>
                <w:rStyle w:val="af4"/>
                <w:noProof/>
              </w:rPr>
              <w:t>1.2.1</w:t>
            </w:r>
            <w:r w:rsidR="00AC6C5D" w:rsidRPr="000350EB">
              <w:rPr>
                <w:rStyle w:val="af4"/>
              </w:rPr>
              <w:t xml:space="preserve"> </w:t>
            </w:r>
            <w:r w:rsidR="00AC6C5D" w:rsidRPr="000350EB">
              <w:rPr>
                <w:rStyle w:val="af4"/>
                <w:rFonts w:eastAsia="黑体"/>
                <w:noProof/>
              </w:rPr>
              <w:t>Domestic research status</w:t>
            </w:r>
            <w:r w:rsidR="00772D9A" w:rsidRPr="000350EB">
              <w:rPr>
                <w:rStyle w:val="af4"/>
                <w:noProof/>
                <w:webHidden/>
              </w:rPr>
              <w:tab/>
            </w:r>
            <w:r w:rsidR="00772D9A" w:rsidRPr="000350EB">
              <w:rPr>
                <w:rStyle w:val="af4"/>
                <w:noProof/>
                <w:webHidden/>
              </w:rPr>
              <w:fldChar w:fldCharType="begin"/>
            </w:r>
            <w:r w:rsidR="00772D9A" w:rsidRPr="000350EB">
              <w:rPr>
                <w:rStyle w:val="af4"/>
                <w:noProof/>
                <w:webHidden/>
              </w:rPr>
              <w:instrText xml:space="preserve"> PAGEREF _Toc136853618 \h </w:instrText>
            </w:r>
            <w:r w:rsidR="00772D9A" w:rsidRPr="000350EB">
              <w:rPr>
                <w:rStyle w:val="af4"/>
                <w:noProof/>
                <w:webHidden/>
              </w:rPr>
            </w:r>
            <w:r w:rsidR="00772D9A" w:rsidRPr="000350EB">
              <w:rPr>
                <w:rStyle w:val="af4"/>
                <w:noProof/>
                <w:webHidden/>
              </w:rPr>
              <w:fldChar w:fldCharType="separate"/>
            </w:r>
            <w:r w:rsidR="0055601A">
              <w:rPr>
                <w:rStyle w:val="af4"/>
                <w:noProof/>
                <w:webHidden/>
              </w:rPr>
              <w:t>2</w:t>
            </w:r>
            <w:r w:rsidR="00772D9A" w:rsidRPr="000350EB">
              <w:rPr>
                <w:rStyle w:val="af4"/>
                <w:noProof/>
                <w:webHidden/>
              </w:rPr>
              <w:fldChar w:fldCharType="end"/>
            </w:r>
          </w:hyperlink>
        </w:p>
        <w:p w14:paraId="4E97A45D" w14:textId="0C80F92F" w:rsidR="00772D9A" w:rsidRPr="000350EB" w:rsidRDefault="00000000" w:rsidP="00135700">
          <w:pPr>
            <w:pStyle w:val="TOC3"/>
            <w:spacing w:line="227" w:lineRule="atLeast"/>
            <w:ind w:left="984"/>
            <w:rPr>
              <w:rFonts w:eastAsiaTheme="minorEastAsia"/>
              <w:noProof/>
              <w:kern w:val="2"/>
              <w:sz w:val="21"/>
              <w:szCs w:val="22"/>
              <w14:ligatures w14:val="standardContextual"/>
            </w:rPr>
          </w:pPr>
          <w:hyperlink w:anchor="_Toc136853619" w:history="1">
            <w:r w:rsidR="00772D9A" w:rsidRPr="000350EB">
              <w:rPr>
                <w:rStyle w:val="af4"/>
                <w:noProof/>
              </w:rPr>
              <w:t>1.2.2</w:t>
            </w:r>
            <w:r w:rsidR="00AC6C5D" w:rsidRPr="000350EB">
              <w:rPr>
                <w:rStyle w:val="af4"/>
              </w:rPr>
              <w:t xml:space="preserve"> </w:t>
            </w:r>
            <w:r w:rsidR="00AC6C5D" w:rsidRPr="000350EB">
              <w:rPr>
                <w:rStyle w:val="af4"/>
                <w:rFonts w:eastAsia="黑体"/>
                <w:noProof/>
              </w:rPr>
              <w:t>Foreign research Status</w:t>
            </w:r>
            <w:r w:rsidR="00772D9A" w:rsidRPr="000350EB">
              <w:rPr>
                <w:rStyle w:val="af4"/>
                <w:noProof/>
                <w:webHidden/>
              </w:rPr>
              <w:tab/>
            </w:r>
            <w:r w:rsidR="00772D9A" w:rsidRPr="000350EB">
              <w:rPr>
                <w:rStyle w:val="af4"/>
                <w:noProof/>
                <w:webHidden/>
              </w:rPr>
              <w:fldChar w:fldCharType="begin"/>
            </w:r>
            <w:r w:rsidR="00772D9A" w:rsidRPr="000350EB">
              <w:rPr>
                <w:rStyle w:val="af4"/>
                <w:noProof/>
                <w:webHidden/>
              </w:rPr>
              <w:instrText xml:space="preserve"> PAGEREF _Toc136853619 \h </w:instrText>
            </w:r>
            <w:r w:rsidR="00772D9A" w:rsidRPr="000350EB">
              <w:rPr>
                <w:rStyle w:val="af4"/>
                <w:noProof/>
                <w:webHidden/>
              </w:rPr>
            </w:r>
            <w:r w:rsidR="00772D9A" w:rsidRPr="000350EB">
              <w:rPr>
                <w:rStyle w:val="af4"/>
                <w:noProof/>
                <w:webHidden/>
              </w:rPr>
              <w:fldChar w:fldCharType="separate"/>
            </w:r>
            <w:r w:rsidR="0055601A">
              <w:rPr>
                <w:rStyle w:val="af4"/>
                <w:noProof/>
                <w:webHidden/>
              </w:rPr>
              <w:t>3</w:t>
            </w:r>
            <w:r w:rsidR="00772D9A" w:rsidRPr="000350EB">
              <w:rPr>
                <w:rStyle w:val="af4"/>
                <w:noProof/>
                <w:webHidden/>
              </w:rPr>
              <w:fldChar w:fldCharType="end"/>
            </w:r>
          </w:hyperlink>
        </w:p>
        <w:p w14:paraId="2A8964F8" w14:textId="316C24F2" w:rsidR="00772D9A" w:rsidRPr="000350EB" w:rsidRDefault="00000000" w:rsidP="00135700">
          <w:pPr>
            <w:pStyle w:val="TOC2"/>
            <w:spacing w:line="227" w:lineRule="atLeast"/>
            <w:ind w:left="492"/>
            <w:rPr>
              <w:rFonts w:eastAsiaTheme="minorEastAsia"/>
              <w:noProof/>
              <w:kern w:val="2"/>
              <w:sz w:val="21"/>
              <w:szCs w:val="22"/>
              <w14:ligatures w14:val="standardContextual"/>
            </w:rPr>
          </w:pPr>
          <w:hyperlink w:anchor="_Toc136853620" w:history="1">
            <w:r w:rsidR="00772D9A" w:rsidRPr="000350EB">
              <w:rPr>
                <w:rStyle w:val="af4"/>
                <w:noProof/>
              </w:rPr>
              <w:t>1.3</w:t>
            </w:r>
            <w:r w:rsidR="00AC6C5D" w:rsidRPr="000350EB">
              <w:rPr>
                <w:rStyle w:val="af4"/>
              </w:rPr>
              <w:t xml:space="preserve"> </w:t>
            </w:r>
            <w:r w:rsidR="00AC6C5D" w:rsidRPr="000350EB">
              <w:rPr>
                <w:rStyle w:val="af4"/>
                <w:noProof/>
              </w:rPr>
              <w:t>Main contents of Design</w:t>
            </w:r>
            <w:r w:rsidR="00772D9A" w:rsidRPr="000350EB">
              <w:rPr>
                <w:rStyle w:val="af4"/>
                <w:noProof/>
                <w:webHidden/>
              </w:rPr>
              <w:tab/>
            </w:r>
            <w:r w:rsidR="00772D9A" w:rsidRPr="000350EB">
              <w:rPr>
                <w:rStyle w:val="af4"/>
                <w:noProof/>
                <w:webHidden/>
              </w:rPr>
              <w:fldChar w:fldCharType="begin"/>
            </w:r>
            <w:r w:rsidR="00772D9A" w:rsidRPr="000350EB">
              <w:rPr>
                <w:rStyle w:val="af4"/>
                <w:noProof/>
                <w:webHidden/>
              </w:rPr>
              <w:instrText xml:space="preserve"> PAGEREF _Toc136853620 \h </w:instrText>
            </w:r>
            <w:r w:rsidR="00772D9A" w:rsidRPr="000350EB">
              <w:rPr>
                <w:rStyle w:val="af4"/>
                <w:noProof/>
                <w:webHidden/>
              </w:rPr>
            </w:r>
            <w:r w:rsidR="00772D9A" w:rsidRPr="000350EB">
              <w:rPr>
                <w:rStyle w:val="af4"/>
                <w:noProof/>
                <w:webHidden/>
              </w:rPr>
              <w:fldChar w:fldCharType="separate"/>
            </w:r>
            <w:r w:rsidR="0055601A">
              <w:rPr>
                <w:rStyle w:val="af4"/>
                <w:noProof/>
                <w:webHidden/>
              </w:rPr>
              <w:t>4</w:t>
            </w:r>
            <w:r w:rsidR="00772D9A" w:rsidRPr="000350EB">
              <w:rPr>
                <w:rStyle w:val="af4"/>
                <w:noProof/>
                <w:webHidden/>
              </w:rPr>
              <w:fldChar w:fldCharType="end"/>
            </w:r>
          </w:hyperlink>
        </w:p>
        <w:p w14:paraId="73F3481F" w14:textId="446A2634" w:rsidR="00772D9A" w:rsidRPr="000350EB" w:rsidRDefault="00000000" w:rsidP="00135700">
          <w:pPr>
            <w:pStyle w:val="TOC1"/>
            <w:spacing w:line="227" w:lineRule="atLeast"/>
            <w:rPr>
              <w:rFonts w:eastAsiaTheme="minorEastAsia"/>
              <w:b w:val="0"/>
              <w:noProof/>
              <w:kern w:val="2"/>
              <w:sz w:val="21"/>
              <w:szCs w:val="22"/>
              <w14:ligatures w14:val="standardContextual"/>
            </w:rPr>
          </w:pPr>
          <w:hyperlink w:anchor="_Toc136853621" w:history="1">
            <w:r w:rsidR="00AC6C5D" w:rsidRPr="000350EB">
              <w:rPr>
                <w:rStyle w:val="af4"/>
                <w:rFonts w:eastAsia="黑体"/>
                <w:noProof/>
              </w:rPr>
              <w:t>Chapter 2 Overall design scheme</w:t>
            </w:r>
            <w:r w:rsidR="00772D9A" w:rsidRPr="000350EB">
              <w:rPr>
                <w:b w:val="0"/>
                <w:bCs/>
                <w:noProof/>
                <w:webHidden/>
              </w:rPr>
              <w:tab/>
            </w:r>
            <w:r w:rsidR="00772D9A" w:rsidRPr="000350EB">
              <w:rPr>
                <w:b w:val="0"/>
                <w:bCs/>
                <w:noProof/>
                <w:webHidden/>
              </w:rPr>
              <w:fldChar w:fldCharType="begin"/>
            </w:r>
            <w:r w:rsidR="00772D9A" w:rsidRPr="000350EB">
              <w:rPr>
                <w:b w:val="0"/>
                <w:bCs/>
                <w:noProof/>
                <w:webHidden/>
              </w:rPr>
              <w:instrText xml:space="preserve"> PAGEREF _Toc136853621 \h </w:instrText>
            </w:r>
            <w:r w:rsidR="00772D9A" w:rsidRPr="000350EB">
              <w:rPr>
                <w:b w:val="0"/>
                <w:bCs/>
                <w:noProof/>
                <w:webHidden/>
              </w:rPr>
            </w:r>
            <w:r w:rsidR="00772D9A" w:rsidRPr="000350EB">
              <w:rPr>
                <w:b w:val="0"/>
                <w:bCs/>
                <w:noProof/>
                <w:webHidden/>
              </w:rPr>
              <w:fldChar w:fldCharType="separate"/>
            </w:r>
            <w:r w:rsidR="0055601A">
              <w:rPr>
                <w:b w:val="0"/>
                <w:bCs/>
                <w:noProof/>
                <w:webHidden/>
              </w:rPr>
              <w:t>5</w:t>
            </w:r>
            <w:r w:rsidR="00772D9A" w:rsidRPr="000350EB">
              <w:rPr>
                <w:b w:val="0"/>
                <w:bCs/>
                <w:noProof/>
                <w:webHidden/>
              </w:rPr>
              <w:fldChar w:fldCharType="end"/>
            </w:r>
          </w:hyperlink>
        </w:p>
        <w:p w14:paraId="5722B8C8" w14:textId="70079161" w:rsidR="00772D9A" w:rsidRPr="000350EB" w:rsidRDefault="00000000" w:rsidP="00135700">
          <w:pPr>
            <w:pStyle w:val="TOC2"/>
            <w:spacing w:line="227" w:lineRule="atLeast"/>
            <w:ind w:left="492"/>
            <w:rPr>
              <w:rFonts w:eastAsiaTheme="minorEastAsia"/>
              <w:noProof/>
              <w:kern w:val="2"/>
              <w:sz w:val="21"/>
              <w:szCs w:val="22"/>
              <w14:ligatures w14:val="standardContextual"/>
            </w:rPr>
          </w:pPr>
          <w:hyperlink w:anchor="_Toc136853622" w:history="1">
            <w:r w:rsidR="00772D9A" w:rsidRPr="000350EB">
              <w:rPr>
                <w:rStyle w:val="af4"/>
                <w:noProof/>
              </w:rPr>
              <w:t>2.1</w:t>
            </w:r>
            <w:r w:rsidR="00AC6C5D" w:rsidRPr="000350EB">
              <w:rPr>
                <w:rStyle w:val="af4"/>
              </w:rPr>
              <w:t xml:space="preserve"> </w:t>
            </w:r>
            <w:r w:rsidR="00AC6C5D" w:rsidRPr="000350EB">
              <w:rPr>
                <w:rStyle w:val="af4"/>
                <w:noProof/>
              </w:rPr>
              <w:t>Overall System Architecture</w:t>
            </w:r>
            <w:r w:rsidR="00772D9A" w:rsidRPr="000350EB">
              <w:rPr>
                <w:rStyle w:val="af4"/>
                <w:noProof/>
                <w:webHidden/>
              </w:rPr>
              <w:tab/>
            </w:r>
            <w:r w:rsidR="00772D9A" w:rsidRPr="000350EB">
              <w:rPr>
                <w:rStyle w:val="af4"/>
                <w:noProof/>
                <w:webHidden/>
              </w:rPr>
              <w:fldChar w:fldCharType="begin"/>
            </w:r>
            <w:r w:rsidR="00772D9A" w:rsidRPr="000350EB">
              <w:rPr>
                <w:rStyle w:val="af4"/>
                <w:noProof/>
                <w:webHidden/>
              </w:rPr>
              <w:instrText xml:space="preserve"> PAGEREF _Toc136853622 \h </w:instrText>
            </w:r>
            <w:r w:rsidR="00772D9A" w:rsidRPr="000350EB">
              <w:rPr>
                <w:rStyle w:val="af4"/>
                <w:noProof/>
                <w:webHidden/>
              </w:rPr>
            </w:r>
            <w:r w:rsidR="00772D9A" w:rsidRPr="000350EB">
              <w:rPr>
                <w:rStyle w:val="af4"/>
                <w:noProof/>
                <w:webHidden/>
              </w:rPr>
              <w:fldChar w:fldCharType="separate"/>
            </w:r>
            <w:r w:rsidR="0055601A">
              <w:rPr>
                <w:rStyle w:val="af4"/>
                <w:noProof/>
                <w:webHidden/>
              </w:rPr>
              <w:t>5</w:t>
            </w:r>
            <w:r w:rsidR="00772D9A" w:rsidRPr="000350EB">
              <w:rPr>
                <w:rStyle w:val="af4"/>
                <w:noProof/>
                <w:webHidden/>
              </w:rPr>
              <w:fldChar w:fldCharType="end"/>
            </w:r>
          </w:hyperlink>
        </w:p>
        <w:p w14:paraId="6A17C3AB" w14:textId="45FC5897" w:rsidR="00772D9A" w:rsidRPr="000350EB" w:rsidRDefault="00000000" w:rsidP="00135700">
          <w:pPr>
            <w:pStyle w:val="TOC2"/>
            <w:spacing w:line="227" w:lineRule="atLeast"/>
            <w:ind w:left="492"/>
            <w:rPr>
              <w:rFonts w:eastAsiaTheme="minorEastAsia"/>
              <w:noProof/>
              <w:kern w:val="2"/>
              <w:sz w:val="21"/>
              <w:szCs w:val="22"/>
              <w14:ligatures w14:val="standardContextual"/>
            </w:rPr>
          </w:pPr>
          <w:hyperlink w:anchor="_Toc136853623" w:history="1">
            <w:r w:rsidR="00772D9A" w:rsidRPr="000350EB">
              <w:rPr>
                <w:rStyle w:val="af4"/>
                <w:noProof/>
              </w:rPr>
              <w:t>2.2</w:t>
            </w:r>
            <w:r w:rsidR="00AC6C5D" w:rsidRPr="000350EB">
              <w:rPr>
                <w:rStyle w:val="af4"/>
              </w:rPr>
              <w:t xml:space="preserve"> </w:t>
            </w:r>
            <w:r w:rsidR="00AC6C5D" w:rsidRPr="000350EB">
              <w:rPr>
                <w:rStyle w:val="af4"/>
                <w:noProof/>
              </w:rPr>
              <w:t>Selection of Design Scheme</w:t>
            </w:r>
            <w:r w:rsidR="00772D9A" w:rsidRPr="000350EB">
              <w:rPr>
                <w:rStyle w:val="af4"/>
                <w:noProof/>
                <w:webHidden/>
              </w:rPr>
              <w:tab/>
            </w:r>
            <w:r w:rsidR="00772D9A" w:rsidRPr="000350EB">
              <w:rPr>
                <w:rStyle w:val="af4"/>
                <w:noProof/>
                <w:webHidden/>
              </w:rPr>
              <w:fldChar w:fldCharType="begin"/>
            </w:r>
            <w:r w:rsidR="00772D9A" w:rsidRPr="000350EB">
              <w:rPr>
                <w:rStyle w:val="af4"/>
                <w:noProof/>
                <w:webHidden/>
              </w:rPr>
              <w:instrText xml:space="preserve"> PAGEREF _Toc136853623 \h </w:instrText>
            </w:r>
            <w:r w:rsidR="00772D9A" w:rsidRPr="000350EB">
              <w:rPr>
                <w:rStyle w:val="af4"/>
                <w:noProof/>
                <w:webHidden/>
              </w:rPr>
            </w:r>
            <w:r w:rsidR="00772D9A" w:rsidRPr="000350EB">
              <w:rPr>
                <w:rStyle w:val="af4"/>
                <w:noProof/>
                <w:webHidden/>
              </w:rPr>
              <w:fldChar w:fldCharType="separate"/>
            </w:r>
            <w:r w:rsidR="0055601A">
              <w:rPr>
                <w:rStyle w:val="af4"/>
                <w:noProof/>
                <w:webHidden/>
              </w:rPr>
              <w:t>6</w:t>
            </w:r>
            <w:r w:rsidR="00772D9A" w:rsidRPr="000350EB">
              <w:rPr>
                <w:rStyle w:val="af4"/>
                <w:noProof/>
                <w:webHidden/>
              </w:rPr>
              <w:fldChar w:fldCharType="end"/>
            </w:r>
          </w:hyperlink>
        </w:p>
        <w:p w14:paraId="2CBA705B" w14:textId="2356E74E" w:rsidR="00772D9A" w:rsidRPr="000350EB" w:rsidRDefault="00000000" w:rsidP="00135700">
          <w:pPr>
            <w:pStyle w:val="TOC1"/>
            <w:spacing w:line="227" w:lineRule="atLeast"/>
            <w:rPr>
              <w:rFonts w:eastAsiaTheme="minorEastAsia"/>
              <w:b w:val="0"/>
              <w:noProof/>
              <w:kern w:val="2"/>
              <w:sz w:val="21"/>
              <w:szCs w:val="22"/>
              <w14:ligatures w14:val="standardContextual"/>
            </w:rPr>
          </w:pPr>
          <w:hyperlink w:anchor="_Toc136853624" w:history="1">
            <w:r w:rsidR="00AC6C5D" w:rsidRPr="000350EB">
              <w:rPr>
                <w:rStyle w:val="af4"/>
                <w:rFonts w:eastAsia="黑体"/>
                <w:noProof/>
              </w:rPr>
              <w:t>Chapter 3 Hardware Design</w:t>
            </w:r>
            <w:r w:rsidR="00772D9A" w:rsidRPr="000350EB">
              <w:rPr>
                <w:b w:val="0"/>
                <w:bCs/>
                <w:noProof/>
                <w:webHidden/>
              </w:rPr>
              <w:tab/>
            </w:r>
            <w:r w:rsidR="00772D9A" w:rsidRPr="000350EB">
              <w:rPr>
                <w:b w:val="0"/>
                <w:bCs/>
                <w:noProof/>
                <w:webHidden/>
              </w:rPr>
              <w:fldChar w:fldCharType="begin"/>
            </w:r>
            <w:r w:rsidR="00772D9A" w:rsidRPr="000350EB">
              <w:rPr>
                <w:b w:val="0"/>
                <w:bCs/>
                <w:noProof/>
                <w:webHidden/>
              </w:rPr>
              <w:instrText xml:space="preserve"> PAGEREF _Toc136853624 \h </w:instrText>
            </w:r>
            <w:r w:rsidR="00772D9A" w:rsidRPr="000350EB">
              <w:rPr>
                <w:b w:val="0"/>
                <w:bCs/>
                <w:noProof/>
                <w:webHidden/>
              </w:rPr>
            </w:r>
            <w:r w:rsidR="00772D9A" w:rsidRPr="000350EB">
              <w:rPr>
                <w:b w:val="0"/>
                <w:bCs/>
                <w:noProof/>
                <w:webHidden/>
              </w:rPr>
              <w:fldChar w:fldCharType="separate"/>
            </w:r>
            <w:r w:rsidR="0055601A">
              <w:rPr>
                <w:b w:val="0"/>
                <w:bCs/>
                <w:noProof/>
                <w:webHidden/>
              </w:rPr>
              <w:t>10</w:t>
            </w:r>
            <w:r w:rsidR="00772D9A" w:rsidRPr="000350EB">
              <w:rPr>
                <w:b w:val="0"/>
                <w:bCs/>
                <w:noProof/>
                <w:webHidden/>
              </w:rPr>
              <w:fldChar w:fldCharType="end"/>
            </w:r>
          </w:hyperlink>
        </w:p>
        <w:p w14:paraId="077528DB" w14:textId="5343CA70" w:rsidR="00772D9A" w:rsidRPr="000350EB" w:rsidRDefault="00000000" w:rsidP="00135700">
          <w:pPr>
            <w:pStyle w:val="TOC2"/>
            <w:spacing w:line="227" w:lineRule="atLeast"/>
            <w:ind w:left="492"/>
            <w:rPr>
              <w:rFonts w:eastAsiaTheme="minorEastAsia"/>
              <w:noProof/>
              <w:kern w:val="2"/>
              <w:sz w:val="21"/>
              <w:szCs w:val="22"/>
              <w14:ligatures w14:val="standardContextual"/>
            </w:rPr>
          </w:pPr>
          <w:hyperlink w:anchor="_Toc136853625" w:history="1">
            <w:r w:rsidR="00772D9A" w:rsidRPr="000350EB">
              <w:rPr>
                <w:rStyle w:val="af4"/>
                <w:noProof/>
              </w:rPr>
              <w:t xml:space="preserve">3.1 </w:t>
            </w:r>
            <w:r w:rsidR="00AC6C5D" w:rsidRPr="000350EB">
              <w:rPr>
                <w:rStyle w:val="af4"/>
                <w:noProof/>
              </w:rPr>
              <w:t>STM32F103C8T6 minimum system</w:t>
            </w:r>
            <w:r w:rsidR="00772D9A" w:rsidRPr="000350EB">
              <w:rPr>
                <w:rStyle w:val="af4"/>
                <w:noProof/>
                <w:webHidden/>
              </w:rPr>
              <w:tab/>
            </w:r>
            <w:r w:rsidR="00772D9A" w:rsidRPr="000350EB">
              <w:rPr>
                <w:rStyle w:val="af4"/>
                <w:noProof/>
                <w:webHidden/>
              </w:rPr>
              <w:fldChar w:fldCharType="begin"/>
            </w:r>
            <w:r w:rsidR="00772D9A" w:rsidRPr="000350EB">
              <w:rPr>
                <w:rStyle w:val="af4"/>
                <w:noProof/>
                <w:webHidden/>
              </w:rPr>
              <w:instrText xml:space="preserve"> PAGEREF _Toc136853625 \h </w:instrText>
            </w:r>
            <w:r w:rsidR="00772D9A" w:rsidRPr="000350EB">
              <w:rPr>
                <w:rStyle w:val="af4"/>
                <w:noProof/>
                <w:webHidden/>
              </w:rPr>
            </w:r>
            <w:r w:rsidR="00772D9A" w:rsidRPr="000350EB">
              <w:rPr>
                <w:rStyle w:val="af4"/>
                <w:noProof/>
                <w:webHidden/>
              </w:rPr>
              <w:fldChar w:fldCharType="separate"/>
            </w:r>
            <w:r w:rsidR="0055601A">
              <w:rPr>
                <w:rStyle w:val="af4"/>
                <w:noProof/>
                <w:webHidden/>
              </w:rPr>
              <w:t>10</w:t>
            </w:r>
            <w:r w:rsidR="00772D9A" w:rsidRPr="000350EB">
              <w:rPr>
                <w:rStyle w:val="af4"/>
                <w:noProof/>
                <w:webHidden/>
              </w:rPr>
              <w:fldChar w:fldCharType="end"/>
            </w:r>
          </w:hyperlink>
        </w:p>
        <w:p w14:paraId="34AD0C36" w14:textId="013A9374" w:rsidR="00772D9A" w:rsidRPr="000350EB" w:rsidRDefault="00000000" w:rsidP="00135700">
          <w:pPr>
            <w:pStyle w:val="TOC2"/>
            <w:spacing w:line="227" w:lineRule="atLeast"/>
            <w:ind w:left="492"/>
            <w:rPr>
              <w:rFonts w:eastAsiaTheme="minorEastAsia"/>
              <w:noProof/>
              <w:kern w:val="2"/>
              <w:sz w:val="21"/>
              <w:szCs w:val="22"/>
              <w14:ligatures w14:val="standardContextual"/>
            </w:rPr>
          </w:pPr>
          <w:hyperlink w:anchor="_Toc136853626" w:history="1">
            <w:r w:rsidR="00772D9A" w:rsidRPr="000350EB">
              <w:rPr>
                <w:rStyle w:val="af4"/>
                <w:noProof/>
              </w:rPr>
              <w:t xml:space="preserve">3.2 </w:t>
            </w:r>
            <w:r w:rsidR="00AC6C5D" w:rsidRPr="000350EB">
              <w:rPr>
                <w:rStyle w:val="af4"/>
                <w:noProof/>
              </w:rPr>
              <w:t>Power Supply Design</w:t>
            </w:r>
            <w:r w:rsidR="00772D9A" w:rsidRPr="000350EB">
              <w:rPr>
                <w:rStyle w:val="af4"/>
                <w:noProof/>
                <w:webHidden/>
              </w:rPr>
              <w:tab/>
            </w:r>
            <w:r w:rsidR="00772D9A" w:rsidRPr="000350EB">
              <w:rPr>
                <w:rStyle w:val="af4"/>
                <w:noProof/>
                <w:webHidden/>
              </w:rPr>
              <w:fldChar w:fldCharType="begin"/>
            </w:r>
            <w:r w:rsidR="00772D9A" w:rsidRPr="000350EB">
              <w:rPr>
                <w:rStyle w:val="af4"/>
                <w:noProof/>
                <w:webHidden/>
              </w:rPr>
              <w:instrText xml:space="preserve"> PAGEREF _Toc136853626 \h </w:instrText>
            </w:r>
            <w:r w:rsidR="00772D9A" w:rsidRPr="000350EB">
              <w:rPr>
                <w:rStyle w:val="af4"/>
                <w:noProof/>
                <w:webHidden/>
              </w:rPr>
            </w:r>
            <w:r w:rsidR="00772D9A" w:rsidRPr="000350EB">
              <w:rPr>
                <w:rStyle w:val="af4"/>
                <w:noProof/>
                <w:webHidden/>
              </w:rPr>
              <w:fldChar w:fldCharType="separate"/>
            </w:r>
            <w:r w:rsidR="0055601A">
              <w:rPr>
                <w:rStyle w:val="af4"/>
                <w:noProof/>
                <w:webHidden/>
              </w:rPr>
              <w:t>11</w:t>
            </w:r>
            <w:r w:rsidR="00772D9A" w:rsidRPr="000350EB">
              <w:rPr>
                <w:rStyle w:val="af4"/>
                <w:noProof/>
                <w:webHidden/>
              </w:rPr>
              <w:fldChar w:fldCharType="end"/>
            </w:r>
          </w:hyperlink>
        </w:p>
        <w:p w14:paraId="6DBA455D" w14:textId="50F37135" w:rsidR="00772D9A" w:rsidRPr="000350EB" w:rsidRDefault="00000000" w:rsidP="00135700">
          <w:pPr>
            <w:pStyle w:val="TOC3"/>
            <w:spacing w:line="227" w:lineRule="atLeast"/>
            <w:ind w:left="984"/>
            <w:rPr>
              <w:rFonts w:eastAsiaTheme="minorEastAsia"/>
              <w:noProof/>
              <w:kern w:val="2"/>
              <w:sz w:val="21"/>
              <w:szCs w:val="22"/>
              <w14:ligatures w14:val="standardContextual"/>
            </w:rPr>
          </w:pPr>
          <w:hyperlink w:anchor="_Toc136853627" w:history="1">
            <w:r w:rsidR="00772D9A" w:rsidRPr="000350EB">
              <w:rPr>
                <w:rStyle w:val="af4"/>
                <w:noProof/>
              </w:rPr>
              <w:t>3.2.1</w:t>
            </w:r>
            <w:r w:rsidR="00AC6C5D" w:rsidRPr="000350EB">
              <w:rPr>
                <w:rStyle w:val="af4"/>
              </w:rPr>
              <w:t xml:space="preserve"> </w:t>
            </w:r>
            <w:r w:rsidR="00AC6C5D" w:rsidRPr="000350EB">
              <w:rPr>
                <w:rStyle w:val="af4"/>
                <w:rFonts w:eastAsia="黑体"/>
                <w:noProof/>
              </w:rPr>
              <w:t>Power Input circuit Design</w:t>
            </w:r>
            <w:r w:rsidR="00772D9A" w:rsidRPr="000350EB">
              <w:rPr>
                <w:rStyle w:val="af4"/>
                <w:noProof/>
                <w:webHidden/>
              </w:rPr>
              <w:tab/>
            </w:r>
            <w:r w:rsidR="00772D9A" w:rsidRPr="000350EB">
              <w:rPr>
                <w:rStyle w:val="af4"/>
                <w:noProof/>
                <w:webHidden/>
              </w:rPr>
              <w:fldChar w:fldCharType="begin"/>
            </w:r>
            <w:r w:rsidR="00772D9A" w:rsidRPr="000350EB">
              <w:rPr>
                <w:rStyle w:val="af4"/>
                <w:noProof/>
                <w:webHidden/>
              </w:rPr>
              <w:instrText xml:space="preserve"> PAGEREF _Toc136853627 \h </w:instrText>
            </w:r>
            <w:r w:rsidR="00772D9A" w:rsidRPr="000350EB">
              <w:rPr>
                <w:rStyle w:val="af4"/>
                <w:noProof/>
                <w:webHidden/>
              </w:rPr>
            </w:r>
            <w:r w:rsidR="00772D9A" w:rsidRPr="000350EB">
              <w:rPr>
                <w:rStyle w:val="af4"/>
                <w:noProof/>
                <w:webHidden/>
              </w:rPr>
              <w:fldChar w:fldCharType="separate"/>
            </w:r>
            <w:r w:rsidR="0055601A">
              <w:rPr>
                <w:rStyle w:val="af4"/>
                <w:noProof/>
                <w:webHidden/>
              </w:rPr>
              <w:t>11</w:t>
            </w:r>
            <w:r w:rsidR="00772D9A" w:rsidRPr="000350EB">
              <w:rPr>
                <w:rStyle w:val="af4"/>
                <w:noProof/>
                <w:webHidden/>
              </w:rPr>
              <w:fldChar w:fldCharType="end"/>
            </w:r>
          </w:hyperlink>
        </w:p>
        <w:p w14:paraId="1E03E125" w14:textId="1F2E8F74" w:rsidR="00772D9A" w:rsidRPr="000350EB" w:rsidRDefault="00000000" w:rsidP="00135700">
          <w:pPr>
            <w:pStyle w:val="TOC3"/>
            <w:spacing w:line="227" w:lineRule="atLeast"/>
            <w:ind w:left="984"/>
            <w:rPr>
              <w:rFonts w:eastAsiaTheme="minorEastAsia"/>
              <w:noProof/>
              <w:kern w:val="2"/>
              <w:sz w:val="21"/>
              <w:szCs w:val="22"/>
              <w14:ligatures w14:val="standardContextual"/>
            </w:rPr>
          </w:pPr>
          <w:hyperlink w:anchor="_Toc136853628" w:history="1">
            <w:r w:rsidR="00772D9A" w:rsidRPr="000350EB">
              <w:rPr>
                <w:rStyle w:val="af4"/>
                <w:noProof/>
              </w:rPr>
              <w:t xml:space="preserve">3.2.2 </w:t>
            </w:r>
            <w:r w:rsidR="00AC6C5D" w:rsidRPr="000350EB">
              <w:rPr>
                <w:rStyle w:val="af4"/>
                <w:noProof/>
              </w:rPr>
              <w:t>WiFi power conversion circuit design</w:t>
            </w:r>
            <w:r w:rsidR="00772D9A" w:rsidRPr="000350EB">
              <w:rPr>
                <w:rStyle w:val="af4"/>
                <w:noProof/>
                <w:webHidden/>
              </w:rPr>
              <w:tab/>
            </w:r>
            <w:r w:rsidR="00772D9A" w:rsidRPr="000350EB">
              <w:rPr>
                <w:rStyle w:val="af4"/>
                <w:noProof/>
                <w:webHidden/>
              </w:rPr>
              <w:fldChar w:fldCharType="begin"/>
            </w:r>
            <w:r w:rsidR="00772D9A" w:rsidRPr="000350EB">
              <w:rPr>
                <w:rStyle w:val="af4"/>
                <w:noProof/>
                <w:webHidden/>
              </w:rPr>
              <w:instrText xml:space="preserve"> PAGEREF _Toc136853628 \h </w:instrText>
            </w:r>
            <w:r w:rsidR="00772D9A" w:rsidRPr="000350EB">
              <w:rPr>
                <w:rStyle w:val="af4"/>
                <w:noProof/>
                <w:webHidden/>
              </w:rPr>
            </w:r>
            <w:r w:rsidR="00772D9A" w:rsidRPr="000350EB">
              <w:rPr>
                <w:rStyle w:val="af4"/>
                <w:noProof/>
                <w:webHidden/>
              </w:rPr>
              <w:fldChar w:fldCharType="separate"/>
            </w:r>
            <w:r w:rsidR="0055601A">
              <w:rPr>
                <w:rStyle w:val="af4"/>
                <w:noProof/>
                <w:webHidden/>
              </w:rPr>
              <w:t>12</w:t>
            </w:r>
            <w:r w:rsidR="00772D9A" w:rsidRPr="000350EB">
              <w:rPr>
                <w:rStyle w:val="af4"/>
                <w:noProof/>
                <w:webHidden/>
              </w:rPr>
              <w:fldChar w:fldCharType="end"/>
            </w:r>
          </w:hyperlink>
        </w:p>
        <w:p w14:paraId="15E112B3" w14:textId="7D228F96" w:rsidR="00772D9A" w:rsidRPr="000350EB" w:rsidRDefault="00000000" w:rsidP="00135700">
          <w:pPr>
            <w:pStyle w:val="TOC2"/>
            <w:spacing w:line="227" w:lineRule="atLeast"/>
            <w:ind w:left="492"/>
            <w:rPr>
              <w:rFonts w:eastAsiaTheme="minorEastAsia"/>
              <w:noProof/>
              <w:kern w:val="2"/>
              <w:sz w:val="21"/>
              <w:szCs w:val="22"/>
              <w14:ligatures w14:val="standardContextual"/>
            </w:rPr>
          </w:pPr>
          <w:hyperlink w:anchor="_Toc136853629" w:history="1">
            <w:r w:rsidR="00772D9A" w:rsidRPr="000350EB">
              <w:rPr>
                <w:rStyle w:val="af4"/>
                <w:noProof/>
              </w:rPr>
              <w:t xml:space="preserve">3.3 </w:t>
            </w:r>
            <w:r w:rsidR="00AC6C5D" w:rsidRPr="000350EB">
              <w:rPr>
                <w:rStyle w:val="af4"/>
                <w:noProof/>
              </w:rPr>
              <w:t>Part design of WiFi module</w:t>
            </w:r>
            <w:r w:rsidR="00772D9A" w:rsidRPr="000350EB">
              <w:rPr>
                <w:rStyle w:val="af4"/>
                <w:noProof/>
                <w:webHidden/>
              </w:rPr>
              <w:tab/>
            </w:r>
            <w:r w:rsidR="00772D9A" w:rsidRPr="000350EB">
              <w:rPr>
                <w:rStyle w:val="af4"/>
                <w:noProof/>
                <w:webHidden/>
              </w:rPr>
              <w:fldChar w:fldCharType="begin"/>
            </w:r>
            <w:r w:rsidR="00772D9A" w:rsidRPr="000350EB">
              <w:rPr>
                <w:rStyle w:val="af4"/>
                <w:noProof/>
                <w:webHidden/>
              </w:rPr>
              <w:instrText xml:space="preserve"> PAGEREF _Toc136853629 \h </w:instrText>
            </w:r>
            <w:r w:rsidR="00772D9A" w:rsidRPr="000350EB">
              <w:rPr>
                <w:rStyle w:val="af4"/>
                <w:noProof/>
                <w:webHidden/>
              </w:rPr>
            </w:r>
            <w:r w:rsidR="00772D9A" w:rsidRPr="000350EB">
              <w:rPr>
                <w:rStyle w:val="af4"/>
                <w:noProof/>
                <w:webHidden/>
              </w:rPr>
              <w:fldChar w:fldCharType="separate"/>
            </w:r>
            <w:r w:rsidR="0055601A">
              <w:rPr>
                <w:rStyle w:val="af4"/>
                <w:noProof/>
                <w:webHidden/>
              </w:rPr>
              <w:t>13</w:t>
            </w:r>
            <w:r w:rsidR="00772D9A" w:rsidRPr="000350EB">
              <w:rPr>
                <w:rStyle w:val="af4"/>
                <w:noProof/>
                <w:webHidden/>
              </w:rPr>
              <w:fldChar w:fldCharType="end"/>
            </w:r>
          </w:hyperlink>
        </w:p>
        <w:p w14:paraId="769710BA" w14:textId="2F4F3DD3" w:rsidR="00772D9A" w:rsidRPr="000350EB" w:rsidRDefault="00000000" w:rsidP="00135700">
          <w:pPr>
            <w:pStyle w:val="TOC2"/>
            <w:spacing w:line="227" w:lineRule="atLeast"/>
            <w:ind w:left="492"/>
            <w:rPr>
              <w:rFonts w:eastAsiaTheme="minorEastAsia"/>
              <w:noProof/>
              <w:kern w:val="2"/>
              <w:sz w:val="21"/>
              <w:szCs w:val="22"/>
              <w14:ligatures w14:val="standardContextual"/>
            </w:rPr>
          </w:pPr>
          <w:hyperlink w:anchor="_Toc136853630" w:history="1">
            <w:r w:rsidR="00772D9A" w:rsidRPr="000350EB">
              <w:rPr>
                <w:rStyle w:val="af4"/>
                <w:noProof/>
              </w:rPr>
              <w:t xml:space="preserve">3.4 </w:t>
            </w:r>
            <w:r w:rsidR="00AC6C5D" w:rsidRPr="000350EB">
              <w:rPr>
                <w:rStyle w:val="af4"/>
                <w:noProof/>
              </w:rPr>
              <w:t>Sensor Design</w:t>
            </w:r>
            <w:r w:rsidR="00772D9A" w:rsidRPr="000350EB">
              <w:rPr>
                <w:rStyle w:val="af4"/>
                <w:noProof/>
                <w:webHidden/>
              </w:rPr>
              <w:tab/>
            </w:r>
            <w:r w:rsidR="00772D9A" w:rsidRPr="000350EB">
              <w:rPr>
                <w:rStyle w:val="af4"/>
                <w:noProof/>
                <w:webHidden/>
              </w:rPr>
              <w:fldChar w:fldCharType="begin"/>
            </w:r>
            <w:r w:rsidR="00772D9A" w:rsidRPr="000350EB">
              <w:rPr>
                <w:rStyle w:val="af4"/>
                <w:noProof/>
                <w:webHidden/>
              </w:rPr>
              <w:instrText xml:space="preserve"> PAGEREF _Toc136853630 \h </w:instrText>
            </w:r>
            <w:r w:rsidR="00772D9A" w:rsidRPr="000350EB">
              <w:rPr>
                <w:rStyle w:val="af4"/>
                <w:noProof/>
                <w:webHidden/>
              </w:rPr>
            </w:r>
            <w:r w:rsidR="00772D9A" w:rsidRPr="000350EB">
              <w:rPr>
                <w:rStyle w:val="af4"/>
                <w:noProof/>
                <w:webHidden/>
              </w:rPr>
              <w:fldChar w:fldCharType="separate"/>
            </w:r>
            <w:r w:rsidR="0055601A">
              <w:rPr>
                <w:rStyle w:val="af4"/>
                <w:noProof/>
                <w:webHidden/>
              </w:rPr>
              <w:t>15</w:t>
            </w:r>
            <w:r w:rsidR="00772D9A" w:rsidRPr="000350EB">
              <w:rPr>
                <w:rStyle w:val="af4"/>
                <w:noProof/>
                <w:webHidden/>
              </w:rPr>
              <w:fldChar w:fldCharType="end"/>
            </w:r>
          </w:hyperlink>
        </w:p>
        <w:p w14:paraId="1C699626" w14:textId="3A20E9EC" w:rsidR="00772D9A" w:rsidRPr="000350EB" w:rsidRDefault="00000000" w:rsidP="00135700">
          <w:pPr>
            <w:pStyle w:val="TOC3"/>
            <w:spacing w:line="227" w:lineRule="atLeast"/>
            <w:ind w:left="984"/>
            <w:rPr>
              <w:rFonts w:eastAsiaTheme="minorEastAsia"/>
              <w:noProof/>
              <w:kern w:val="2"/>
              <w:sz w:val="21"/>
              <w:szCs w:val="22"/>
              <w14:ligatures w14:val="standardContextual"/>
            </w:rPr>
          </w:pPr>
          <w:hyperlink w:anchor="_Toc136853631" w:history="1">
            <w:r w:rsidR="00772D9A" w:rsidRPr="000350EB">
              <w:rPr>
                <w:rStyle w:val="af4"/>
                <w:noProof/>
              </w:rPr>
              <w:t>3.4.1</w:t>
            </w:r>
            <w:r w:rsidR="00AC6C5D" w:rsidRPr="000350EB">
              <w:rPr>
                <w:rStyle w:val="af4"/>
              </w:rPr>
              <w:t xml:space="preserve"> </w:t>
            </w:r>
            <w:r w:rsidR="00AC6C5D" w:rsidRPr="000350EB">
              <w:rPr>
                <w:rStyle w:val="af4"/>
                <w:rFonts w:eastAsia="黑体"/>
                <w:noProof/>
              </w:rPr>
              <w:t>Temperature and Humidity Test</w:t>
            </w:r>
            <w:r w:rsidR="00772D9A" w:rsidRPr="000350EB">
              <w:rPr>
                <w:rStyle w:val="af4"/>
                <w:noProof/>
                <w:webHidden/>
              </w:rPr>
              <w:tab/>
            </w:r>
            <w:r w:rsidR="00772D9A" w:rsidRPr="000350EB">
              <w:rPr>
                <w:rStyle w:val="af4"/>
                <w:noProof/>
                <w:webHidden/>
              </w:rPr>
              <w:fldChar w:fldCharType="begin"/>
            </w:r>
            <w:r w:rsidR="00772D9A" w:rsidRPr="000350EB">
              <w:rPr>
                <w:rStyle w:val="af4"/>
                <w:noProof/>
                <w:webHidden/>
              </w:rPr>
              <w:instrText xml:space="preserve"> PAGEREF _Toc136853631 \h </w:instrText>
            </w:r>
            <w:r w:rsidR="00772D9A" w:rsidRPr="000350EB">
              <w:rPr>
                <w:rStyle w:val="af4"/>
                <w:noProof/>
                <w:webHidden/>
              </w:rPr>
            </w:r>
            <w:r w:rsidR="00772D9A" w:rsidRPr="000350EB">
              <w:rPr>
                <w:rStyle w:val="af4"/>
                <w:noProof/>
                <w:webHidden/>
              </w:rPr>
              <w:fldChar w:fldCharType="separate"/>
            </w:r>
            <w:r w:rsidR="0055601A">
              <w:rPr>
                <w:rStyle w:val="af4"/>
                <w:noProof/>
                <w:webHidden/>
              </w:rPr>
              <w:t>15</w:t>
            </w:r>
            <w:r w:rsidR="00772D9A" w:rsidRPr="000350EB">
              <w:rPr>
                <w:rStyle w:val="af4"/>
                <w:noProof/>
                <w:webHidden/>
              </w:rPr>
              <w:fldChar w:fldCharType="end"/>
            </w:r>
          </w:hyperlink>
        </w:p>
        <w:p w14:paraId="19B1FCE9" w14:textId="6B8A1B1D" w:rsidR="00772D9A" w:rsidRPr="000350EB" w:rsidRDefault="00000000" w:rsidP="00135700">
          <w:pPr>
            <w:pStyle w:val="TOC3"/>
            <w:spacing w:line="227" w:lineRule="atLeast"/>
            <w:ind w:left="984"/>
            <w:rPr>
              <w:rFonts w:eastAsiaTheme="minorEastAsia"/>
              <w:noProof/>
              <w:kern w:val="2"/>
              <w:sz w:val="21"/>
              <w:szCs w:val="22"/>
              <w14:ligatures w14:val="standardContextual"/>
            </w:rPr>
          </w:pPr>
          <w:hyperlink w:anchor="_Toc136853632" w:history="1">
            <w:r w:rsidR="00772D9A" w:rsidRPr="000350EB">
              <w:rPr>
                <w:rStyle w:val="af4"/>
                <w:noProof/>
              </w:rPr>
              <w:t xml:space="preserve">3.4.2 </w:t>
            </w:r>
            <w:r w:rsidR="00AC6C5D" w:rsidRPr="000350EB">
              <w:rPr>
                <w:rStyle w:val="af4"/>
                <w:rFonts w:eastAsia="黑体"/>
                <w:noProof/>
              </w:rPr>
              <w:t>Pressure Detection Part</w:t>
            </w:r>
            <w:r w:rsidR="00772D9A" w:rsidRPr="000350EB">
              <w:rPr>
                <w:rStyle w:val="af4"/>
                <w:noProof/>
                <w:webHidden/>
              </w:rPr>
              <w:tab/>
            </w:r>
            <w:r w:rsidR="00772D9A" w:rsidRPr="000350EB">
              <w:rPr>
                <w:rStyle w:val="af4"/>
                <w:noProof/>
                <w:webHidden/>
              </w:rPr>
              <w:fldChar w:fldCharType="begin"/>
            </w:r>
            <w:r w:rsidR="00772D9A" w:rsidRPr="000350EB">
              <w:rPr>
                <w:rStyle w:val="af4"/>
                <w:noProof/>
                <w:webHidden/>
              </w:rPr>
              <w:instrText xml:space="preserve"> PAGEREF _Toc136853632 \h </w:instrText>
            </w:r>
            <w:r w:rsidR="00772D9A" w:rsidRPr="000350EB">
              <w:rPr>
                <w:rStyle w:val="af4"/>
                <w:noProof/>
                <w:webHidden/>
              </w:rPr>
            </w:r>
            <w:r w:rsidR="00772D9A" w:rsidRPr="000350EB">
              <w:rPr>
                <w:rStyle w:val="af4"/>
                <w:noProof/>
                <w:webHidden/>
              </w:rPr>
              <w:fldChar w:fldCharType="separate"/>
            </w:r>
            <w:r w:rsidR="0055601A">
              <w:rPr>
                <w:rStyle w:val="af4"/>
                <w:noProof/>
                <w:webHidden/>
              </w:rPr>
              <w:t>16</w:t>
            </w:r>
            <w:r w:rsidR="00772D9A" w:rsidRPr="000350EB">
              <w:rPr>
                <w:rStyle w:val="af4"/>
                <w:noProof/>
                <w:webHidden/>
              </w:rPr>
              <w:fldChar w:fldCharType="end"/>
            </w:r>
          </w:hyperlink>
        </w:p>
        <w:p w14:paraId="5C402699" w14:textId="0C43823D" w:rsidR="00772D9A" w:rsidRPr="000350EB" w:rsidRDefault="00000000" w:rsidP="00135700">
          <w:pPr>
            <w:pStyle w:val="TOC3"/>
            <w:spacing w:line="227" w:lineRule="atLeast"/>
            <w:ind w:left="984"/>
            <w:rPr>
              <w:rFonts w:eastAsiaTheme="minorEastAsia"/>
              <w:noProof/>
              <w:kern w:val="2"/>
              <w:sz w:val="21"/>
              <w:szCs w:val="22"/>
              <w14:ligatures w14:val="standardContextual"/>
            </w:rPr>
          </w:pPr>
          <w:hyperlink w:anchor="_Toc136853633" w:history="1">
            <w:r w:rsidR="00772D9A" w:rsidRPr="000350EB">
              <w:rPr>
                <w:rStyle w:val="af4"/>
                <w:noProof/>
              </w:rPr>
              <w:t xml:space="preserve">3.4.3 </w:t>
            </w:r>
            <w:r w:rsidR="00AC6C5D" w:rsidRPr="000350EB">
              <w:rPr>
                <w:rStyle w:val="af4"/>
                <w:rFonts w:eastAsia="黑体"/>
                <w:noProof/>
              </w:rPr>
              <w:t>Water Level Detection Part</w:t>
            </w:r>
            <w:r w:rsidR="00772D9A" w:rsidRPr="000350EB">
              <w:rPr>
                <w:rStyle w:val="af4"/>
                <w:noProof/>
                <w:webHidden/>
              </w:rPr>
              <w:tab/>
            </w:r>
            <w:r w:rsidR="00772D9A" w:rsidRPr="000350EB">
              <w:rPr>
                <w:rStyle w:val="af4"/>
                <w:noProof/>
                <w:webHidden/>
              </w:rPr>
              <w:fldChar w:fldCharType="begin"/>
            </w:r>
            <w:r w:rsidR="00772D9A" w:rsidRPr="000350EB">
              <w:rPr>
                <w:rStyle w:val="af4"/>
                <w:noProof/>
                <w:webHidden/>
              </w:rPr>
              <w:instrText xml:space="preserve"> PAGEREF _Toc136853633 \h </w:instrText>
            </w:r>
            <w:r w:rsidR="00772D9A" w:rsidRPr="000350EB">
              <w:rPr>
                <w:rStyle w:val="af4"/>
                <w:noProof/>
                <w:webHidden/>
              </w:rPr>
            </w:r>
            <w:r w:rsidR="00772D9A" w:rsidRPr="000350EB">
              <w:rPr>
                <w:rStyle w:val="af4"/>
                <w:noProof/>
                <w:webHidden/>
              </w:rPr>
              <w:fldChar w:fldCharType="separate"/>
            </w:r>
            <w:r w:rsidR="0055601A">
              <w:rPr>
                <w:rStyle w:val="af4"/>
                <w:noProof/>
                <w:webHidden/>
              </w:rPr>
              <w:t>17</w:t>
            </w:r>
            <w:r w:rsidR="00772D9A" w:rsidRPr="000350EB">
              <w:rPr>
                <w:rStyle w:val="af4"/>
                <w:noProof/>
                <w:webHidden/>
              </w:rPr>
              <w:fldChar w:fldCharType="end"/>
            </w:r>
          </w:hyperlink>
        </w:p>
        <w:p w14:paraId="24159F04" w14:textId="258F10AC" w:rsidR="00772D9A" w:rsidRPr="000350EB" w:rsidRDefault="00000000" w:rsidP="00135700">
          <w:pPr>
            <w:pStyle w:val="TOC3"/>
            <w:spacing w:line="227" w:lineRule="atLeast"/>
            <w:ind w:left="984"/>
            <w:rPr>
              <w:rFonts w:eastAsiaTheme="minorEastAsia"/>
              <w:noProof/>
              <w:kern w:val="2"/>
              <w:sz w:val="21"/>
              <w:szCs w:val="22"/>
              <w14:ligatures w14:val="standardContextual"/>
            </w:rPr>
          </w:pPr>
          <w:hyperlink w:anchor="_Toc136853634" w:history="1">
            <w:r w:rsidR="00772D9A" w:rsidRPr="000350EB">
              <w:rPr>
                <w:rStyle w:val="af4"/>
                <w:noProof/>
              </w:rPr>
              <w:t>3.4.4</w:t>
            </w:r>
            <w:r w:rsidR="00AC6C5D" w:rsidRPr="000350EB">
              <w:rPr>
                <w:rStyle w:val="af4"/>
              </w:rPr>
              <w:t xml:space="preserve"> </w:t>
            </w:r>
            <w:r w:rsidR="00AC6C5D" w:rsidRPr="000350EB">
              <w:rPr>
                <w:rStyle w:val="af4"/>
                <w:rFonts w:eastAsia="黑体"/>
                <w:noProof/>
              </w:rPr>
              <w:t xml:space="preserve">Light </w:t>
            </w:r>
            <w:r w:rsidR="001E5CF2" w:rsidRPr="000350EB">
              <w:rPr>
                <w:rStyle w:val="af4"/>
                <w:rFonts w:eastAsia="黑体"/>
                <w:noProof/>
              </w:rPr>
              <w:t>Detection</w:t>
            </w:r>
            <w:r w:rsidR="00AC6C5D" w:rsidRPr="000350EB">
              <w:rPr>
                <w:rStyle w:val="af4"/>
                <w:rFonts w:eastAsia="黑体"/>
                <w:noProof/>
              </w:rPr>
              <w:t xml:space="preserve"> Part</w:t>
            </w:r>
            <w:r w:rsidR="00772D9A" w:rsidRPr="000350EB">
              <w:rPr>
                <w:rStyle w:val="af4"/>
                <w:noProof/>
                <w:webHidden/>
              </w:rPr>
              <w:tab/>
            </w:r>
            <w:r w:rsidR="00772D9A" w:rsidRPr="000350EB">
              <w:rPr>
                <w:rStyle w:val="af4"/>
                <w:noProof/>
                <w:webHidden/>
              </w:rPr>
              <w:fldChar w:fldCharType="begin"/>
            </w:r>
            <w:r w:rsidR="00772D9A" w:rsidRPr="000350EB">
              <w:rPr>
                <w:rStyle w:val="af4"/>
                <w:noProof/>
                <w:webHidden/>
              </w:rPr>
              <w:instrText xml:space="preserve"> PAGEREF _Toc136853634 \h </w:instrText>
            </w:r>
            <w:r w:rsidR="00772D9A" w:rsidRPr="000350EB">
              <w:rPr>
                <w:rStyle w:val="af4"/>
                <w:noProof/>
                <w:webHidden/>
              </w:rPr>
            </w:r>
            <w:r w:rsidR="00772D9A" w:rsidRPr="000350EB">
              <w:rPr>
                <w:rStyle w:val="af4"/>
                <w:noProof/>
                <w:webHidden/>
              </w:rPr>
              <w:fldChar w:fldCharType="separate"/>
            </w:r>
            <w:r w:rsidR="0055601A">
              <w:rPr>
                <w:rStyle w:val="af4"/>
                <w:noProof/>
                <w:webHidden/>
              </w:rPr>
              <w:t>18</w:t>
            </w:r>
            <w:r w:rsidR="00772D9A" w:rsidRPr="000350EB">
              <w:rPr>
                <w:rStyle w:val="af4"/>
                <w:noProof/>
                <w:webHidden/>
              </w:rPr>
              <w:fldChar w:fldCharType="end"/>
            </w:r>
          </w:hyperlink>
        </w:p>
        <w:p w14:paraId="6C82115A" w14:textId="3FCE5448" w:rsidR="00772D9A" w:rsidRPr="000350EB" w:rsidRDefault="00000000" w:rsidP="00135700">
          <w:pPr>
            <w:pStyle w:val="TOC2"/>
            <w:spacing w:line="227" w:lineRule="atLeast"/>
            <w:ind w:left="492"/>
            <w:rPr>
              <w:rFonts w:eastAsiaTheme="minorEastAsia"/>
              <w:noProof/>
              <w:kern w:val="2"/>
              <w:sz w:val="21"/>
              <w:szCs w:val="22"/>
              <w14:ligatures w14:val="standardContextual"/>
            </w:rPr>
          </w:pPr>
          <w:hyperlink w:anchor="_Toc136853635" w:history="1">
            <w:r w:rsidR="00772D9A" w:rsidRPr="000350EB">
              <w:rPr>
                <w:rStyle w:val="af4"/>
                <w:noProof/>
              </w:rPr>
              <w:t>3.5</w:t>
            </w:r>
            <w:r w:rsidR="00AC6C5D" w:rsidRPr="000350EB">
              <w:rPr>
                <w:rStyle w:val="af4"/>
              </w:rPr>
              <w:t xml:space="preserve"> </w:t>
            </w:r>
            <w:r w:rsidR="00AC6C5D" w:rsidRPr="000350EB">
              <w:rPr>
                <w:rStyle w:val="af4"/>
                <w:noProof/>
              </w:rPr>
              <w:t>Display part Design</w:t>
            </w:r>
            <w:r w:rsidR="00772D9A" w:rsidRPr="000350EB">
              <w:rPr>
                <w:rStyle w:val="af4"/>
                <w:noProof/>
                <w:webHidden/>
              </w:rPr>
              <w:tab/>
            </w:r>
            <w:r w:rsidR="00772D9A" w:rsidRPr="000350EB">
              <w:rPr>
                <w:rStyle w:val="af4"/>
                <w:noProof/>
                <w:webHidden/>
              </w:rPr>
              <w:fldChar w:fldCharType="begin"/>
            </w:r>
            <w:r w:rsidR="00772D9A" w:rsidRPr="000350EB">
              <w:rPr>
                <w:rStyle w:val="af4"/>
                <w:noProof/>
                <w:webHidden/>
              </w:rPr>
              <w:instrText xml:space="preserve"> PAGEREF _Toc136853635 \h </w:instrText>
            </w:r>
            <w:r w:rsidR="00772D9A" w:rsidRPr="000350EB">
              <w:rPr>
                <w:rStyle w:val="af4"/>
                <w:noProof/>
                <w:webHidden/>
              </w:rPr>
            </w:r>
            <w:r w:rsidR="00772D9A" w:rsidRPr="000350EB">
              <w:rPr>
                <w:rStyle w:val="af4"/>
                <w:noProof/>
                <w:webHidden/>
              </w:rPr>
              <w:fldChar w:fldCharType="separate"/>
            </w:r>
            <w:r w:rsidR="0055601A">
              <w:rPr>
                <w:rStyle w:val="af4"/>
                <w:noProof/>
                <w:webHidden/>
              </w:rPr>
              <w:t>19</w:t>
            </w:r>
            <w:r w:rsidR="00772D9A" w:rsidRPr="000350EB">
              <w:rPr>
                <w:rStyle w:val="af4"/>
                <w:noProof/>
                <w:webHidden/>
              </w:rPr>
              <w:fldChar w:fldCharType="end"/>
            </w:r>
          </w:hyperlink>
        </w:p>
        <w:p w14:paraId="54E08CAD" w14:textId="0E2D313E" w:rsidR="00772D9A" w:rsidRPr="000350EB" w:rsidRDefault="00000000" w:rsidP="00135700">
          <w:pPr>
            <w:pStyle w:val="TOC2"/>
            <w:spacing w:line="227" w:lineRule="atLeast"/>
            <w:ind w:left="492"/>
            <w:rPr>
              <w:rFonts w:eastAsiaTheme="minorEastAsia"/>
              <w:noProof/>
              <w:kern w:val="2"/>
              <w:sz w:val="21"/>
              <w:szCs w:val="22"/>
              <w14:ligatures w14:val="standardContextual"/>
            </w:rPr>
          </w:pPr>
          <w:hyperlink w:anchor="_Toc136853636" w:history="1">
            <w:r w:rsidR="00772D9A" w:rsidRPr="000350EB">
              <w:rPr>
                <w:rStyle w:val="af4"/>
                <w:noProof/>
              </w:rPr>
              <w:t>3.6</w:t>
            </w:r>
            <w:r w:rsidR="00AC6C5D" w:rsidRPr="000350EB">
              <w:rPr>
                <w:rStyle w:val="af4"/>
              </w:rPr>
              <w:t xml:space="preserve"> </w:t>
            </w:r>
            <w:r w:rsidR="00AC6C5D" w:rsidRPr="000350EB">
              <w:rPr>
                <w:rStyle w:val="af4"/>
                <w:noProof/>
              </w:rPr>
              <w:t>Key Design</w:t>
            </w:r>
            <w:r w:rsidR="00772D9A" w:rsidRPr="000350EB">
              <w:rPr>
                <w:rStyle w:val="af4"/>
                <w:noProof/>
                <w:webHidden/>
              </w:rPr>
              <w:tab/>
            </w:r>
            <w:r w:rsidR="00772D9A" w:rsidRPr="000350EB">
              <w:rPr>
                <w:rStyle w:val="af4"/>
                <w:noProof/>
                <w:webHidden/>
              </w:rPr>
              <w:fldChar w:fldCharType="begin"/>
            </w:r>
            <w:r w:rsidR="00772D9A" w:rsidRPr="000350EB">
              <w:rPr>
                <w:rStyle w:val="af4"/>
                <w:noProof/>
                <w:webHidden/>
              </w:rPr>
              <w:instrText xml:space="preserve"> PAGEREF _Toc136853636 \h </w:instrText>
            </w:r>
            <w:r w:rsidR="00772D9A" w:rsidRPr="000350EB">
              <w:rPr>
                <w:rStyle w:val="af4"/>
                <w:noProof/>
                <w:webHidden/>
              </w:rPr>
            </w:r>
            <w:r w:rsidR="00772D9A" w:rsidRPr="000350EB">
              <w:rPr>
                <w:rStyle w:val="af4"/>
                <w:noProof/>
                <w:webHidden/>
              </w:rPr>
              <w:fldChar w:fldCharType="separate"/>
            </w:r>
            <w:r w:rsidR="0055601A">
              <w:rPr>
                <w:rStyle w:val="af4"/>
                <w:noProof/>
                <w:webHidden/>
              </w:rPr>
              <w:t>20</w:t>
            </w:r>
            <w:r w:rsidR="00772D9A" w:rsidRPr="000350EB">
              <w:rPr>
                <w:rStyle w:val="af4"/>
                <w:noProof/>
                <w:webHidden/>
              </w:rPr>
              <w:fldChar w:fldCharType="end"/>
            </w:r>
          </w:hyperlink>
        </w:p>
        <w:p w14:paraId="4581A0BD" w14:textId="44F33ED3" w:rsidR="00772D9A" w:rsidRPr="000350EB" w:rsidRDefault="00000000" w:rsidP="00135700">
          <w:pPr>
            <w:pStyle w:val="TOC2"/>
            <w:spacing w:line="227" w:lineRule="atLeast"/>
            <w:ind w:left="492"/>
            <w:rPr>
              <w:rFonts w:eastAsiaTheme="minorEastAsia"/>
              <w:noProof/>
              <w:kern w:val="2"/>
              <w:sz w:val="21"/>
              <w:szCs w:val="22"/>
              <w14:ligatures w14:val="standardContextual"/>
            </w:rPr>
          </w:pPr>
          <w:hyperlink w:anchor="_Toc136853637" w:history="1">
            <w:r w:rsidR="00772D9A" w:rsidRPr="000350EB">
              <w:rPr>
                <w:rStyle w:val="af4"/>
                <w:noProof/>
              </w:rPr>
              <w:t>3.7</w:t>
            </w:r>
            <w:r w:rsidR="00D3298C" w:rsidRPr="000350EB">
              <w:rPr>
                <w:rStyle w:val="af4"/>
              </w:rPr>
              <w:t xml:space="preserve"> </w:t>
            </w:r>
            <w:r w:rsidR="00D3298C" w:rsidRPr="000350EB">
              <w:rPr>
                <w:rStyle w:val="af4"/>
                <w:noProof/>
              </w:rPr>
              <w:t>Drive part design</w:t>
            </w:r>
            <w:r w:rsidR="00772D9A" w:rsidRPr="000350EB">
              <w:rPr>
                <w:rStyle w:val="af4"/>
                <w:noProof/>
                <w:webHidden/>
              </w:rPr>
              <w:tab/>
            </w:r>
            <w:r w:rsidR="00772D9A" w:rsidRPr="000350EB">
              <w:rPr>
                <w:rStyle w:val="af4"/>
                <w:noProof/>
                <w:webHidden/>
              </w:rPr>
              <w:fldChar w:fldCharType="begin"/>
            </w:r>
            <w:r w:rsidR="00772D9A" w:rsidRPr="000350EB">
              <w:rPr>
                <w:rStyle w:val="af4"/>
                <w:noProof/>
                <w:webHidden/>
              </w:rPr>
              <w:instrText xml:space="preserve"> PAGEREF _Toc136853637 \h </w:instrText>
            </w:r>
            <w:r w:rsidR="00772D9A" w:rsidRPr="000350EB">
              <w:rPr>
                <w:rStyle w:val="af4"/>
                <w:noProof/>
                <w:webHidden/>
              </w:rPr>
            </w:r>
            <w:r w:rsidR="00772D9A" w:rsidRPr="000350EB">
              <w:rPr>
                <w:rStyle w:val="af4"/>
                <w:noProof/>
                <w:webHidden/>
              </w:rPr>
              <w:fldChar w:fldCharType="separate"/>
            </w:r>
            <w:r w:rsidR="0055601A">
              <w:rPr>
                <w:rStyle w:val="af4"/>
                <w:noProof/>
                <w:webHidden/>
              </w:rPr>
              <w:t>21</w:t>
            </w:r>
            <w:r w:rsidR="00772D9A" w:rsidRPr="000350EB">
              <w:rPr>
                <w:rStyle w:val="af4"/>
                <w:noProof/>
                <w:webHidden/>
              </w:rPr>
              <w:fldChar w:fldCharType="end"/>
            </w:r>
          </w:hyperlink>
        </w:p>
        <w:p w14:paraId="19004EF9" w14:textId="0ECA6E96" w:rsidR="00772D9A" w:rsidRPr="000350EB" w:rsidRDefault="00000000" w:rsidP="00135700">
          <w:pPr>
            <w:pStyle w:val="TOC3"/>
            <w:spacing w:line="227" w:lineRule="atLeast"/>
            <w:ind w:left="984"/>
            <w:rPr>
              <w:rFonts w:eastAsiaTheme="minorEastAsia"/>
              <w:noProof/>
              <w:kern w:val="2"/>
              <w:sz w:val="21"/>
              <w:szCs w:val="22"/>
              <w14:ligatures w14:val="standardContextual"/>
            </w:rPr>
          </w:pPr>
          <w:hyperlink w:anchor="_Toc136853638" w:history="1">
            <w:r w:rsidR="00772D9A" w:rsidRPr="000350EB">
              <w:rPr>
                <w:rStyle w:val="af4"/>
                <w:noProof/>
              </w:rPr>
              <w:t>3.7.1</w:t>
            </w:r>
            <w:r w:rsidR="00D3298C" w:rsidRPr="000350EB">
              <w:rPr>
                <w:rStyle w:val="af4"/>
              </w:rPr>
              <w:t xml:space="preserve"> </w:t>
            </w:r>
            <w:r w:rsidR="00D3298C" w:rsidRPr="000350EB">
              <w:rPr>
                <w:rStyle w:val="af4"/>
                <w:rFonts w:eastAsia="黑体"/>
                <w:noProof/>
              </w:rPr>
              <w:t>Lighting Module Design</w:t>
            </w:r>
            <w:r w:rsidR="00772D9A" w:rsidRPr="000350EB">
              <w:rPr>
                <w:rStyle w:val="af4"/>
                <w:noProof/>
                <w:webHidden/>
              </w:rPr>
              <w:tab/>
            </w:r>
            <w:r w:rsidR="00772D9A" w:rsidRPr="000350EB">
              <w:rPr>
                <w:rStyle w:val="af4"/>
                <w:noProof/>
                <w:webHidden/>
              </w:rPr>
              <w:fldChar w:fldCharType="begin"/>
            </w:r>
            <w:r w:rsidR="00772D9A" w:rsidRPr="000350EB">
              <w:rPr>
                <w:rStyle w:val="af4"/>
                <w:noProof/>
                <w:webHidden/>
              </w:rPr>
              <w:instrText xml:space="preserve"> PAGEREF _Toc136853638 \h </w:instrText>
            </w:r>
            <w:r w:rsidR="00772D9A" w:rsidRPr="000350EB">
              <w:rPr>
                <w:rStyle w:val="af4"/>
                <w:noProof/>
                <w:webHidden/>
              </w:rPr>
            </w:r>
            <w:r w:rsidR="00772D9A" w:rsidRPr="000350EB">
              <w:rPr>
                <w:rStyle w:val="af4"/>
                <w:noProof/>
                <w:webHidden/>
              </w:rPr>
              <w:fldChar w:fldCharType="separate"/>
            </w:r>
            <w:r w:rsidR="0055601A">
              <w:rPr>
                <w:rStyle w:val="af4"/>
                <w:noProof/>
                <w:webHidden/>
              </w:rPr>
              <w:t>21</w:t>
            </w:r>
            <w:r w:rsidR="00772D9A" w:rsidRPr="000350EB">
              <w:rPr>
                <w:rStyle w:val="af4"/>
                <w:noProof/>
                <w:webHidden/>
              </w:rPr>
              <w:fldChar w:fldCharType="end"/>
            </w:r>
          </w:hyperlink>
        </w:p>
        <w:p w14:paraId="3BE277E8" w14:textId="5199F518" w:rsidR="00772D9A" w:rsidRPr="000350EB" w:rsidRDefault="00000000" w:rsidP="00135700">
          <w:pPr>
            <w:pStyle w:val="TOC3"/>
            <w:spacing w:line="227" w:lineRule="atLeast"/>
            <w:ind w:left="984"/>
            <w:rPr>
              <w:rFonts w:eastAsiaTheme="minorEastAsia"/>
              <w:noProof/>
              <w:kern w:val="2"/>
              <w:sz w:val="21"/>
              <w:szCs w:val="22"/>
              <w14:ligatures w14:val="standardContextual"/>
            </w:rPr>
          </w:pPr>
          <w:hyperlink w:anchor="_Toc136853639" w:history="1">
            <w:r w:rsidR="00772D9A" w:rsidRPr="000350EB">
              <w:rPr>
                <w:rStyle w:val="af4"/>
                <w:noProof/>
              </w:rPr>
              <w:t>3.7.2</w:t>
            </w:r>
            <w:r w:rsidR="00D3298C" w:rsidRPr="000350EB">
              <w:rPr>
                <w:rStyle w:val="af4"/>
              </w:rPr>
              <w:t xml:space="preserve"> </w:t>
            </w:r>
            <w:r w:rsidR="00D3298C" w:rsidRPr="000350EB">
              <w:rPr>
                <w:rStyle w:val="af4"/>
                <w:rFonts w:eastAsia="黑体"/>
                <w:noProof/>
              </w:rPr>
              <w:t>Design of fan and water humidification module</w:t>
            </w:r>
            <w:r w:rsidR="00772D9A" w:rsidRPr="000350EB">
              <w:rPr>
                <w:rStyle w:val="af4"/>
                <w:noProof/>
                <w:webHidden/>
              </w:rPr>
              <w:tab/>
            </w:r>
            <w:r w:rsidR="00772D9A" w:rsidRPr="000350EB">
              <w:rPr>
                <w:rStyle w:val="af4"/>
                <w:noProof/>
                <w:webHidden/>
              </w:rPr>
              <w:fldChar w:fldCharType="begin"/>
            </w:r>
            <w:r w:rsidR="00772D9A" w:rsidRPr="000350EB">
              <w:rPr>
                <w:rStyle w:val="af4"/>
                <w:noProof/>
                <w:webHidden/>
              </w:rPr>
              <w:instrText xml:space="preserve"> PAGEREF _Toc136853639 \h </w:instrText>
            </w:r>
            <w:r w:rsidR="00772D9A" w:rsidRPr="000350EB">
              <w:rPr>
                <w:rStyle w:val="af4"/>
                <w:noProof/>
                <w:webHidden/>
              </w:rPr>
            </w:r>
            <w:r w:rsidR="00772D9A" w:rsidRPr="000350EB">
              <w:rPr>
                <w:rStyle w:val="af4"/>
                <w:noProof/>
                <w:webHidden/>
              </w:rPr>
              <w:fldChar w:fldCharType="separate"/>
            </w:r>
            <w:r w:rsidR="0055601A">
              <w:rPr>
                <w:rStyle w:val="af4"/>
                <w:noProof/>
                <w:webHidden/>
              </w:rPr>
              <w:t>22</w:t>
            </w:r>
            <w:r w:rsidR="00772D9A" w:rsidRPr="000350EB">
              <w:rPr>
                <w:rStyle w:val="af4"/>
                <w:noProof/>
                <w:webHidden/>
              </w:rPr>
              <w:fldChar w:fldCharType="end"/>
            </w:r>
          </w:hyperlink>
        </w:p>
        <w:p w14:paraId="7A1EC3C3" w14:textId="67570BCB" w:rsidR="00772D9A" w:rsidRPr="000350EB" w:rsidRDefault="00000000" w:rsidP="00135700">
          <w:pPr>
            <w:pStyle w:val="TOC3"/>
            <w:spacing w:line="227" w:lineRule="atLeast"/>
            <w:ind w:left="984"/>
            <w:rPr>
              <w:rFonts w:eastAsiaTheme="minorEastAsia"/>
              <w:noProof/>
              <w:kern w:val="2"/>
              <w:sz w:val="21"/>
              <w:szCs w:val="22"/>
              <w14:ligatures w14:val="standardContextual"/>
            </w:rPr>
          </w:pPr>
          <w:hyperlink w:anchor="_Toc136853640" w:history="1">
            <w:r w:rsidR="00772D9A" w:rsidRPr="000350EB">
              <w:rPr>
                <w:rStyle w:val="af4"/>
                <w:noProof/>
              </w:rPr>
              <w:t>3.7.3</w:t>
            </w:r>
            <w:r w:rsidR="00D3298C" w:rsidRPr="000350EB">
              <w:rPr>
                <w:rStyle w:val="af4"/>
              </w:rPr>
              <w:t xml:space="preserve"> </w:t>
            </w:r>
            <w:r w:rsidR="00D3298C" w:rsidRPr="000350EB">
              <w:rPr>
                <w:rStyle w:val="af4"/>
                <w:rFonts w:eastAsia="黑体"/>
                <w:noProof/>
              </w:rPr>
              <w:t>Feeding module design</w:t>
            </w:r>
            <w:r w:rsidR="00772D9A" w:rsidRPr="000350EB">
              <w:rPr>
                <w:rStyle w:val="af4"/>
                <w:noProof/>
                <w:webHidden/>
              </w:rPr>
              <w:tab/>
            </w:r>
            <w:r w:rsidR="00772D9A" w:rsidRPr="000350EB">
              <w:rPr>
                <w:rStyle w:val="af4"/>
                <w:noProof/>
                <w:webHidden/>
              </w:rPr>
              <w:fldChar w:fldCharType="begin"/>
            </w:r>
            <w:r w:rsidR="00772D9A" w:rsidRPr="000350EB">
              <w:rPr>
                <w:rStyle w:val="af4"/>
                <w:noProof/>
                <w:webHidden/>
              </w:rPr>
              <w:instrText xml:space="preserve"> PAGEREF _Toc136853640 \h </w:instrText>
            </w:r>
            <w:r w:rsidR="00772D9A" w:rsidRPr="000350EB">
              <w:rPr>
                <w:rStyle w:val="af4"/>
                <w:noProof/>
                <w:webHidden/>
              </w:rPr>
            </w:r>
            <w:r w:rsidR="00772D9A" w:rsidRPr="000350EB">
              <w:rPr>
                <w:rStyle w:val="af4"/>
                <w:noProof/>
                <w:webHidden/>
              </w:rPr>
              <w:fldChar w:fldCharType="separate"/>
            </w:r>
            <w:r w:rsidR="0055601A">
              <w:rPr>
                <w:rStyle w:val="af4"/>
                <w:noProof/>
                <w:webHidden/>
              </w:rPr>
              <w:t>23</w:t>
            </w:r>
            <w:r w:rsidR="00772D9A" w:rsidRPr="000350EB">
              <w:rPr>
                <w:rStyle w:val="af4"/>
                <w:noProof/>
                <w:webHidden/>
              </w:rPr>
              <w:fldChar w:fldCharType="end"/>
            </w:r>
          </w:hyperlink>
        </w:p>
        <w:p w14:paraId="094910CC" w14:textId="0333AD49" w:rsidR="00772D9A" w:rsidRPr="000350EB" w:rsidRDefault="00000000" w:rsidP="00135700">
          <w:pPr>
            <w:pStyle w:val="TOC2"/>
            <w:spacing w:line="227" w:lineRule="atLeast"/>
            <w:ind w:left="492"/>
            <w:rPr>
              <w:rFonts w:eastAsiaTheme="minorEastAsia"/>
              <w:noProof/>
              <w:kern w:val="2"/>
              <w:sz w:val="21"/>
              <w:szCs w:val="22"/>
              <w14:ligatures w14:val="standardContextual"/>
            </w:rPr>
          </w:pPr>
          <w:hyperlink w:anchor="_Toc136853641" w:history="1">
            <w:r w:rsidR="00772D9A" w:rsidRPr="000350EB">
              <w:rPr>
                <w:rStyle w:val="af4"/>
                <w:noProof/>
              </w:rPr>
              <w:t>3.8</w:t>
            </w:r>
            <w:r w:rsidR="00D3298C" w:rsidRPr="000350EB">
              <w:rPr>
                <w:rStyle w:val="af4"/>
              </w:rPr>
              <w:t xml:space="preserve"> </w:t>
            </w:r>
            <w:r w:rsidR="00D3298C" w:rsidRPr="000350EB">
              <w:rPr>
                <w:rStyle w:val="af4"/>
                <w:noProof/>
              </w:rPr>
              <w:t>Alarm circuit design</w:t>
            </w:r>
            <w:r w:rsidR="00772D9A" w:rsidRPr="000350EB">
              <w:rPr>
                <w:rStyle w:val="af4"/>
                <w:noProof/>
                <w:webHidden/>
              </w:rPr>
              <w:tab/>
            </w:r>
            <w:r w:rsidR="00772D9A" w:rsidRPr="000350EB">
              <w:rPr>
                <w:rStyle w:val="af4"/>
                <w:noProof/>
                <w:webHidden/>
              </w:rPr>
              <w:fldChar w:fldCharType="begin"/>
            </w:r>
            <w:r w:rsidR="00772D9A" w:rsidRPr="000350EB">
              <w:rPr>
                <w:rStyle w:val="af4"/>
                <w:noProof/>
                <w:webHidden/>
              </w:rPr>
              <w:instrText xml:space="preserve"> PAGEREF _Toc136853641 \h </w:instrText>
            </w:r>
            <w:r w:rsidR="00772D9A" w:rsidRPr="000350EB">
              <w:rPr>
                <w:rStyle w:val="af4"/>
                <w:noProof/>
                <w:webHidden/>
              </w:rPr>
            </w:r>
            <w:r w:rsidR="00772D9A" w:rsidRPr="000350EB">
              <w:rPr>
                <w:rStyle w:val="af4"/>
                <w:noProof/>
                <w:webHidden/>
              </w:rPr>
              <w:fldChar w:fldCharType="separate"/>
            </w:r>
            <w:r w:rsidR="0055601A">
              <w:rPr>
                <w:rStyle w:val="af4"/>
                <w:noProof/>
                <w:webHidden/>
              </w:rPr>
              <w:t>25</w:t>
            </w:r>
            <w:r w:rsidR="00772D9A" w:rsidRPr="000350EB">
              <w:rPr>
                <w:rStyle w:val="af4"/>
                <w:noProof/>
                <w:webHidden/>
              </w:rPr>
              <w:fldChar w:fldCharType="end"/>
            </w:r>
          </w:hyperlink>
        </w:p>
        <w:p w14:paraId="53160673" w14:textId="34078023" w:rsidR="00772D9A" w:rsidRPr="000350EB" w:rsidRDefault="00000000" w:rsidP="00135700">
          <w:pPr>
            <w:pStyle w:val="TOC1"/>
            <w:spacing w:line="227" w:lineRule="atLeast"/>
            <w:rPr>
              <w:rFonts w:eastAsiaTheme="minorEastAsia"/>
              <w:b w:val="0"/>
              <w:noProof/>
              <w:kern w:val="2"/>
              <w:sz w:val="21"/>
              <w:szCs w:val="22"/>
              <w14:ligatures w14:val="standardContextual"/>
            </w:rPr>
          </w:pPr>
          <w:hyperlink w:anchor="_Toc136853642" w:history="1">
            <w:r w:rsidR="00D3298C" w:rsidRPr="000350EB">
              <w:rPr>
                <w:rStyle w:val="af4"/>
                <w:rFonts w:eastAsia="黑体"/>
                <w:noProof/>
              </w:rPr>
              <w:t>Chapter 4 System software design</w:t>
            </w:r>
            <w:r w:rsidR="00772D9A" w:rsidRPr="000350EB">
              <w:rPr>
                <w:rStyle w:val="af4"/>
                <w:b w:val="0"/>
                <w:bCs/>
                <w:noProof/>
                <w:webHidden/>
              </w:rPr>
              <w:tab/>
            </w:r>
            <w:r w:rsidR="00772D9A" w:rsidRPr="000350EB">
              <w:rPr>
                <w:rStyle w:val="af4"/>
                <w:b w:val="0"/>
                <w:bCs/>
                <w:noProof/>
                <w:webHidden/>
              </w:rPr>
              <w:fldChar w:fldCharType="begin"/>
            </w:r>
            <w:r w:rsidR="00772D9A" w:rsidRPr="000350EB">
              <w:rPr>
                <w:rStyle w:val="af4"/>
                <w:b w:val="0"/>
                <w:bCs/>
                <w:noProof/>
                <w:webHidden/>
              </w:rPr>
              <w:instrText xml:space="preserve"> PAGEREF _Toc136853642 \h </w:instrText>
            </w:r>
            <w:r w:rsidR="00772D9A" w:rsidRPr="000350EB">
              <w:rPr>
                <w:rStyle w:val="af4"/>
                <w:b w:val="0"/>
                <w:bCs/>
                <w:noProof/>
                <w:webHidden/>
              </w:rPr>
            </w:r>
            <w:r w:rsidR="00772D9A" w:rsidRPr="000350EB">
              <w:rPr>
                <w:rStyle w:val="af4"/>
                <w:b w:val="0"/>
                <w:bCs/>
                <w:noProof/>
                <w:webHidden/>
              </w:rPr>
              <w:fldChar w:fldCharType="separate"/>
            </w:r>
            <w:r w:rsidR="0055601A">
              <w:rPr>
                <w:rStyle w:val="af4"/>
                <w:b w:val="0"/>
                <w:bCs/>
                <w:noProof/>
                <w:webHidden/>
              </w:rPr>
              <w:t>26</w:t>
            </w:r>
            <w:r w:rsidR="00772D9A" w:rsidRPr="000350EB">
              <w:rPr>
                <w:rStyle w:val="af4"/>
                <w:b w:val="0"/>
                <w:bCs/>
                <w:noProof/>
                <w:webHidden/>
              </w:rPr>
              <w:fldChar w:fldCharType="end"/>
            </w:r>
          </w:hyperlink>
        </w:p>
        <w:p w14:paraId="0F02474B" w14:textId="02B11C62" w:rsidR="00772D9A" w:rsidRPr="000350EB" w:rsidRDefault="00000000" w:rsidP="00135700">
          <w:pPr>
            <w:pStyle w:val="TOC2"/>
            <w:spacing w:line="227" w:lineRule="atLeast"/>
            <w:ind w:left="492"/>
            <w:rPr>
              <w:rFonts w:eastAsiaTheme="minorEastAsia"/>
              <w:noProof/>
              <w:kern w:val="2"/>
              <w:sz w:val="21"/>
              <w:szCs w:val="22"/>
              <w14:ligatures w14:val="standardContextual"/>
            </w:rPr>
          </w:pPr>
          <w:hyperlink w:anchor="_Toc136853643" w:history="1">
            <w:r w:rsidR="00772D9A" w:rsidRPr="000350EB">
              <w:rPr>
                <w:rStyle w:val="af4"/>
                <w:noProof/>
              </w:rPr>
              <w:t>4.1</w:t>
            </w:r>
            <w:r w:rsidR="00D3298C" w:rsidRPr="000350EB">
              <w:rPr>
                <w:rStyle w:val="af4"/>
              </w:rPr>
              <w:t xml:space="preserve"> </w:t>
            </w:r>
            <w:r w:rsidR="00D3298C" w:rsidRPr="000350EB">
              <w:rPr>
                <w:rStyle w:val="af4"/>
                <w:noProof/>
              </w:rPr>
              <w:t>Main program flow chart</w:t>
            </w:r>
            <w:r w:rsidR="00772D9A" w:rsidRPr="000350EB">
              <w:rPr>
                <w:rStyle w:val="af4"/>
                <w:noProof/>
                <w:webHidden/>
              </w:rPr>
              <w:tab/>
            </w:r>
            <w:r w:rsidR="00772D9A" w:rsidRPr="000350EB">
              <w:rPr>
                <w:rStyle w:val="af4"/>
                <w:noProof/>
                <w:webHidden/>
              </w:rPr>
              <w:fldChar w:fldCharType="begin"/>
            </w:r>
            <w:r w:rsidR="00772D9A" w:rsidRPr="000350EB">
              <w:rPr>
                <w:rStyle w:val="af4"/>
                <w:noProof/>
                <w:webHidden/>
              </w:rPr>
              <w:instrText xml:space="preserve"> PAGEREF _Toc136853643 \h </w:instrText>
            </w:r>
            <w:r w:rsidR="00772D9A" w:rsidRPr="000350EB">
              <w:rPr>
                <w:rStyle w:val="af4"/>
                <w:noProof/>
                <w:webHidden/>
              </w:rPr>
            </w:r>
            <w:r w:rsidR="00772D9A" w:rsidRPr="000350EB">
              <w:rPr>
                <w:rStyle w:val="af4"/>
                <w:noProof/>
                <w:webHidden/>
              </w:rPr>
              <w:fldChar w:fldCharType="separate"/>
            </w:r>
            <w:r w:rsidR="0055601A">
              <w:rPr>
                <w:rStyle w:val="af4"/>
                <w:noProof/>
                <w:webHidden/>
              </w:rPr>
              <w:t>26</w:t>
            </w:r>
            <w:r w:rsidR="00772D9A" w:rsidRPr="000350EB">
              <w:rPr>
                <w:rStyle w:val="af4"/>
                <w:noProof/>
                <w:webHidden/>
              </w:rPr>
              <w:fldChar w:fldCharType="end"/>
            </w:r>
          </w:hyperlink>
        </w:p>
        <w:p w14:paraId="6575AFBB" w14:textId="48BD34F0" w:rsidR="00772D9A" w:rsidRPr="000350EB" w:rsidRDefault="00000000" w:rsidP="00135700">
          <w:pPr>
            <w:pStyle w:val="TOC2"/>
            <w:spacing w:line="227" w:lineRule="atLeast"/>
            <w:ind w:left="492"/>
            <w:rPr>
              <w:rFonts w:eastAsiaTheme="minorEastAsia"/>
              <w:noProof/>
              <w:kern w:val="2"/>
              <w:sz w:val="21"/>
              <w:szCs w:val="22"/>
              <w14:ligatures w14:val="standardContextual"/>
            </w:rPr>
          </w:pPr>
          <w:hyperlink w:anchor="_Toc136853644" w:history="1">
            <w:r w:rsidR="00772D9A" w:rsidRPr="000350EB">
              <w:rPr>
                <w:rStyle w:val="af4"/>
                <w:noProof/>
              </w:rPr>
              <w:t xml:space="preserve">4.2 </w:t>
            </w:r>
            <w:r w:rsidR="00D3298C" w:rsidRPr="000350EB">
              <w:rPr>
                <w:rStyle w:val="af4"/>
                <w:noProof/>
              </w:rPr>
              <w:t>WiFi module Subroutine flow chart</w:t>
            </w:r>
            <w:r w:rsidR="00772D9A" w:rsidRPr="000350EB">
              <w:rPr>
                <w:rStyle w:val="af4"/>
                <w:noProof/>
                <w:webHidden/>
              </w:rPr>
              <w:tab/>
            </w:r>
            <w:r w:rsidR="00772D9A" w:rsidRPr="000350EB">
              <w:rPr>
                <w:rStyle w:val="af4"/>
                <w:noProof/>
                <w:webHidden/>
              </w:rPr>
              <w:fldChar w:fldCharType="begin"/>
            </w:r>
            <w:r w:rsidR="00772D9A" w:rsidRPr="000350EB">
              <w:rPr>
                <w:rStyle w:val="af4"/>
                <w:noProof/>
                <w:webHidden/>
              </w:rPr>
              <w:instrText xml:space="preserve"> PAGEREF _Toc136853644 \h </w:instrText>
            </w:r>
            <w:r w:rsidR="00772D9A" w:rsidRPr="000350EB">
              <w:rPr>
                <w:rStyle w:val="af4"/>
                <w:noProof/>
                <w:webHidden/>
              </w:rPr>
            </w:r>
            <w:r w:rsidR="00772D9A" w:rsidRPr="000350EB">
              <w:rPr>
                <w:rStyle w:val="af4"/>
                <w:noProof/>
                <w:webHidden/>
              </w:rPr>
              <w:fldChar w:fldCharType="separate"/>
            </w:r>
            <w:r w:rsidR="0055601A">
              <w:rPr>
                <w:rStyle w:val="af4"/>
                <w:noProof/>
                <w:webHidden/>
              </w:rPr>
              <w:t>28</w:t>
            </w:r>
            <w:r w:rsidR="00772D9A" w:rsidRPr="000350EB">
              <w:rPr>
                <w:rStyle w:val="af4"/>
                <w:noProof/>
                <w:webHidden/>
              </w:rPr>
              <w:fldChar w:fldCharType="end"/>
            </w:r>
          </w:hyperlink>
        </w:p>
        <w:p w14:paraId="6EE38E92" w14:textId="537C76CF" w:rsidR="00772D9A" w:rsidRPr="000350EB" w:rsidRDefault="00000000" w:rsidP="00135700">
          <w:pPr>
            <w:pStyle w:val="TOC2"/>
            <w:spacing w:line="227" w:lineRule="atLeast"/>
            <w:ind w:left="492"/>
            <w:rPr>
              <w:rFonts w:eastAsiaTheme="minorEastAsia"/>
              <w:noProof/>
              <w:kern w:val="2"/>
              <w:sz w:val="21"/>
              <w:szCs w:val="22"/>
              <w14:ligatures w14:val="standardContextual"/>
            </w:rPr>
          </w:pPr>
          <w:hyperlink w:anchor="_Toc136853645" w:history="1">
            <w:r w:rsidR="00772D9A" w:rsidRPr="000350EB">
              <w:rPr>
                <w:rStyle w:val="af4"/>
                <w:noProof/>
              </w:rPr>
              <w:t>4.3</w:t>
            </w:r>
            <w:r w:rsidR="00D3298C" w:rsidRPr="000350EB">
              <w:rPr>
                <w:rStyle w:val="af4"/>
              </w:rPr>
              <w:t xml:space="preserve"> </w:t>
            </w:r>
            <w:r w:rsidR="00D3298C" w:rsidRPr="000350EB">
              <w:rPr>
                <w:rStyle w:val="af4"/>
                <w:noProof/>
              </w:rPr>
              <w:t>Molecular program flow chart of sensor part</w:t>
            </w:r>
            <w:r w:rsidR="00772D9A" w:rsidRPr="000350EB">
              <w:rPr>
                <w:rStyle w:val="af4"/>
                <w:noProof/>
                <w:webHidden/>
              </w:rPr>
              <w:tab/>
            </w:r>
            <w:r w:rsidR="00772D9A" w:rsidRPr="000350EB">
              <w:rPr>
                <w:rStyle w:val="af4"/>
                <w:noProof/>
                <w:webHidden/>
              </w:rPr>
              <w:fldChar w:fldCharType="begin"/>
            </w:r>
            <w:r w:rsidR="00772D9A" w:rsidRPr="000350EB">
              <w:rPr>
                <w:rStyle w:val="af4"/>
                <w:noProof/>
                <w:webHidden/>
              </w:rPr>
              <w:instrText xml:space="preserve"> PAGEREF _Toc136853645 \h </w:instrText>
            </w:r>
            <w:r w:rsidR="00772D9A" w:rsidRPr="000350EB">
              <w:rPr>
                <w:rStyle w:val="af4"/>
                <w:noProof/>
                <w:webHidden/>
              </w:rPr>
            </w:r>
            <w:r w:rsidR="00772D9A" w:rsidRPr="000350EB">
              <w:rPr>
                <w:rStyle w:val="af4"/>
                <w:noProof/>
                <w:webHidden/>
              </w:rPr>
              <w:fldChar w:fldCharType="separate"/>
            </w:r>
            <w:r w:rsidR="0055601A">
              <w:rPr>
                <w:rStyle w:val="af4"/>
                <w:noProof/>
                <w:webHidden/>
              </w:rPr>
              <w:t>29</w:t>
            </w:r>
            <w:r w:rsidR="00772D9A" w:rsidRPr="000350EB">
              <w:rPr>
                <w:rStyle w:val="af4"/>
                <w:noProof/>
                <w:webHidden/>
              </w:rPr>
              <w:fldChar w:fldCharType="end"/>
            </w:r>
          </w:hyperlink>
        </w:p>
        <w:p w14:paraId="2AE157A0" w14:textId="76F799EA" w:rsidR="00772D9A" w:rsidRPr="000350EB" w:rsidRDefault="00000000" w:rsidP="00135700">
          <w:pPr>
            <w:pStyle w:val="TOC2"/>
            <w:spacing w:line="227" w:lineRule="atLeast"/>
            <w:ind w:left="492"/>
            <w:rPr>
              <w:rFonts w:eastAsiaTheme="minorEastAsia"/>
              <w:noProof/>
              <w:kern w:val="2"/>
              <w:sz w:val="21"/>
              <w:szCs w:val="22"/>
              <w14:ligatures w14:val="standardContextual"/>
            </w:rPr>
          </w:pPr>
          <w:hyperlink w:anchor="_Toc136853646" w:history="1">
            <w:r w:rsidR="00772D9A" w:rsidRPr="000350EB">
              <w:rPr>
                <w:rStyle w:val="af4"/>
                <w:noProof/>
              </w:rPr>
              <w:t>4.4</w:t>
            </w:r>
            <w:r w:rsidR="00D3298C" w:rsidRPr="000350EB">
              <w:rPr>
                <w:rStyle w:val="af4"/>
              </w:rPr>
              <w:t xml:space="preserve"> </w:t>
            </w:r>
            <w:r w:rsidR="00D3298C" w:rsidRPr="000350EB">
              <w:rPr>
                <w:rStyle w:val="af4"/>
                <w:noProof/>
              </w:rPr>
              <w:t>Display Subroutine flow chart</w:t>
            </w:r>
            <w:r w:rsidR="00772D9A" w:rsidRPr="000350EB">
              <w:rPr>
                <w:rStyle w:val="af4"/>
                <w:noProof/>
                <w:webHidden/>
              </w:rPr>
              <w:tab/>
            </w:r>
            <w:r w:rsidR="00772D9A" w:rsidRPr="000350EB">
              <w:rPr>
                <w:rStyle w:val="af4"/>
                <w:noProof/>
                <w:webHidden/>
              </w:rPr>
              <w:fldChar w:fldCharType="begin"/>
            </w:r>
            <w:r w:rsidR="00772D9A" w:rsidRPr="000350EB">
              <w:rPr>
                <w:rStyle w:val="af4"/>
                <w:noProof/>
                <w:webHidden/>
              </w:rPr>
              <w:instrText xml:space="preserve"> PAGEREF _Toc136853646 \h </w:instrText>
            </w:r>
            <w:r w:rsidR="00772D9A" w:rsidRPr="000350EB">
              <w:rPr>
                <w:rStyle w:val="af4"/>
                <w:noProof/>
                <w:webHidden/>
              </w:rPr>
            </w:r>
            <w:r w:rsidR="00772D9A" w:rsidRPr="000350EB">
              <w:rPr>
                <w:rStyle w:val="af4"/>
                <w:noProof/>
                <w:webHidden/>
              </w:rPr>
              <w:fldChar w:fldCharType="separate"/>
            </w:r>
            <w:r w:rsidR="0055601A">
              <w:rPr>
                <w:rStyle w:val="af4"/>
                <w:noProof/>
                <w:webHidden/>
              </w:rPr>
              <w:t>30</w:t>
            </w:r>
            <w:r w:rsidR="00772D9A" w:rsidRPr="000350EB">
              <w:rPr>
                <w:rStyle w:val="af4"/>
                <w:noProof/>
                <w:webHidden/>
              </w:rPr>
              <w:fldChar w:fldCharType="end"/>
            </w:r>
          </w:hyperlink>
        </w:p>
        <w:p w14:paraId="21EB4DD9" w14:textId="7781AD67" w:rsidR="00772D9A" w:rsidRPr="000350EB" w:rsidRDefault="00000000" w:rsidP="00135700">
          <w:pPr>
            <w:pStyle w:val="TOC2"/>
            <w:spacing w:line="227" w:lineRule="atLeast"/>
            <w:ind w:left="492"/>
            <w:rPr>
              <w:rFonts w:eastAsiaTheme="minorEastAsia"/>
              <w:noProof/>
              <w:kern w:val="2"/>
              <w:sz w:val="21"/>
              <w:szCs w:val="22"/>
              <w14:ligatures w14:val="standardContextual"/>
            </w:rPr>
          </w:pPr>
          <w:hyperlink w:anchor="_Toc136853647" w:history="1">
            <w:r w:rsidR="00772D9A" w:rsidRPr="000350EB">
              <w:rPr>
                <w:rStyle w:val="af4"/>
                <w:noProof/>
              </w:rPr>
              <w:t>4.5</w:t>
            </w:r>
            <w:r w:rsidR="00D3298C" w:rsidRPr="000350EB">
              <w:rPr>
                <w:rStyle w:val="af4"/>
              </w:rPr>
              <w:t xml:space="preserve"> </w:t>
            </w:r>
            <w:r w:rsidR="00D3298C" w:rsidRPr="000350EB">
              <w:rPr>
                <w:rStyle w:val="af4"/>
                <w:noProof/>
              </w:rPr>
              <w:t>Molecular program Flow chart of the driving part</w:t>
            </w:r>
            <w:r w:rsidR="00772D9A" w:rsidRPr="000350EB">
              <w:rPr>
                <w:rStyle w:val="af4"/>
                <w:noProof/>
                <w:webHidden/>
              </w:rPr>
              <w:tab/>
            </w:r>
            <w:r w:rsidR="00772D9A" w:rsidRPr="000350EB">
              <w:rPr>
                <w:rStyle w:val="af4"/>
                <w:noProof/>
                <w:webHidden/>
              </w:rPr>
              <w:fldChar w:fldCharType="begin"/>
            </w:r>
            <w:r w:rsidR="00772D9A" w:rsidRPr="000350EB">
              <w:rPr>
                <w:rStyle w:val="af4"/>
                <w:noProof/>
                <w:webHidden/>
              </w:rPr>
              <w:instrText xml:space="preserve"> PAGEREF _Toc136853647 \h </w:instrText>
            </w:r>
            <w:r w:rsidR="00772D9A" w:rsidRPr="000350EB">
              <w:rPr>
                <w:rStyle w:val="af4"/>
                <w:noProof/>
                <w:webHidden/>
              </w:rPr>
            </w:r>
            <w:r w:rsidR="00772D9A" w:rsidRPr="000350EB">
              <w:rPr>
                <w:rStyle w:val="af4"/>
                <w:noProof/>
                <w:webHidden/>
              </w:rPr>
              <w:fldChar w:fldCharType="separate"/>
            </w:r>
            <w:r w:rsidR="0055601A">
              <w:rPr>
                <w:rStyle w:val="af4"/>
                <w:noProof/>
                <w:webHidden/>
              </w:rPr>
              <w:t>31</w:t>
            </w:r>
            <w:r w:rsidR="00772D9A" w:rsidRPr="000350EB">
              <w:rPr>
                <w:rStyle w:val="af4"/>
                <w:noProof/>
                <w:webHidden/>
              </w:rPr>
              <w:fldChar w:fldCharType="end"/>
            </w:r>
          </w:hyperlink>
        </w:p>
        <w:p w14:paraId="5B164490" w14:textId="4DCB1822" w:rsidR="00772D9A" w:rsidRPr="000350EB" w:rsidRDefault="00000000" w:rsidP="00135700">
          <w:pPr>
            <w:pStyle w:val="TOC2"/>
            <w:spacing w:line="227" w:lineRule="atLeast"/>
            <w:ind w:left="492"/>
            <w:rPr>
              <w:rFonts w:eastAsiaTheme="minorEastAsia"/>
              <w:noProof/>
              <w:kern w:val="2"/>
              <w:sz w:val="21"/>
              <w:szCs w:val="22"/>
              <w14:ligatures w14:val="standardContextual"/>
            </w:rPr>
          </w:pPr>
          <w:hyperlink w:anchor="_Toc136853648" w:history="1">
            <w:r w:rsidR="00772D9A" w:rsidRPr="000350EB">
              <w:rPr>
                <w:rStyle w:val="af4"/>
                <w:noProof/>
              </w:rPr>
              <w:t>4.6</w:t>
            </w:r>
            <w:r w:rsidR="00D3298C" w:rsidRPr="000350EB">
              <w:rPr>
                <w:rStyle w:val="af4"/>
              </w:rPr>
              <w:t xml:space="preserve"> </w:t>
            </w:r>
            <w:r w:rsidR="00D3298C" w:rsidRPr="000350EB">
              <w:rPr>
                <w:rStyle w:val="af4"/>
                <w:noProof/>
              </w:rPr>
              <w:t>Internet of Things Cloud Platform Design</w:t>
            </w:r>
            <w:r w:rsidR="00772D9A" w:rsidRPr="000350EB">
              <w:rPr>
                <w:rStyle w:val="af4"/>
                <w:noProof/>
                <w:webHidden/>
              </w:rPr>
              <w:tab/>
            </w:r>
            <w:r w:rsidR="00772D9A" w:rsidRPr="000350EB">
              <w:rPr>
                <w:rStyle w:val="af4"/>
                <w:noProof/>
                <w:webHidden/>
              </w:rPr>
              <w:fldChar w:fldCharType="begin"/>
            </w:r>
            <w:r w:rsidR="00772D9A" w:rsidRPr="000350EB">
              <w:rPr>
                <w:rStyle w:val="af4"/>
                <w:noProof/>
                <w:webHidden/>
              </w:rPr>
              <w:instrText xml:space="preserve"> PAGEREF _Toc136853648 \h </w:instrText>
            </w:r>
            <w:r w:rsidR="00772D9A" w:rsidRPr="000350EB">
              <w:rPr>
                <w:rStyle w:val="af4"/>
                <w:noProof/>
                <w:webHidden/>
              </w:rPr>
            </w:r>
            <w:r w:rsidR="00772D9A" w:rsidRPr="000350EB">
              <w:rPr>
                <w:rStyle w:val="af4"/>
                <w:noProof/>
                <w:webHidden/>
              </w:rPr>
              <w:fldChar w:fldCharType="separate"/>
            </w:r>
            <w:r w:rsidR="0055601A">
              <w:rPr>
                <w:rStyle w:val="af4"/>
                <w:noProof/>
                <w:webHidden/>
              </w:rPr>
              <w:t>32</w:t>
            </w:r>
            <w:r w:rsidR="00772D9A" w:rsidRPr="000350EB">
              <w:rPr>
                <w:rStyle w:val="af4"/>
                <w:noProof/>
                <w:webHidden/>
              </w:rPr>
              <w:fldChar w:fldCharType="end"/>
            </w:r>
          </w:hyperlink>
        </w:p>
        <w:p w14:paraId="00513423" w14:textId="05EF9FC8" w:rsidR="00772D9A" w:rsidRPr="000350EB" w:rsidRDefault="00000000" w:rsidP="00135700">
          <w:pPr>
            <w:pStyle w:val="TOC3"/>
            <w:spacing w:line="227" w:lineRule="atLeast"/>
            <w:ind w:left="984"/>
            <w:rPr>
              <w:rFonts w:eastAsiaTheme="minorEastAsia"/>
              <w:noProof/>
              <w:kern w:val="2"/>
              <w:sz w:val="21"/>
              <w:szCs w:val="22"/>
              <w14:ligatures w14:val="standardContextual"/>
            </w:rPr>
          </w:pPr>
          <w:hyperlink w:anchor="_Toc136853649" w:history="1">
            <w:r w:rsidR="00772D9A" w:rsidRPr="000350EB">
              <w:rPr>
                <w:rStyle w:val="af4"/>
                <w:noProof/>
              </w:rPr>
              <w:t xml:space="preserve">4.6.1 </w:t>
            </w:r>
            <w:r w:rsidR="00D3298C" w:rsidRPr="000350EB">
              <w:rPr>
                <w:rStyle w:val="af4"/>
                <w:noProof/>
              </w:rPr>
              <w:t>MQQT Transport Protocol</w:t>
            </w:r>
            <w:r w:rsidR="00772D9A" w:rsidRPr="000350EB">
              <w:rPr>
                <w:rStyle w:val="af4"/>
                <w:noProof/>
                <w:webHidden/>
              </w:rPr>
              <w:tab/>
            </w:r>
            <w:r w:rsidR="00772D9A" w:rsidRPr="000350EB">
              <w:rPr>
                <w:rStyle w:val="af4"/>
                <w:noProof/>
                <w:webHidden/>
              </w:rPr>
              <w:fldChar w:fldCharType="begin"/>
            </w:r>
            <w:r w:rsidR="00772D9A" w:rsidRPr="000350EB">
              <w:rPr>
                <w:rStyle w:val="af4"/>
                <w:noProof/>
                <w:webHidden/>
              </w:rPr>
              <w:instrText xml:space="preserve"> PAGEREF _Toc136853649 \h </w:instrText>
            </w:r>
            <w:r w:rsidR="00772D9A" w:rsidRPr="000350EB">
              <w:rPr>
                <w:rStyle w:val="af4"/>
                <w:noProof/>
                <w:webHidden/>
              </w:rPr>
            </w:r>
            <w:r w:rsidR="00772D9A" w:rsidRPr="000350EB">
              <w:rPr>
                <w:rStyle w:val="af4"/>
                <w:noProof/>
                <w:webHidden/>
              </w:rPr>
              <w:fldChar w:fldCharType="separate"/>
            </w:r>
            <w:r w:rsidR="0055601A">
              <w:rPr>
                <w:rStyle w:val="af4"/>
                <w:noProof/>
                <w:webHidden/>
              </w:rPr>
              <w:t>32</w:t>
            </w:r>
            <w:r w:rsidR="00772D9A" w:rsidRPr="000350EB">
              <w:rPr>
                <w:rStyle w:val="af4"/>
                <w:noProof/>
                <w:webHidden/>
              </w:rPr>
              <w:fldChar w:fldCharType="end"/>
            </w:r>
          </w:hyperlink>
        </w:p>
        <w:p w14:paraId="4649E4CD" w14:textId="00C9A6BA" w:rsidR="00772D9A" w:rsidRPr="000350EB" w:rsidRDefault="00000000" w:rsidP="00135700">
          <w:pPr>
            <w:pStyle w:val="TOC3"/>
            <w:spacing w:line="227" w:lineRule="atLeast"/>
            <w:ind w:left="984"/>
            <w:rPr>
              <w:rFonts w:eastAsiaTheme="minorEastAsia"/>
              <w:noProof/>
              <w:kern w:val="2"/>
              <w:sz w:val="21"/>
              <w:szCs w:val="22"/>
              <w14:ligatures w14:val="standardContextual"/>
            </w:rPr>
          </w:pPr>
          <w:hyperlink w:anchor="_Toc136853650" w:history="1">
            <w:r w:rsidR="00772D9A" w:rsidRPr="000350EB">
              <w:rPr>
                <w:rStyle w:val="af4"/>
                <w:noProof/>
              </w:rPr>
              <w:t>4.6.2</w:t>
            </w:r>
            <w:r w:rsidR="00D3298C" w:rsidRPr="000350EB">
              <w:rPr>
                <w:rStyle w:val="af4"/>
              </w:rPr>
              <w:t xml:space="preserve"> </w:t>
            </w:r>
            <w:r w:rsidR="00D3298C" w:rsidRPr="000350EB">
              <w:rPr>
                <w:rStyle w:val="af4"/>
                <w:rFonts w:eastAsia="黑体"/>
                <w:noProof/>
              </w:rPr>
              <w:t>Internet of Things Console Application creation</w:t>
            </w:r>
            <w:r w:rsidR="00772D9A" w:rsidRPr="000350EB">
              <w:rPr>
                <w:rStyle w:val="af4"/>
                <w:noProof/>
                <w:webHidden/>
              </w:rPr>
              <w:tab/>
            </w:r>
            <w:r w:rsidR="00772D9A" w:rsidRPr="000350EB">
              <w:rPr>
                <w:rStyle w:val="af4"/>
                <w:noProof/>
                <w:webHidden/>
              </w:rPr>
              <w:fldChar w:fldCharType="begin"/>
            </w:r>
            <w:r w:rsidR="00772D9A" w:rsidRPr="000350EB">
              <w:rPr>
                <w:rStyle w:val="af4"/>
                <w:noProof/>
                <w:webHidden/>
              </w:rPr>
              <w:instrText xml:space="preserve"> PAGEREF _Toc136853650 \h </w:instrText>
            </w:r>
            <w:r w:rsidR="00772D9A" w:rsidRPr="000350EB">
              <w:rPr>
                <w:rStyle w:val="af4"/>
                <w:noProof/>
                <w:webHidden/>
              </w:rPr>
            </w:r>
            <w:r w:rsidR="00772D9A" w:rsidRPr="000350EB">
              <w:rPr>
                <w:rStyle w:val="af4"/>
                <w:noProof/>
                <w:webHidden/>
              </w:rPr>
              <w:fldChar w:fldCharType="separate"/>
            </w:r>
            <w:r w:rsidR="0055601A">
              <w:rPr>
                <w:rStyle w:val="af4"/>
                <w:noProof/>
                <w:webHidden/>
              </w:rPr>
              <w:t>33</w:t>
            </w:r>
            <w:r w:rsidR="00772D9A" w:rsidRPr="000350EB">
              <w:rPr>
                <w:rStyle w:val="af4"/>
                <w:noProof/>
                <w:webHidden/>
              </w:rPr>
              <w:fldChar w:fldCharType="end"/>
            </w:r>
          </w:hyperlink>
        </w:p>
        <w:p w14:paraId="1BDB6E42" w14:textId="56C1780F" w:rsidR="00772D9A" w:rsidRPr="000350EB" w:rsidRDefault="00000000" w:rsidP="00135700">
          <w:pPr>
            <w:pStyle w:val="TOC3"/>
            <w:spacing w:line="227" w:lineRule="atLeast"/>
            <w:ind w:left="984"/>
            <w:rPr>
              <w:rFonts w:eastAsiaTheme="minorEastAsia"/>
              <w:noProof/>
              <w:kern w:val="2"/>
              <w:sz w:val="21"/>
              <w:szCs w:val="22"/>
              <w14:ligatures w14:val="standardContextual"/>
            </w:rPr>
          </w:pPr>
          <w:hyperlink w:anchor="_Toc136853651" w:history="1">
            <w:r w:rsidR="00772D9A" w:rsidRPr="000350EB">
              <w:rPr>
                <w:rStyle w:val="af4"/>
                <w:noProof/>
              </w:rPr>
              <w:t>4.6.3</w:t>
            </w:r>
            <w:r w:rsidR="00E613ED" w:rsidRPr="000350EB">
              <w:rPr>
                <w:rStyle w:val="af4"/>
              </w:rPr>
              <w:t xml:space="preserve"> </w:t>
            </w:r>
            <w:r w:rsidR="00E613ED" w:rsidRPr="000350EB">
              <w:rPr>
                <w:rStyle w:val="af4"/>
                <w:rFonts w:eastAsia="黑体"/>
                <w:noProof/>
              </w:rPr>
              <w:t>Design of Communication Program for IoT Platform</w:t>
            </w:r>
            <w:r w:rsidR="00772D9A" w:rsidRPr="000350EB">
              <w:rPr>
                <w:rStyle w:val="af4"/>
                <w:noProof/>
                <w:webHidden/>
              </w:rPr>
              <w:tab/>
            </w:r>
            <w:r w:rsidR="00772D9A" w:rsidRPr="000350EB">
              <w:rPr>
                <w:rStyle w:val="af4"/>
                <w:noProof/>
                <w:webHidden/>
              </w:rPr>
              <w:fldChar w:fldCharType="begin"/>
            </w:r>
            <w:r w:rsidR="00772D9A" w:rsidRPr="000350EB">
              <w:rPr>
                <w:rStyle w:val="af4"/>
                <w:noProof/>
                <w:webHidden/>
              </w:rPr>
              <w:instrText xml:space="preserve"> PAGEREF _Toc136853651 \h </w:instrText>
            </w:r>
            <w:r w:rsidR="00772D9A" w:rsidRPr="000350EB">
              <w:rPr>
                <w:rStyle w:val="af4"/>
                <w:noProof/>
                <w:webHidden/>
              </w:rPr>
            </w:r>
            <w:r w:rsidR="00772D9A" w:rsidRPr="000350EB">
              <w:rPr>
                <w:rStyle w:val="af4"/>
                <w:noProof/>
                <w:webHidden/>
              </w:rPr>
              <w:fldChar w:fldCharType="separate"/>
            </w:r>
            <w:r w:rsidR="0055601A">
              <w:rPr>
                <w:rStyle w:val="af4"/>
                <w:noProof/>
                <w:webHidden/>
              </w:rPr>
              <w:t>35</w:t>
            </w:r>
            <w:r w:rsidR="00772D9A" w:rsidRPr="000350EB">
              <w:rPr>
                <w:rStyle w:val="af4"/>
                <w:noProof/>
                <w:webHidden/>
              </w:rPr>
              <w:fldChar w:fldCharType="end"/>
            </w:r>
          </w:hyperlink>
        </w:p>
        <w:p w14:paraId="4C219D69" w14:textId="27BB01B7" w:rsidR="00772D9A" w:rsidRPr="000350EB" w:rsidRDefault="00000000" w:rsidP="00135700">
          <w:pPr>
            <w:pStyle w:val="TOC1"/>
            <w:spacing w:line="227" w:lineRule="atLeast"/>
            <w:rPr>
              <w:rFonts w:eastAsiaTheme="minorEastAsia"/>
              <w:b w:val="0"/>
              <w:noProof/>
              <w:kern w:val="2"/>
              <w:sz w:val="21"/>
              <w:szCs w:val="22"/>
              <w14:ligatures w14:val="standardContextual"/>
            </w:rPr>
          </w:pPr>
          <w:hyperlink w:anchor="_Toc136853652" w:history="1">
            <w:r w:rsidR="00E613ED" w:rsidRPr="000350EB">
              <w:rPr>
                <w:rStyle w:val="af4"/>
                <w:rFonts w:eastAsia="黑体"/>
                <w:noProof/>
              </w:rPr>
              <w:t>Chapter 5 System debugging and experiment</w:t>
            </w:r>
            <w:r w:rsidR="00772D9A" w:rsidRPr="000350EB">
              <w:rPr>
                <w:rStyle w:val="af4"/>
                <w:b w:val="0"/>
                <w:bCs/>
                <w:noProof/>
                <w:webHidden/>
              </w:rPr>
              <w:tab/>
            </w:r>
            <w:r w:rsidR="00772D9A" w:rsidRPr="000350EB">
              <w:rPr>
                <w:rStyle w:val="af4"/>
                <w:b w:val="0"/>
                <w:bCs/>
                <w:noProof/>
                <w:webHidden/>
              </w:rPr>
              <w:fldChar w:fldCharType="begin"/>
            </w:r>
            <w:r w:rsidR="00772D9A" w:rsidRPr="000350EB">
              <w:rPr>
                <w:rStyle w:val="af4"/>
                <w:b w:val="0"/>
                <w:bCs/>
                <w:noProof/>
                <w:webHidden/>
              </w:rPr>
              <w:instrText xml:space="preserve"> PAGEREF _Toc136853652 \h </w:instrText>
            </w:r>
            <w:r w:rsidR="00772D9A" w:rsidRPr="000350EB">
              <w:rPr>
                <w:rStyle w:val="af4"/>
                <w:b w:val="0"/>
                <w:bCs/>
                <w:noProof/>
                <w:webHidden/>
              </w:rPr>
            </w:r>
            <w:r w:rsidR="00772D9A" w:rsidRPr="000350EB">
              <w:rPr>
                <w:rStyle w:val="af4"/>
                <w:b w:val="0"/>
                <w:bCs/>
                <w:noProof/>
                <w:webHidden/>
              </w:rPr>
              <w:fldChar w:fldCharType="separate"/>
            </w:r>
            <w:r w:rsidR="0055601A">
              <w:rPr>
                <w:rStyle w:val="af4"/>
                <w:b w:val="0"/>
                <w:bCs/>
                <w:noProof/>
                <w:webHidden/>
              </w:rPr>
              <w:t>36</w:t>
            </w:r>
            <w:r w:rsidR="00772D9A" w:rsidRPr="000350EB">
              <w:rPr>
                <w:rStyle w:val="af4"/>
                <w:b w:val="0"/>
                <w:bCs/>
                <w:noProof/>
                <w:webHidden/>
              </w:rPr>
              <w:fldChar w:fldCharType="end"/>
            </w:r>
          </w:hyperlink>
        </w:p>
        <w:p w14:paraId="40A0B144" w14:textId="6E6E0EFC" w:rsidR="00772D9A" w:rsidRPr="000350EB" w:rsidRDefault="00000000" w:rsidP="00135700">
          <w:pPr>
            <w:pStyle w:val="TOC2"/>
            <w:spacing w:line="227" w:lineRule="atLeast"/>
            <w:ind w:left="492"/>
            <w:rPr>
              <w:rFonts w:eastAsiaTheme="minorEastAsia"/>
              <w:noProof/>
              <w:kern w:val="2"/>
              <w:sz w:val="21"/>
              <w:szCs w:val="22"/>
              <w14:ligatures w14:val="standardContextual"/>
            </w:rPr>
          </w:pPr>
          <w:hyperlink w:anchor="_Toc136853653" w:history="1">
            <w:r w:rsidR="00772D9A" w:rsidRPr="000350EB">
              <w:rPr>
                <w:rStyle w:val="af4"/>
                <w:noProof/>
              </w:rPr>
              <w:t xml:space="preserve">5.1 </w:t>
            </w:r>
            <w:r w:rsidR="00995A16" w:rsidRPr="000350EB">
              <w:rPr>
                <w:rStyle w:val="af4"/>
                <w:noProof/>
              </w:rPr>
              <w:t>W</w:t>
            </w:r>
            <w:r w:rsidR="00E613ED" w:rsidRPr="000350EB">
              <w:rPr>
                <w:rStyle w:val="af4"/>
                <w:noProof/>
              </w:rPr>
              <w:t>elding and testing of circuit board</w:t>
            </w:r>
            <w:r w:rsidR="00772D9A" w:rsidRPr="000350EB">
              <w:rPr>
                <w:rStyle w:val="af4"/>
                <w:noProof/>
                <w:webHidden/>
              </w:rPr>
              <w:tab/>
            </w:r>
            <w:r w:rsidR="00772D9A" w:rsidRPr="000350EB">
              <w:rPr>
                <w:rStyle w:val="af4"/>
                <w:noProof/>
                <w:webHidden/>
              </w:rPr>
              <w:fldChar w:fldCharType="begin"/>
            </w:r>
            <w:r w:rsidR="00772D9A" w:rsidRPr="000350EB">
              <w:rPr>
                <w:rStyle w:val="af4"/>
                <w:noProof/>
                <w:webHidden/>
              </w:rPr>
              <w:instrText xml:space="preserve"> PAGEREF _Toc136853653 \h </w:instrText>
            </w:r>
            <w:r w:rsidR="00772D9A" w:rsidRPr="000350EB">
              <w:rPr>
                <w:rStyle w:val="af4"/>
                <w:noProof/>
                <w:webHidden/>
              </w:rPr>
            </w:r>
            <w:r w:rsidR="00772D9A" w:rsidRPr="000350EB">
              <w:rPr>
                <w:rStyle w:val="af4"/>
                <w:noProof/>
                <w:webHidden/>
              </w:rPr>
              <w:fldChar w:fldCharType="separate"/>
            </w:r>
            <w:r w:rsidR="0055601A">
              <w:rPr>
                <w:rStyle w:val="af4"/>
                <w:noProof/>
                <w:webHidden/>
              </w:rPr>
              <w:t>36</w:t>
            </w:r>
            <w:r w:rsidR="00772D9A" w:rsidRPr="000350EB">
              <w:rPr>
                <w:rStyle w:val="af4"/>
                <w:noProof/>
                <w:webHidden/>
              </w:rPr>
              <w:fldChar w:fldCharType="end"/>
            </w:r>
          </w:hyperlink>
        </w:p>
        <w:p w14:paraId="6FBD5BA9" w14:textId="680CDD61" w:rsidR="00772D9A" w:rsidRPr="000350EB" w:rsidRDefault="00000000" w:rsidP="00135700">
          <w:pPr>
            <w:pStyle w:val="TOC2"/>
            <w:spacing w:line="227" w:lineRule="atLeast"/>
            <w:ind w:left="492"/>
            <w:rPr>
              <w:rFonts w:eastAsiaTheme="minorEastAsia"/>
              <w:noProof/>
              <w:kern w:val="2"/>
              <w:sz w:val="21"/>
              <w:szCs w:val="22"/>
              <w14:ligatures w14:val="standardContextual"/>
            </w:rPr>
          </w:pPr>
          <w:hyperlink w:anchor="_Toc136853654" w:history="1">
            <w:r w:rsidR="00772D9A" w:rsidRPr="000350EB">
              <w:rPr>
                <w:rStyle w:val="af4"/>
                <w:noProof/>
              </w:rPr>
              <w:t>5.2</w:t>
            </w:r>
            <w:r w:rsidR="00995A16" w:rsidRPr="000350EB">
              <w:rPr>
                <w:rStyle w:val="af4"/>
              </w:rPr>
              <w:t xml:space="preserve"> </w:t>
            </w:r>
            <w:r w:rsidR="00995A16" w:rsidRPr="000350EB">
              <w:rPr>
                <w:rStyle w:val="af4"/>
                <w:noProof/>
              </w:rPr>
              <w:t>Commissioning the Circuit Board</w:t>
            </w:r>
            <w:r w:rsidR="00772D9A" w:rsidRPr="000350EB">
              <w:rPr>
                <w:rStyle w:val="af4"/>
                <w:noProof/>
                <w:webHidden/>
              </w:rPr>
              <w:tab/>
            </w:r>
            <w:r w:rsidR="00772D9A" w:rsidRPr="000350EB">
              <w:rPr>
                <w:rStyle w:val="af4"/>
                <w:noProof/>
                <w:webHidden/>
              </w:rPr>
              <w:fldChar w:fldCharType="begin"/>
            </w:r>
            <w:r w:rsidR="00772D9A" w:rsidRPr="000350EB">
              <w:rPr>
                <w:rStyle w:val="af4"/>
                <w:noProof/>
                <w:webHidden/>
              </w:rPr>
              <w:instrText xml:space="preserve"> PAGEREF _Toc136853654 \h </w:instrText>
            </w:r>
            <w:r w:rsidR="00772D9A" w:rsidRPr="000350EB">
              <w:rPr>
                <w:rStyle w:val="af4"/>
                <w:noProof/>
                <w:webHidden/>
              </w:rPr>
            </w:r>
            <w:r w:rsidR="00772D9A" w:rsidRPr="000350EB">
              <w:rPr>
                <w:rStyle w:val="af4"/>
                <w:noProof/>
                <w:webHidden/>
              </w:rPr>
              <w:fldChar w:fldCharType="separate"/>
            </w:r>
            <w:r w:rsidR="0055601A">
              <w:rPr>
                <w:rStyle w:val="af4"/>
                <w:noProof/>
                <w:webHidden/>
              </w:rPr>
              <w:t>37</w:t>
            </w:r>
            <w:r w:rsidR="00772D9A" w:rsidRPr="000350EB">
              <w:rPr>
                <w:rStyle w:val="af4"/>
                <w:noProof/>
                <w:webHidden/>
              </w:rPr>
              <w:fldChar w:fldCharType="end"/>
            </w:r>
          </w:hyperlink>
        </w:p>
        <w:p w14:paraId="4E725A0E" w14:textId="1D6C7999" w:rsidR="00772D9A" w:rsidRPr="000350EB" w:rsidRDefault="00000000" w:rsidP="00135700">
          <w:pPr>
            <w:pStyle w:val="TOC3"/>
            <w:spacing w:line="227" w:lineRule="atLeast"/>
            <w:ind w:left="984"/>
            <w:rPr>
              <w:rFonts w:eastAsiaTheme="minorEastAsia"/>
              <w:noProof/>
              <w:kern w:val="2"/>
              <w:sz w:val="21"/>
              <w:szCs w:val="22"/>
              <w14:ligatures w14:val="standardContextual"/>
            </w:rPr>
          </w:pPr>
          <w:hyperlink w:anchor="_Toc136853655" w:history="1">
            <w:r w:rsidR="00772D9A" w:rsidRPr="000350EB">
              <w:rPr>
                <w:rStyle w:val="af4"/>
                <w:noProof/>
              </w:rPr>
              <w:t>5.2.1</w:t>
            </w:r>
            <w:r w:rsidR="00995A16" w:rsidRPr="000350EB">
              <w:rPr>
                <w:rStyle w:val="af4"/>
              </w:rPr>
              <w:t xml:space="preserve"> </w:t>
            </w:r>
            <w:r w:rsidR="00995A16" w:rsidRPr="000350EB">
              <w:rPr>
                <w:rStyle w:val="af4"/>
                <w:rFonts w:eastAsia="黑体"/>
                <w:noProof/>
              </w:rPr>
              <w:t>Power Supply Test</w:t>
            </w:r>
            <w:r w:rsidR="00772D9A" w:rsidRPr="000350EB">
              <w:rPr>
                <w:rStyle w:val="af4"/>
                <w:noProof/>
                <w:webHidden/>
              </w:rPr>
              <w:tab/>
            </w:r>
            <w:r w:rsidR="00772D9A" w:rsidRPr="000350EB">
              <w:rPr>
                <w:rStyle w:val="af4"/>
                <w:noProof/>
                <w:webHidden/>
              </w:rPr>
              <w:fldChar w:fldCharType="begin"/>
            </w:r>
            <w:r w:rsidR="00772D9A" w:rsidRPr="000350EB">
              <w:rPr>
                <w:rStyle w:val="af4"/>
                <w:noProof/>
                <w:webHidden/>
              </w:rPr>
              <w:instrText xml:space="preserve"> PAGEREF _Toc136853655 \h </w:instrText>
            </w:r>
            <w:r w:rsidR="00772D9A" w:rsidRPr="000350EB">
              <w:rPr>
                <w:rStyle w:val="af4"/>
                <w:noProof/>
                <w:webHidden/>
              </w:rPr>
            </w:r>
            <w:r w:rsidR="00772D9A" w:rsidRPr="000350EB">
              <w:rPr>
                <w:rStyle w:val="af4"/>
                <w:noProof/>
                <w:webHidden/>
              </w:rPr>
              <w:fldChar w:fldCharType="separate"/>
            </w:r>
            <w:r w:rsidR="0055601A">
              <w:rPr>
                <w:rStyle w:val="af4"/>
                <w:noProof/>
                <w:webHidden/>
              </w:rPr>
              <w:t>37</w:t>
            </w:r>
            <w:r w:rsidR="00772D9A" w:rsidRPr="000350EB">
              <w:rPr>
                <w:rStyle w:val="af4"/>
                <w:noProof/>
                <w:webHidden/>
              </w:rPr>
              <w:fldChar w:fldCharType="end"/>
            </w:r>
          </w:hyperlink>
        </w:p>
        <w:p w14:paraId="13F5A813" w14:textId="395D987D" w:rsidR="00772D9A" w:rsidRPr="000350EB" w:rsidRDefault="00000000" w:rsidP="00135700">
          <w:pPr>
            <w:pStyle w:val="TOC3"/>
            <w:spacing w:line="227" w:lineRule="atLeast"/>
            <w:ind w:left="984"/>
            <w:rPr>
              <w:rFonts w:eastAsiaTheme="minorEastAsia"/>
              <w:noProof/>
              <w:kern w:val="2"/>
              <w:sz w:val="21"/>
              <w:szCs w:val="22"/>
              <w14:ligatures w14:val="standardContextual"/>
            </w:rPr>
          </w:pPr>
          <w:hyperlink w:anchor="_Toc136853656" w:history="1">
            <w:r w:rsidR="00772D9A" w:rsidRPr="000350EB">
              <w:rPr>
                <w:rStyle w:val="af4"/>
                <w:rFonts w:eastAsia="黑体"/>
                <w:noProof/>
              </w:rPr>
              <w:t>5.2.2</w:t>
            </w:r>
            <w:r w:rsidR="00995A16" w:rsidRPr="000350EB">
              <w:rPr>
                <w:rStyle w:val="af4"/>
              </w:rPr>
              <w:t xml:space="preserve"> </w:t>
            </w:r>
            <w:r w:rsidR="00995A16" w:rsidRPr="000350EB">
              <w:rPr>
                <w:rStyle w:val="af4"/>
                <w:rFonts w:eastAsia="黑体"/>
                <w:noProof/>
              </w:rPr>
              <w:t>Sensor Data Collection Function Test</w:t>
            </w:r>
            <w:r w:rsidR="00772D9A" w:rsidRPr="000350EB">
              <w:rPr>
                <w:rStyle w:val="af4"/>
                <w:noProof/>
                <w:webHidden/>
              </w:rPr>
              <w:tab/>
            </w:r>
            <w:r w:rsidR="00772D9A" w:rsidRPr="000350EB">
              <w:rPr>
                <w:rStyle w:val="af4"/>
                <w:noProof/>
                <w:webHidden/>
              </w:rPr>
              <w:fldChar w:fldCharType="begin"/>
            </w:r>
            <w:r w:rsidR="00772D9A" w:rsidRPr="000350EB">
              <w:rPr>
                <w:rStyle w:val="af4"/>
                <w:noProof/>
                <w:webHidden/>
              </w:rPr>
              <w:instrText xml:space="preserve"> PAGEREF _Toc136853656 \h </w:instrText>
            </w:r>
            <w:r w:rsidR="00772D9A" w:rsidRPr="000350EB">
              <w:rPr>
                <w:rStyle w:val="af4"/>
                <w:noProof/>
                <w:webHidden/>
              </w:rPr>
            </w:r>
            <w:r w:rsidR="00772D9A" w:rsidRPr="000350EB">
              <w:rPr>
                <w:rStyle w:val="af4"/>
                <w:noProof/>
                <w:webHidden/>
              </w:rPr>
              <w:fldChar w:fldCharType="separate"/>
            </w:r>
            <w:r w:rsidR="0055601A">
              <w:rPr>
                <w:rStyle w:val="af4"/>
                <w:noProof/>
                <w:webHidden/>
              </w:rPr>
              <w:t>38</w:t>
            </w:r>
            <w:r w:rsidR="00772D9A" w:rsidRPr="000350EB">
              <w:rPr>
                <w:rStyle w:val="af4"/>
                <w:noProof/>
                <w:webHidden/>
              </w:rPr>
              <w:fldChar w:fldCharType="end"/>
            </w:r>
          </w:hyperlink>
        </w:p>
        <w:p w14:paraId="523DA456" w14:textId="3278B561" w:rsidR="00772D9A" w:rsidRPr="000350EB" w:rsidRDefault="00000000" w:rsidP="00135700">
          <w:pPr>
            <w:pStyle w:val="TOC3"/>
            <w:spacing w:line="227" w:lineRule="atLeast"/>
            <w:ind w:left="984"/>
            <w:rPr>
              <w:rFonts w:eastAsiaTheme="minorEastAsia"/>
              <w:noProof/>
              <w:kern w:val="2"/>
              <w:sz w:val="21"/>
              <w:szCs w:val="22"/>
              <w14:ligatures w14:val="standardContextual"/>
            </w:rPr>
          </w:pPr>
          <w:hyperlink w:anchor="_Toc136853657" w:history="1">
            <w:r w:rsidR="00772D9A" w:rsidRPr="000350EB">
              <w:rPr>
                <w:rStyle w:val="af4"/>
                <w:rFonts w:eastAsia="黑体"/>
                <w:noProof/>
              </w:rPr>
              <w:t>5.2.3</w:t>
            </w:r>
            <w:r w:rsidR="00995A16" w:rsidRPr="000350EB">
              <w:rPr>
                <w:rStyle w:val="af4"/>
              </w:rPr>
              <w:t xml:space="preserve"> </w:t>
            </w:r>
            <w:r w:rsidR="00995A16" w:rsidRPr="000350EB">
              <w:rPr>
                <w:rStyle w:val="af4"/>
                <w:rFonts w:eastAsia="黑体"/>
                <w:noProof/>
              </w:rPr>
              <w:t>Driving some Function tests</w:t>
            </w:r>
            <w:r w:rsidR="00772D9A" w:rsidRPr="000350EB">
              <w:rPr>
                <w:rStyle w:val="af4"/>
                <w:noProof/>
                <w:webHidden/>
              </w:rPr>
              <w:tab/>
            </w:r>
            <w:r w:rsidR="00772D9A" w:rsidRPr="000350EB">
              <w:rPr>
                <w:rStyle w:val="af4"/>
                <w:noProof/>
                <w:webHidden/>
              </w:rPr>
              <w:fldChar w:fldCharType="begin"/>
            </w:r>
            <w:r w:rsidR="00772D9A" w:rsidRPr="000350EB">
              <w:rPr>
                <w:rStyle w:val="af4"/>
                <w:noProof/>
                <w:webHidden/>
              </w:rPr>
              <w:instrText xml:space="preserve"> PAGEREF _Toc136853657 \h </w:instrText>
            </w:r>
            <w:r w:rsidR="00772D9A" w:rsidRPr="000350EB">
              <w:rPr>
                <w:rStyle w:val="af4"/>
                <w:noProof/>
                <w:webHidden/>
              </w:rPr>
            </w:r>
            <w:r w:rsidR="00772D9A" w:rsidRPr="000350EB">
              <w:rPr>
                <w:rStyle w:val="af4"/>
                <w:noProof/>
                <w:webHidden/>
              </w:rPr>
              <w:fldChar w:fldCharType="separate"/>
            </w:r>
            <w:r w:rsidR="0055601A">
              <w:rPr>
                <w:rStyle w:val="af4"/>
                <w:noProof/>
                <w:webHidden/>
              </w:rPr>
              <w:t>39</w:t>
            </w:r>
            <w:r w:rsidR="00772D9A" w:rsidRPr="000350EB">
              <w:rPr>
                <w:rStyle w:val="af4"/>
                <w:noProof/>
                <w:webHidden/>
              </w:rPr>
              <w:fldChar w:fldCharType="end"/>
            </w:r>
          </w:hyperlink>
        </w:p>
        <w:p w14:paraId="21D6635E" w14:textId="4BA0A185" w:rsidR="00772D9A" w:rsidRPr="000350EB" w:rsidRDefault="00000000" w:rsidP="00135700">
          <w:pPr>
            <w:pStyle w:val="TOC2"/>
            <w:spacing w:line="227" w:lineRule="atLeast"/>
            <w:ind w:left="492"/>
            <w:rPr>
              <w:rFonts w:eastAsiaTheme="minorEastAsia"/>
              <w:noProof/>
              <w:kern w:val="2"/>
              <w:sz w:val="21"/>
              <w:szCs w:val="22"/>
              <w14:ligatures w14:val="standardContextual"/>
            </w:rPr>
          </w:pPr>
          <w:hyperlink w:anchor="_Toc136853658" w:history="1">
            <w:r w:rsidR="00772D9A" w:rsidRPr="000350EB">
              <w:rPr>
                <w:rStyle w:val="af4"/>
                <w:noProof/>
              </w:rPr>
              <w:t xml:space="preserve">5.3 </w:t>
            </w:r>
            <w:r w:rsidR="00995A16" w:rsidRPr="000350EB">
              <w:rPr>
                <w:rStyle w:val="af4"/>
                <w:noProof/>
              </w:rPr>
              <w:t>Software Debugging</w:t>
            </w:r>
            <w:r w:rsidR="00772D9A" w:rsidRPr="000350EB">
              <w:rPr>
                <w:rStyle w:val="af4"/>
                <w:noProof/>
                <w:webHidden/>
              </w:rPr>
              <w:tab/>
            </w:r>
            <w:r w:rsidR="00772D9A" w:rsidRPr="000350EB">
              <w:rPr>
                <w:rStyle w:val="af4"/>
                <w:noProof/>
                <w:webHidden/>
              </w:rPr>
              <w:fldChar w:fldCharType="begin"/>
            </w:r>
            <w:r w:rsidR="00772D9A" w:rsidRPr="000350EB">
              <w:rPr>
                <w:rStyle w:val="af4"/>
                <w:noProof/>
                <w:webHidden/>
              </w:rPr>
              <w:instrText xml:space="preserve"> PAGEREF _Toc136853658 \h </w:instrText>
            </w:r>
            <w:r w:rsidR="00772D9A" w:rsidRPr="000350EB">
              <w:rPr>
                <w:rStyle w:val="af4"/>
                <w:noProof/>
                <w:webHidden/>
              </w:rPr>
            </w:r>
            <w:r w:rsidR="00772D9A" w:rsidRPr="000350EB">
              <w:rPr>
                <w:rStyle w:val="af4"/>
                <w:noProof/>
                <w:webHidden/>
              </w:rPr>
              <w:fldChar w:fldCharType="separate"/>
            </w:r>
            <w:r w:rsidR="0055601A">
              <w:rPr>
                <w:rStyle w:val="af4"/>
                <w:noProof/>
                <w:webHidden/>
              </w:rPr>
              <w:t>40</w:t>
            </w:r>
            <w:r w:rsidR="00772D9A" w:rsidRPr="000350EB">
              <w:rPr>
                <w:rStyle w:val="af4"/>
                <w:noProof/>
                <w:webHidden/>
              </w:rPr>
              <w:fldChar w:fldCharType="end"/>
            </w:r>
          </w:hyperlink>
        </w:p>
        <w:p w14:paraId="38AEC4BF" w14:textId="6917532D" w:rsidR="00772D9A" w:rsidRPr="000350EB" w:rsidRDefault="00000000" w:rsidP="00135700">
          <w:pPr>
            <w:pStyle w:val="TOC3"/>
            <w:spacing w:line="227" w:lineRule="atLeast"/>
            <w:ind w:left="984"/>
            <w:rPr>
              <w:rFonts w:eastAsiaTheme="minorEastAsia"/>
              <w:noProof/>
              <w:kern w:val="2"/>
              <w:sz w:val="21"/>
              <w:szCs w:val="22"/>
              <w14:ligatures w14:val="standardContextual"/>
            </w:rPr>
          </w:pPr>
          <w:hyperlink w:anchor="_Toc136853659" w:history="1">
            <w:r w:rsidR="00772D9A" w:rsidRPr="000350EB">
              <w:rPr>
                <w:rStyle w:val="af4"/>
                <w:noProof/>
              </w:rPr>
              <w:t>5.3.1</w:t>
            </w:r>
            <w:r w:rsidR="00995A16" w:rsidRPr="000350EB">
              <w:rPr>
                <w:rStyle w:val="af4"/>
              </w:rPr>
              <w:t xml:space="preserve"> </w:t>
            </w:r>
            <w:r w:rsidR="00995A16" w:rsidRPr="000350EB">
              <w:rPr>
                <w:rStyle w:val="af4"/>
                <w:rFonts w:eastAsia="黑体"/>
                <w:noProof/>
              </w:rPr>
              <w:t>Connecting the Device to the OneNET Cloud Platform</w:t>
            </w:r>
            <w:r w:rsidR="00772D9A" w:rsidRPr="000350EB">
              <w:rPr>
                <w:rStyle w:val="af4"/>
                <w:noProof/>
                <w:webHidden/>
              </w:rPr>
              <w:tab/>
            </w:r>
            <w:r w:rsidR="00772D9A" w:rsidRPr="000350EB">
              <w:rPr>
                <w:rStyle w:val="af4"/>
                <w:noProof/>
                <w:webHidden/>
              </w:rPr>
              <w:fldChar w:fldCharType="begin"/>
            </w:r>
            <w:r w:rsidR="00772D9A" w:rsidRPr="000350EB">
              <w:rPr>
                <w:rStyle w:val="af4"/>
                <w:noProof/>
                <w:webHidden/>
              </w:rPr>
              <w:instrText xml:space="preserve"> PAGEREF _Toc136853659 \h </w:instrText>
            </w:r>
            <w:r w:rsidR="00772D9A" w:rsidRPr="000350EB">
              <w:rPr>
                <w:rStyle w:val="af4"/>
                <w:noProof/>
                <w:webHidden/>
              </w:rPr>
            </w:r>
            <w:r w:rsidR="00772D9A" w:rsidRPr="000350EB">
              <w:rPr>
                <w:rStyle w:val="af4"/>
                <w:noProof/>
                <w:webHidden/>
              </w:rPr>
              <w:fldChar w:fldCharType="separate"/>
            </w:r>
            <w:r w:rsidR="0055601A">
              <w:rPr>
                <w:rStyle w:val="af4"/>
                <w:noProof/>
                <w:webHidden/>
              </w:rPr>
              <w:t>40</w:t>
            </w:r>
            <w:r w:rsidR="00772D9A" w:rsidRPr="000350EB">
              <w:rPr>
                <w:rStyle w:val="af4"/>
                <w:noProof/>
                <w:webHidden/>
              </w:rPr>
              <w:fldChar w:fldCharType="end"/>
            </w:r>
          </w:hyperlink>
        </w:p>
        <w:p w14:paraId="23BEA4B0" w14:textId="07A62912" w:rsidR="00772D9A" w:rsidRPr="000350EB" w:rsidRDefault="00000000" w:rsidP="00135700">
          <w:pPr>
            <w:pStyle w:val="TOC3"/>
            <w:spacing w:line="227" w:lineRule="atLeast"/>
            <w:ind w:left="984"/>
            <w:rPr>
              <w:rFonts w:eastAsiaTheme="minorEastAsia"/>
              <w:noProof/>
              <w:kern w:val="2"/>
              <w:sz w:val="21"/>
              <w:szCs w:val="22"/>
              <w14:ligatures w14:val="standardContextual"/>
            </w:rPr>
          </w:pPr>
          <w:hyperlink w:anchor="_Toc136853660" w:history="1">
            <w:r w:rsidR="00772D9A" w:rsidRPr="000350EB">
              <w:rPr>
                <w:rStyle w:val="af4"/>
                <w:noProof/>
              </w:rPr>
              <w:t>5.3.2</w:t>
            </w:r>
            <w:r w:rsidR="00995A16" w:rsidRPr="000350EB">
              <w:rPr>
                <w:rStyle w:val="af4"/>
              </w:rPr>
              <w:t xml:space="preserve"> </w:t>
            </w:r>
            <w:r w:rsidR="00995A16" w:rsidRPr="000350EB">
              <w:rPr>
                <w:rStyle w:val="af4"/>
                <w:rFonts w:eastAsia="黑体"/>
                <w:noProof/>
              </w:rPr>
              <w:t>Data Flow Monitoring</w:t>
            </w:r>
            <w:r w:rsidR="00772D9A" w:rsidRPr="000350EB">
              <w:rPr>
                <w:rStyle w:val="af4"/>
                <w:noProof/>
                <w:webHidden/>
              </w:rPr>
              <w:tab/>
            </w:r>
            <w:r w:rsidR="00772D9A" w:rsidRPr="000350EB">
              <w:rPr>
                <w:rStyle w:val="af4"/>
                <w:noProof/>
                <w:webHidden/>
              </w:rPr>
              <w:fldChar w:fldCharType="begin"/>
            </w:r>
            <w:r w:rsidR="00772D9A" w:rsidRPr="000350EB">
              <w:rPr>
                <w:rStyle w:val="af4"/>
                <w:noProof/>
                <w:webHidden/>
              </w:rPr>
              <w:instrText xml:space="preserve"> PAGEREF _Toc136853660 \h </w:instrText>
            </w:r>
            <w:r w:rsidR="00772D9A" w:rsidRPr="000350EB">
              <w:rPr>
                <w:rStyle w:val="af4"/>
                <w:noProof/>
                <w:webHidden/>
              </w:rPr>
            </w:r>
            <w:r w:rsidR="00772D9A" w:rsidRPr="000350EB">
              <w:rPr>
                <w:rStyle w:val="af4"/>
                <w:noProof/>
                <w:webHidden/>
              </w:rPr>
              <w:fldChar w:fldCharType="separate"/>
            </w:r>
            <w:r w:rsidR="0055601A">
              <w:rPr>
                <w:rStyle w:val="af4"/>
                <w:noProof/>
                <w:webHidden/>
              </w:rPr>
              <w:t>40</w:t>
            </w:r>
            <w:r w:rsidR="00772D9A" w:rsidRPr="000350EB">
              <w:rPr>
                <w:rStyle w:val="af4"/>
                <w:noProof/>
                <w:webHidden/>
              </w:rPr>
              <w:fldChar w:fldCharType="end"/>
            </w:r>
          </w:hyperlink>
        </w:p>
        <w:p w14:paraId="63C0AA7C" w14:textId="7F28573D" w:rsidR="00772D9A" w:rsidRPr="000350EB" w:rsidRDefault="00000000" w:rsidP="00135700">
          <w:pPr>
            <w:pStyle w:val="TOC3"/>
            <w:spacing w:line="227" w:lineRule="atLeast"/>
            <w:ind w:left="984"/>
            <w:rPr>
              <w:rFonts w:eastAsiaTheme="minorEastAsia"/>
              <w:noProof/>
              <w:kern w:val="2"/>
              <w:sz w:val="21"/>
              <w:szCs w:val="22"/>
              <w14:ligatures w14:val="standardContextual"/>
            </w:rPr>
          </w:pPr>
          <w:hyperlink w:anchor="_Toc136853661" w:history="1">
            <w:r w:rsidR="00772D9A" w:rsidRPr="000350EB">
              <w:rPr>
                <w:rStyle w:val="af4"/>
                <w:noProof/>
              </w:rPr>
              <w:t>5.3.3</w:t>
            </w:r>
            <w:r w:rsidR="00995A16" w:rsidRPr="000350EB">
              <w:rPr>
                <w:rStyle w:val="af4"/>
              </w:rPr>
              <w:t xml:space="preserve"> </w:t>
            </w:r>
            <w:r w:rsidR="00995A16" w:rsidRPr="000350EB">
              <w:rPr>
                <w:rStyle w:val="af4"/>
                <w:rFonts w:eastAsia="黑体"/>
                <w:noProof/>
              </w:rPr>
              <w:t>Remote Control Test on the Client</w:t>
            </w:r>
            <w:r w:rsidR="00772D9A" w:rsidRPr="000350EB">
              <w:rPr>
                <w:rStyle w:val="af4"/>
                <w:noProof/>
                <w:webHidden/>
              </w:rPr>
              <w:tab/>
            </w:r>
            <w:r w:rsidR="00772D9A" w:rsidRPr="000350EB">
              <w:rPr>
                <w:rStyle w:val="af4"/>
                <w:noProof/>
                <w:webHidden/>
              </w:rPr>
              <w:fldChar w:fldCharType="begin"/>
            </w:r>
            <w:r w:rsidR="00772D9A" w:rsidRPr="000350EB">
              <w:rPr>
                <w:rStyle w:val="af4"/>
                <w:noProof/>
                <w:webHidden/>
              </w:rPr>
              <w:instrText xml:space="preserve"> PAGEREF _Toc136853661 \h </w:instrText>
            </w:r>
            <w:r w:rsidR="00772D9A" w:rsidRPr="000350EB">
              <w:rPr>
                <w:rStyle w:val="af4"/>
                <w:noProof/>
                <w:webHidden/>
              </w:rPr>
            </w:r>
            <w:r w:rsidR="00772D9A" w:rsidRPr="000350EB">
              <w:rPr>
                <w:rStyle w:val="af4"/>
                <w:noProof/>
                <w:webHidden/>
              </w:rPr>
              <w:fldChar w:fldCharType="separate"/>
            </w:r>
            <w:r w:rsidR="0055601A">
              <w:rPr>
                <w:rStyle w:val="af4"/>
                <w:noProof/>
                <w:webHidden/>
              </w:rPr>
              <w:t>43</w:t>
            </w:r>
            <w:r w:rsidR="00772D9A" w:rsidRPr="000350EB">
              <w:rPr>
                <w:rStyle w:val="af4"/>
                <w:noProof/>
                <w:webHidden/>
              </w:rPr>
              <w:fldChar w:fldCharType="end"/>
            </w:r>
          </w:hyperlink>
        </w:p>
        <w:p w14:paraId="715939E0" w14:textId="4525905B" w:rsidR="00772D9A" w:rsidRPr="000350EB" w:rsidRDefault="00000000" w:rsidP="00135700">
          <w:pPr>
            <w:pStyle w:val="TOC1"/>
            <w:spacing w:line="227" w:lineRule="atLeast"/>
            <w:rPr>
              <w:rFonts w:eastAsiaTheme="minorEastAsia"/>
              <w:b w:val="0"/>
              <w:noProof/>
              <w:kern w:val="2"/>
              <w:sz w:val="21"/>
              <w:szCs w:val="22"/>
              <w14:ligatures w14:val="standardContextual"/>
            </w:rPr>
          </w:pPr>
          <w:hyperlink w:anchor="_Toc136853662" w:history="1">
            <w:r w:rsidR="00995A16" w:rsidRPr="000350EB">
              <w:rPr>
                <w:rStyle w:val="af4"/>
                <w:rFonts w:eastAsia="黑体"/>
                <w:noProof/>
              </w:rPr>
              <w:t>C</w:t>
            </w:r>
            <w:r w:rsidR="00995A16" w:rsidRPr="000350EB">
              <w:rPr>
                <w:rStyle w:val="af4"/>
                <w:noProof/>
              </w:rPr>
              <w:t>hapter 6 Economic analysis and Environmental analysis</w:t>
            </w:r>
            <w:r w:rsidR="00772D9A" w:rsidRPr="000350EB">
              <w:rPr>
                <w:rStyle w:val="af4"/>
                <w:b w:val="0"/>
                <w:bCs/>
                <w:noProof/>
                <w:webHidden/>
              </w:rPr>
              <w:tab/>
            </w:r>
            <w:r w:rsidR="00772D9A" w:rsidRPr="000350EB">
              <w:rPr>
                <w:rStyle w:val="af4"/>
                <w:b w:val="0"/>
                <w:bCs/>
                <w:noProof/>
                <w:webHidden/>
              </w:rPr>
              <w:fldChar w:fldCharType="begin"/>
            </w:r>
            <w:r w:rsidR="00772D9A" w:rsidRPr="000350EB">
              <w:rPr>
                <w:rStyle w:val="af4"/>
                <w:b w:val="0"/>
                <w:bCs/>
                <w:noProof/>
                <w:webHidden/>
              </w:rPr>
              <w:instrText xml:space="preserve"> PAGEREF _Toc136853662 \h </w:instrText>
            </w:r>
            <w:r w:rsidR="00772D9A" w:rsidRPr="000350EB">
              <w:rPr>
                <w:rStyle w:val="af4"/>
                <w:b w:val="0"/>
                <w:bCs/>
                <w:noProof/>
                <w:webHidden/>
              </w:rPr>
            </w:r>
            <w:r w:rsidR="00772D9A" w:rsidRPr="000350EB">
              <w:rPr>
                <w:rStyle w:val="af4"/>
                <w:b w:val="0"/>
                <w:bCs/>
                <w:noProof/>
                <w:webHidden/>
              </w:rPr>
              <w:fldChar w:fldCharType="separate"/>
            </w:r>
            <w:r w:rsidR="0055601A">
              <w:rPr>
                <w:rStyle w:val="af4"/>
                <w:b w:val="0"/>
                <w:bCs/>
                <w:noProof/>
                <w:webHidden/>
              </w:rPr>
              <w:t>44</w:t>
            </w:r>
            <w:r w:rsidR="00772D9A" w:rsidRPr="000350EB">
              <w:rPr>
                <w:rStyle w:val="af4"/>
                <w:b w:val="0"/>
                <w:bCs/>
                <w:noProof/>
                <w:webHidden/>
              </w:rPr>
              <w:fldChar w:fldCharType="end"/>
            </w:r>
          </w:hyperlink>
        </w:p>
        <w:p w14:paraId="070E369F" w14:textId="5A62E9F0" w:rsidR="00772D9A" w:rsidRPr="000350EB" w:rsidRDefault="00000000" w:rsidP="00135700">
          <w:pPr>
            <w:pStyle w:val="TOC2"/>
            <w:spacing w:line="227" w:lineRule="atLeast"/>
            <w:ind w:left="492"/>
            <w:rPr>
              <w:rFonts w:eastAsiaTheme="minorEastAsia"/>
              <w:noProof/>
              <w:kern w:val="2"/>
              <w:sz w:val="21"/>
              <w:szCs w:val="22"/>
              <w14:ligatures w14:val="standardContextual"/>
            </w:rPr>
          </w:pPr>
          <w:hyperlink w:anchor="_Toc136853663" w:history="1">
            <w:r w:rsidR="00772D9A" w:rsidRPr="000350EB">
              <w:rPr>
                <w:rStyle w:val="af4"/>
                <w:noProof/>
              </w:rPr>
              <w:t>6.1</w:t>
            </w:r>
            <w:r w:rsidR="00995A16" w:rsidRPr="000350EB">
              <w:rPr>
                <w:rStyle w:val="af4"/>
              </w:rPr>
              <w:t xml:space="preserve"> </w:t>
            </w:r>
            <w:r w:rsidR="00995A16" w:rsidRPr="000350EB">
              <w:rPr>
                <w:rStyle w:val="af4"/>
                <w:noProof/>
              </w:rPr>
              <w:t>Economic analysis</w:t>
            </w:r>
            <w:r w:rsidR="00772D9A" w:rsidRPr="000350EB">
              <w:rPr>
                <w:rStyle w:val="af4"/>
                <w:noProof/>
                <w:webHidden/>
              </w:rPr>
              <w:tab/>
            </w:r>
            <w:r w:rsidR="00772D9A" w:rsidRPr="000350EB">
              <w:rPr>
                <w:rStyle w:val="af4"/>
                <w:noProof/>
                <w:webHidden/>
              </w:rPr>
              <w:fldChar w:fldCharType="begin"/>
            </w:r>
            <w:r w:rsidR="00772D9A" w:rsidRPr="000350EB">
              <w:rPr>
                <w:rStyle w:val="af4"/>
                <w:noProof/>
                <w:webHidden/>
              </w:rPr>
              <w:instrText xml:space="preserve"> PAGEREF _Toc136853663 \h </w:instrText>
            </w:r>
            <w:r w:rsidR="00772D9A" w:rsidRPr="000350EB">
              <w:rPr>
                <w:rStyle w:val="af4"/>
                <w:noProof/>
                <w:webHidden/>
              </w:rPr>
            </w:r>
            <w:r w:rsidR="00772D9A" w:rsidRPr="000350EB">
              <w:rPr>
                <w:rStyle w:val="af4"/>
                <w:noProof/>
                <w:webHidden/>
              </w:rPr>
              <w:fldChar w:fldCharType="separate"/>
            </w:r>
            <w:r w:rsidR="0055601A">
              <w:rPr>
                <w:rStyle w:val="af4"/>
                <w:noProof/>
                <w:webHidden/>
              </w:rPr>
              <w:t>44</w:t>
            </w:r>
            <w:r w:rsidR="00772D9A" w:rsidRPr="000350EB">
              <w:rPr>
                <w:rStyle w:val="af4"/>
                <w:noProof/>
                <w:webHidden/>
              </w:rPr>
              <w:fldChar w:fldCharType="end"/>
            </w:r>
          </w:hyperlink>
        </w:p>
        <w:p w14:paraId="47522922" w14:textId="115806E1" w:rsidR="00772D9A" w:rsidRPr="000350EB" w:rsidRDefault="00000000" w:rsidP="00135700">
          <w:pPr>
            <w:pStyle w:val="TOC2"/>
            <w:spacing w:line="227" w:lineRule="atLeast"/>
            <w:ind w:left="492"/>
            <w:rPr>
              <w:rFonts w:eastAsiaTheme="minorEastAsia"/>
              <w:noProof/>
              <w:kern w:val="2"/>
              <w:sz w:val="21"/>
              <w:szCs w:val="22"/>
              <w14:ligatures w14:val="standardContextual"/>
            </w:rPr>
          </w:pPr>
          <w:hyperlink w:anchor="_Toc136853664" w:history="1">
            <w:r w:rsidR="00772D9A" w:rsidRPr="000350EB">
              <w:rPr>
                <w:rStyle w:val="af4"/>
                <w:noProof/>
              </w:rPr>
              <w:t>6.2</w:t>
            </w:r>
            <w:r w:rsidR="00135700" w:rsidRPr="000350EB">
              <w:rPr>
                <w:rStyle w:val="af4"/>
              </w:rPr>
              <w:t xml:space="preserve"> </w:t>
            </w:r>
            <w:r w:rsidR="00135700" w:rsidRPr="000350EB">
              <w:rPr>
                <w:rStyle w:val="af4"/>
                <w:noProof/>
              </w:rPr>
              <w:t>Environmental Protection Analysis</w:t>
            </w:r>
            <w:r w:rsidR="00772D9A" w:rsidRPr="000350EB">
              <w:rPr>
                <w:rStyle w:val="af4"/>
                <w:noProof/>
                <w:webHidden/>
              </w:rPr>
              <w:tab/>
            </w:r>
            <w:r w:rsidR="00772D9A" w:rsidRPr="000350EB">
              <w:rPr>
                <w:rStyle w:val="af4"/>
                <w:noProof/>
                <w:webHidden/>
              </w:rPr>
              <w:fldChar w:fldCharType="begin"/>
            </w:r>
            <w:r w:rsidR="00772D9A" w:rsidRPr="000350EB">
              <w:rPr>
                <w:rStyle w:val="af4"/>
                <w:noProof/>
                <w:webHidden/>
              </w:rPr>
              <w:instrText xml:space="preserve"> PAGEREF _Toc136853664 \h </w:instrText>
            </w:r>
            <w:r w:rsidR="00772D9A" w:rsidRPr="000350EB">
              <w:rPr>
                <w:rStyle w:val="af4"/>
                <w:noProof/>
                <w:webHidden/>
              </w:rPr>
            </w:r>
            <w:r w:rsidR="00772D9A" w:rsidRPr="000350EB">
              <w:rPr>
                <w:rStyle w:val="af4"/>
                <w:noProof/>
                <w:webHidden/>
              </w:rPr>
              <w:fldChar w:fldCharType="separate"/>
            </w:r>
            <w:r w:rsidR="0055601A">
              <w:rPr>
                <w:rStyle w:val="af4"/>
                <w:noProof/>
                <w:webHidden/>
              </w:rPr>
              <w:t>44</w:t>
            </w:r>
            <w:r w:rsidR="00772D9A" w:rsidRPr="000350EB">
              <w:rPr>
                <w:rStyle w:val="af4"/>
                <w:noProof/>
                <w:webHidden/>
              </w:rPr>
              <w:fldChar w:fldCharType="end"/>
            </w:r>
          </w:hyperlink>
        </w:p>
        <w:p w14:paraId="3600E01C" w14:textId="74E2B331" w:rsidR="00772D9A" w:rsidRPr="000350EB" w:rsidRDefault="00000000" w:rsidP="00135700">
          <w:pPr>
            <w:pStyle w:val="TOC1"/>
            <w:tabs>
              <w:tab w:val="clear" w:pos="1080"/>
            </w:tabs>
            <w:spacing w:line="227" w:lineRule="atLeast"/>
            <w:rPr>
              <w:rFonts w:eastAsiaTheme="minorEastAsia"/>
              <w:b w:val="0"/>
              <w:noProof/>
              <w:kern w:val="2"/>
              <w:sz w:val="21"/>
              <w:szCs w:val="22"/>
              <w14:ligatures w14:val="standardContextual"/>
            </w:rPr>
          </w:pPr>
          <w:hyperlink w:anchor="_Toc136853665" w:history="1">
            <w:r w:rsidR="00135700" w:rsidRPr="000350EB">
              <w:rPr>
                <w:rStyle w:val="af4"/>
                <w:rFonts w:eastAsia="黑体"/>
                <w:noProof/>
              </w:rPr>
              <w:t>Conclusion</w:t>
            </w:r>
            <w:r w:rsidR="00135700" w:rsidRPr="000350EB">
              <w:rPr>
                <w:rStyle w:val="af4"/>
                <w:rFonts w:eastAsia="黑体"/>
                <w:b w:val="0"/>
                <w:bCs/>
                <w:noProof/>
                <w:webHidden/>
              </w:rPr>
              <w:tab/>
            </w:r>
            <w:r w:rsidR="00772D9A" w:rsidRPr="000350EB">
              <w:rPr>
                <w:rStyle w:val="af4"/>
                <w:b w:val="0"/>
                <w:bCs/>
                <w:noProof/>
                <w:webHidden/>
              </w:rPr>
              <w:fldChar w:fldCharType="begin"/>
            </w:r>
            <w:r w:rsidR="00772D9A" w:rsidRPr="000350EB">
              <w:rPr>
                <w:rStyle w:val="af4"/>
                <w:b w:val="0"/>
                <w:bCs/>
                <w:noProof/>
                <w:webHidden/>
              </w:rPr>
              <w:instrText xml:space="preserve"> PAGEREF _Toc136853665 \h </w:instrText>
            </w:r>
            <w:r w:rsidR="00772D9A" w:rsidRPr="000350EB">
              <w:rPr>
                <w:rStyle w:val="af4"/>
                <w:b w:val="0"/>
                <w:bCs/>
                <w:noProof/>
                <w:webHidden/>
              </w:rPr>
            </w:r>
            <w:r w:rsidR="00772D9A" w:rsidRPr="000350EB">
              <w:rPr>
                <w:rStyle w:val="af4"/>
                <w:b w:val="0"/>
                <w:bCs/>
                <w:noProof/>
                <w:webHidden/>
              </w:rPr>
              <w:fldChar w:fldCharType="separate"/>
            </w:r>
            <w:r w:rsidR="0055601A">
              <w:rPr>
                <w:rStyle w:val="af4"/>
                <w:b w:val="0"/>
                <w:bCs/>
                <w:noProof/>
                <w:webHidden/>
              </w:rPr>
              <w:t>45</w:t>
            </w:r>
            <w:r w:rsidR="00772D9A" w:rsidRPr="000350EB">
              <w:rPr>
                <w:rStyle w:val="af4"/>
                <w:b w:val="0"/>
                <w:bCs/>
                <w:noProof/>
                <w:webHidden/>
              </w:rPr>
              <w:fldChar w:fldCharType="end"/>
            </w:r>
          </w:hyperlink>
        </w:p>
        <w:p w14:paraId="5AA25515" w14:textId="24B55CFF" w:rsidR="00772D9A" w:rsidRPr="000350EB" w:rsidRDefault="00000000" w:rsidP="00135700">
          <w:pPr>
            <w:pStyle w:val="TOC1"/>
            <w:spacing w:line="227" w:lineRule="atLeast"/>
            <w:rPr>
              <w:rFonts w:eastAsiaTheme="minorEastAsia"/>
              <w:b w:val="0"/>
              <w:noProof/>
              <w:kern w:val="2"/>
              <w:sz w:val="21"/>
              <w:szCs w:val="22"/>
              <w14:ligatures w14:val="standardContextual"/>
            </w:rPr>
          </w:pPr>
          <w:hyperlink w:anchor="_Toc136853666" w:history="1">
            <w:r w:rsidR="00135700" w:rsidRPr="000350EB">
              <w:rPr>
                <w:rStyle w:val="af4"/>
                <w:rFonts w:eastAsia="黑体"/>
                <w:noProof/>
              </w:rPr>
              <w:t>References</w:t>
            </w:r>
            <w:r w:rsidR="00135700" w:rsidRPr="000350EB">
              <w:rPr>
                <w:rStyle w:val="af4"/>
                <w:b w:val="0"/>
                <w:bCs/>
                <w:noProof/>
                <w:webHidden/>
              </w:rPr>
              <w:tab/>
            </w:r>
            <w:r w:rsidR="00772D9A" w:rsidRPr="000350EB">
              <w:rPr>
                <w:rStyle w:val="af4"/>
                <w:b w:val="0"/>
                <w:bCs/>
                <w:noProof/>
                <w:webHidden/>
              </w:rPr>
              <w:fldChar w:fldCharType="begin"/>
            </w:r>
            <w:r w:rsidR="00772D9A" w:rsidRPr="000350EB">
              <w:rPr>
                <w:rStyle w:val="af4"/>
                <w:b w:val="0"/>
                <w:bCs/>
                <w:noProof/>
                <w:webHidden/>
              </w:rPr>
              <w:instrText xml:space="preserve"> PAGEREF _Toc136853666 \h </w:instrText>
            </w:r>
            <w:r w:rsidR="00772D9A" w:rsidRPr="000350EB">
              <w:rPr>
                <w:rStyle w:val="af4"/>
                <w:b w:val="0"/>
                <w:bCs/>
                <w:noProof/>
                <w:webHidden/>
              </w:rPr>
            </w:r>
            <w:r w:rsidR="00772D9A" w:rsidRPr="000350EB">
              <w:rPr>
                <w:rStyle w:val="af4"/>
                <w:b w:val="0"/>
                <w:bCs/>
                <w:noProof/>
                <w:webHidden/>
              </w:rPr>
              <w:fldChar w:fldCharType="separate"/>
            </w:r>
            <w:r w:rsidR="0055601A">
              <w:rPr>
                <w:rStyle w:val="af4"/>
                <w:b w:val="0"/>
                <w:bCs/>
                <w:noProof/>
                <w:webHidden/>
              </w:rPr>
              <w:t>46</w:t>
            </w:r>
            <w:r w:rsidR="00772D9A" w:rsidRPr="000350EB">
              <w:rPr>
                <w:rStyle w:val="af4"/>
                <w:b w:val="0"/>
                <w:bCs/>
                <w:noProof/>
                <w:webHidden/>
              </w:rPr>
              <w:fldChar w:fldCharType="end"/>
            </w:r>
          </w:hyperlink>
        </w:p>
        <w:p w14:paraId="20A6E856" w14:textId="686C3362" w:rsidR="00772D9A" w:rsidRPr="000350EB" w:rsidRDefault="00000000" w:rsidP="00135700">
          <w:pPr>
            <w:pStyle w:val="TOC1"/>
            <w:tabs>
              <w:tab w:val="clear" w:pos="1080"/>
            </w:tabs>
            <w:spacing w:line="227" w:lineRule="atLeast"/>
            <w:rPr>
              <w:rFonts w:eastAsiaTheme="minorEastAsia"/>
              <w:b w:val="0"/>
              <w:noProof/>
              <w:kern w:val="2"/>
              <w:sz w:val="21"/>
              <w:szCs w:val="22"/>
              <w14:ligatures w14:val="standardContextual"/>
            </w:rPr>
          </w:pPr>
          <w:hyperlink w:anchor="_Toc136853667" w:history="1">
            <w:r w:rsidR="00135700" w:rsidRPr="000350EB">
              <w:rPr>
                <w:rStyle w:val="af4"/>
                <w:rFonts w:eastAsia="黑体"/>
                <w:noProof/>
              </w:rPr>
              <w:t>Acknowledgements</w:t>
            </w:r>
            <w:r w:rsidR="00135700" w:rsidRPr="000350EB">
              <w:rPr>
                <w:rStyle w:val="af4"/>
                <w:b w:val="0"/>
                <w:bCs/>
                <w:noProof/>
                <w:webHidden/>
              </w:rPr>
              <w:tab/>
            </w:r>
            <w:r w:rsidR="00772D9A" w:rsidRPr="000350EB">
              <w:rPr>
                <w:rStyle w:val="af4"/>
                <w:b w:val="0"/>
                <w:bCs/>
                <w:noProof/>
                <w:webHidden/>
              </w:rPr>
              <w:fldChar w:fldCharType="begin"/>
            </w:r>
            <w:r w:rsidR="00772D9A" w:rsidRPr="000350EB">
              <w:rPr>
                <w:rStyle w:val="af4"/>
                <w:b w:val="0"/>
                <w:bCs/>
                <w:noProof/>
                <w:webHidden/>
              </w:rPr>
              <w:instrText xml:space="preserve"> PAGEREF _Toc136853667 \h </w:instrText>
            </w:r>
            <w:r w:rsidR="00772D9A" w:rsidRPr="000350EB">
              <w:rPr>
                <w:rStyle w:val="af4"/>
                <w:b w:val="0"/>
                <w:bCs/>
                <w:noProof/>
                <w:webHidden/>
              </w:rPr>
            </w:r>
            <w:r w:rsidR="00772D9A" w:rsidRPr="000350EB">
              <w:rPr>
                <w:rStyle w:val="af4"/>
                <w:b w:val="0"/>
                <w:bCs/>
                <w:noProof/>
                <w:webHidden/>
              </w:rPr>
              <w:fldChar w:fldCharType="separate"/>
            </w:r>
            <w:r w:rsidR="0055601A">
              <w:rPr>
                <w:rStyle w:val="af4"/>
                <w:b w:val="0"/>
                <w:bCs/>
                <w:noProof/>
                <w:webHidden/>
              </w:rPr>
              <w:t>49</w:t>
            </w:r>
            <w:r w:rsidR="00772D9A" w:rsidRPr="000350EB">
              <w:rPr>
                <w:rStyle w:val="af4"/>
                <w:b w:val="0"/>
                <w:bCs/>
                <w:noProof/>
                <w:webHidden/>
              </w:rPr>
              <w:fldChar w:fldCharType="end"/>
            </w:r>
          </w:hyperlink>
        </w:p>
        <w:p w14:paraId="3E2BFFB0" w14:textId="7A0C02CF" w:rsidR="00772D9A" w:rsidRPr="000350EB" w:rsidRDefault="00000000" w:rsidP="00135700">
          <w:pPr>
            <w:pStyle w:val="TOC1"/>
            <w:spacing w:line="227" w:lineRule="atLeast"/>
            <w:rPr>
              <w:rFonts w:eastAsiaTheme="minorEastAsia"/>
              <w:b w:val="0"/>
              <w:noProof/>
              <w:kern w:val="2"/>
              <w:sz w:val="21"/>
              <w:szCs w:val="22"/>
              <w14:ligatures w14:val="standardContextual"/>
            </w:rPr>
          </w:pPr>
          <w:hyperlink w:anchor="_Toc136853668" w:history="1">
            <w:r w:rsidR="00135700" w:rsidRPr="000350EB">
              <w:rPr>
                <w:rStyle w:val="af4"/>
                <w:rFonts w:eastAsia="黑体"/>
                <w:noProof/>
              </w:rPr>
              <w:t>Appendix 1 System hardware circuit Diagram</w:t>
            </w:r>
            <w:r w:rsidR="00772D9A" w:rsidRPr="000350EB">
              <w:rPr>
                <w:rStyle w:val="af4"/>
                <w:b w:val="0"/>
                <w:bCs/>
                <w:noProof/>
                <w:webHidden/>
              </w:rPr>
              <w:tab/>
            </w:r>
            <w:r w:rsidR="00772D9A" w:rsidRPr="000350EB">
              <w:rPr>
                <w:rStyle w:val="af4"/>
                <w:b w:val="0"/>
                <w:bCs/>
                <w:noProof/>
                <w:webHidden/>
              </w:rPr>
              <w:fldChar w:fldCharType="begin"/>
            </w:r>
            <w:r w:rsidR="00772D9A" w:rsidRPr="000350EB">
              <w:rPr>
                <w:rStyle w:val="af4"/>
                <w:b w:val="0"/>
                <w:bCs/>
                <w:noProof/>
                <w:webHidden/>
              </w:rPr>
              <w:instrText xml:space="preserve"> PAGEREF _Toc136853668 \h </w:instrText>
            </w:r>
            <w:r w:rsidR="00772D9A" w:rsidRPr="000350EB">
              <w:rPr>
                <w:rStyle w:val="af4"/>
                <w:b w:val="0"/>
                <w:bCs/>
                <w:noProof/>
                <w:webHidden/>
              </w:rPr>
            </w:r>
            <w:r w:rsidR="00772D9A" w:rsidRPr="000350EB">
              <w:rPr>
                <w:rStyle w:val="af4"/>
                <w:b w:val="0"/>
                <w:bCs/>
                <w:noProof/>
                <w:webHidden/>
              </w:rPr>
              <w:fldChar w:fldCharType="separate"/>
            </w:r>
            <w:r w:rsidR="0055601A">
              <w:rPr>
                <w:rStyle w:val="af4"/>
                <w:b w:val="0"/>
                <w:bCs/>
                <w:noProof/>
                <w:webHidden/>
              </w:rPr>
              <w:t>50</w:t>
            </w:r>
            <w:r w:rsidR="00772D9A" w:rsidRPr="000350EB">
              <w:rPr>
                <w:rStyle w:val="af4"/>
                <w:b w:val="0"/>
                <w:bCs/>
                <w:noProof/>
                <w:webHidden/>
              </w:rPr>
              <w:fldChar w:fldCharType="end"/>
            </w:r>
          </w:hyperlink>
        </w:p>
        <w:p w14:paraId="38FCD19D" w14:textId="30E80DCA" w:rsidR="00772D9A" w:rsidRPr="000350EB" w:rsidRDefault="00000000" w:rsidP="00135700">
          <w:pPr>
            <w:pStyle w:val="TOC1"/>
            <w:spacing w:line="227" w:lineRule="atLeast"/>
            <w:rPr>
              <w:rFonts w:eastAsiaTheme="minorEastAsia"/>
              <w:b w:val="0"/>
              <w:noProof/>
              <w:kern w:val="2"/>
              <w:sz w:val="21"/>
              <w:szCs w:val="22"/>
              <w14:ligatures w14:val="standardContextual"/>
            </w:rPr>
          </w:pPr>
          <w:hyperlink w:anchor="_Toc136853669" w:history="1">
            <w:r w:rsidR="00135700" w:rsidRPr="000350EB">
              <w:rPr>
                <w:rStyle w:val="af4"/>
                <w:rFonts w:eastAsia="黑体"/>
                <w:noProof/>
              </w:rPr>
              <w:t>Appendix 2 Part of the system program code</w:t>
            </w:r>
            <w:r w:rsidR="00772D9A" w:rsidRPr="000350EB">
              <w:rPr>
                <w:rStyle w:val="af4"/>
                <w:b w:val="0"/>
                <w:bCs/>
                <w:noProof/>
                <w:webHidden/>
              </w:rPr>
              <w:tab/>
            </w:r>
            <w:r w:rsidR="00772D9A" w:rsidRPr="000350EB">
              <w:rPr>
                <w:rStyle w:val="af4"/>
                <w:b w:val="0"/>
                <w:bCs/>
                <w:noProof/>
                <w:webHidden/>
              </w:rPr>
              <w:fldChar w:fldCharType="begin"/>
            </w:r>
            <w:r w:rsidR="00772D9A" w:rsidRPr="000350EB">
              <w:rPr>
                <w:rStyle w:val="af4"/>
                <w:b w:val="0"/>
                <w:bCs/>
                <w:noProof/>
                <w:webHidden/>
              </w:rPr>
              <w:instrText xml:space="preserve"> PAGEREF _Toc136853669 \h </w:instrText>
            </w:r>
            <w:r w:rsidR="00772D9A" w:rsidRPr="000350EB">
              <w:rPr>
                <w:rStyle w:val="af4"/>
                <w:b w:val="0"/>
                <w:bCs/>
                <w:noProof/>
                <w:webHidden/>
              </w:rPr>
            </w:r>
            <w:r w:rsidR="00772D9A" w:rsidRPr="000350EB">
              <w:rPr>
                <w:rStyle w:val="af4"/>
                <w:b w:val="0"/>
                <w:bCs/>
                <w:noProof/>
                <w:webHidden/>
              </w:rPr>
              <w:fldChar w:fldCharType="separate"/>
            </w:r>
            <w:r w:rsidR="0055601A">
              <w:rPr>
                <w:rStyle w:val="af4"/>
                <w:b w:val="0"/>
                <w:bCs/>
                <w:noProof/>
                <w:webHidden/>
              </w:rPr>
              <w:t>51</w:t>
            </w:r>
            <w:r w:rsidR="00772D9A" w:rsidRPr="000350EB">
              <w:rPr>
                <w:rStyle w:val="af4"/>
                <w:b w:val="0"/>
                <w:bCs/>
                <w:noProof/>
                <w:webHidden/>
              </w:rPr>
              <w:fldChar w:fldCharType="end"/>
            </w:r>
          </w:hyperlink>
        </w:p>
        <w:p w14:paraId="4C59A8E5" w14:textId="5602433C" w:rsidR="006E3949" w:rsidRPr="000350EB" w:rsidRDefault="00CB09B0" w:rsidP="00864AED">
          <w:pPr>
            <w:spacing w:line="227" w:lineRule="atLeast"/>
            <w:rPr>
              <w:lang w:val="zh-CN"/>
            </w:rPr>
            <w:sectPr w:rsidR="006E3949" w:rsidRPr="000350EB" w:rsidSect="00733168">
              <w:footerReference w:type="default" r:id="rId8"/>
              <w:pgSz w:w="10431" w:h="14740"/>
              <w:pgMar w:top="2552" w:right="907" w:bottom="851" w:left="1304" w:header="2098" w:footer="567" w:gutter="0"/>
              <w:pgNumType w:fmt="upperRoman" w:start="1"/>
              <w:cols w:space="720"/>
              <w:docGrid w:type="linesAndChars" w:linePitch="343" w:charSpace="1229"/>
            </w:sectPr>
          </w:pPr>
          <w:r w:rsidRPr="000350EB">
            <w:rPr>
              <w:lang w:val="zh-CN"/>
            </w:rPr>
            <w:fldChar w:fldCharType="end"/>
          </w:r>
        </w:p>
      </w:sdtContent>
    </w:sdt>
    <w:p w14:paraId="26B13C19" w14:textId="77777777" w:rsidR="00847111" w:rsidRPr="000350EB" w:rsidRDefault="00847111" w:rsidP="00864AED">
      <w:pPr>
        <w:pStyle w:val="1"/>
        <w:pageBreakBefore/>
        <w:spacing w:beforeLines="100" w:before="343" w:afterLines="80" w:after="274" w:line="576" w:lineRule="auto"/>
        <w:jc w:val="center"/>
        <w:rPr>
          <w:b w:val="0"/>
          <w:bCs w:val="0"/>
          <w:sz w:val="36"/>
          <w:szCs w:val="36"/>
        </w:rPr>
      </w:pPr>
      <w:bookmarkStart w:id="18" w:name="_Toc136853615"/>
      <w:bookmarkStart w:id="19" w:name="_Toc136854822"/>
      <w:bookmarkEnd w:id="17"/>
      <w:r w:rsidRPr="000350EB">
        <w:rPr>
          <w:rFonts w:eastAsia="黑体"/>
          <w:b w:val="0"/>
          <w:bCs w:val="0"/>
          <w:sz w:val="36"/>
          <w:szCs w:val="36"/>
        </w:rPr>
        <w:lastRenderedPageBreak/>
        <w:t>第</w:t>
      </w:r>
      <w:r w:rsidRPr="000350EB">
        <w:rPr>
          <w:b w:val="0"/>
          <w:bCs w:val="0"/>
          <w:sz w:val="36"/>
          <w:szCs w:val="36"/>
        </w:rPr>
        <w:t>1</w:t>
      </w:r>
      <w:r w:rsidRPr="000350EB">
        <w:rPr>
          <w:rFonts w:eastAsia="黑体"/>
          <w:b w:val="0"/>
          <w:bCs w:val="0"/>
          <w:sz w:val="36"/>
          <w:szCs w:val="36"/>
        </w:rPr>
        <w:t>章</w:t>
      </w:r>
      <w:r w:rsidR="004D4C34" w:rsidRPr="000350EB">
        <w:rPr>
          <w:b w:val="0"/>
          <w:bCs w:val="0"/>
          <w:sz w:val="36"/>
          <w:szCs w:val="36"/>
        </w:rPr>
        <w:t xml:space="preserve"> </w:t>
      </w:r>
      <w:r w:rsidR="004D4C34" w:rsidRPr="000350EB">
        <w:rPr>
          <w:rFonts w:eastAsia="黑体"/>
          <w:b w:val="0"/>
          <w:bCs w:val="0"/>
          <w:sz w:val="36"/>
          <w:szCs w:val="36"/>
        </w:rPr>
        <w:t>绪论</w:t>
      </w:r>
      <w:bookmarkEnd w:id="18"/>
      <w:bookmarkEnd w:id="19"/>
    </w:p>
    <w:p w14:paraId="785B5BED" w14:textId="396420A0" w:rsidR="00847111" w:rsidRPr="000350EB" w:rsidRDefault="00847111" w:rsidP="00A23E7E">
      <w:pPr>
        <w:pStyle w:val="2"/>
        <w:spacing w:beforeLines="50" w:before="171" w:afterLines="50" w:after="171" w:line="360" w:lineRule="auto"/>
        <w:rPr>
          <w:rFonts w:ascii="Times New Roman" w:hAnsi="Times New Roman"/>
          <w:b w:val="0"/>
          <w:bCs w:val="0"/>
          <w:sz w:val="30"/>
          <w:szCs w:val="30"/>
        </w:rPr>
      </w:pPr>
      <w:bookmarkStart w:id="20" w:name="_Toc136853616"/>
      <w:bookmarkStart w:id="21" w:name="_Toc136854823"/>
      <w:r w:rsidRPr="000350EB">
        <w:rPr>
          <w:rFonts w:ascii="Times New Roman" w:hAnsi="Times New Roman"/>
          <w:b w:val="0"/>
          <w:bCs w:val="0"/>
          <w:sz w:val="30"/>
          <w:szCs w:val="30"/>
        </w:rPr>
        <w:t>1.1</w:t>
      </w:r>
      <w:r w:rsidR="00C956D0" w:rsidRPr="000350EB">
        <w:rPr>
          <w:rFonts w:ascii="Times New Roman" w:hAnsi="Times New Roman"/>
          <w:b w:val="0"/>
          <w:bCs w:val="0"/>
          <w:sz w:val="30"/>
          <w:szCs w:val="30"/>
        </w:rPr>
        <w:t xml:space="preserve"> </w:t>
      </w:r>
      <w:r w:rsidRPr="000350EB">
        <w:rPr>
          <w:rFonts w:ascii="Times New Roman" w:hAnsi="Times New Roman"/>
          <w:b w:val="0"/>
          <w:bCs w:val="0"/>
          <w:sz w:val="30"/>
          <w:szCs w:val="30"/>
        </w:rPr>
        <w:t>研究背景和意义</w:t>
      </w:r>
      <w:bookmarkEnd w:id="20"/>
      <w:bookmarkEnd w:id="21"/>
    </w:p>
    <w:p w14:paraId="63E292EC" w14:textId="77777777" w:rsidR="00847111" w:rsidRPr="000350EB" w:rsidRDefault="00847111" w:rsidP="007F521E">
      <w:pPr>
        <w:spacing w:line="360" w:lineRule="atLeast"/>
        <w:ind w:firstLineChars="200" w:firstLine="492"/>
      </w:pPr>
      <w:r w:rsidRPr="000350EB">
        <w:t>首先，随着人们</w:t>
      </w:r>
      <w:r w:rsidR="00E90604" w:rsidRPr="000350EB">
        <w:t>生活，</w:t>
      </w:r>
      <w:r w:rsidRPr="000350EB">
        <w:t>消费水平的提高，越来越多的家庭选择养宠物，这也为宠物市场的发展提供了机会。其次，由于很多场合，比如外出旅游、学习、工作等都无法将宠物带在身边，那么宠物的喂养在无人的情况下就难以得到满足。此外，随着人们对宠物健康和安全的关注度越来越高，他们也更关注宠物所面临的挑战和风险。因此，智能化的宠物管理监测系统可为消费者提供更加便捷和有效的服务。</w:t>
      </w:r>
    </w:p>
    <w:p w14:paraId="062B6372" w14:textId="77777777" w:rsidR="00847111" w:rsidRPr="000350EB" w:rsidRDefault="00E90604" w:rsidP="007F521E">
      <w:pPr>
        <w:spacing w:line="360" w:lineRule="atLeast"/>
        <w:ind w:firstLineChars="200" w:firstLine="492"/>
      </w:pPr>
      <w:r w:rsidRPr="000350EB">
        <w:t>其次</w:t>
      </w:r>
      <w:r w:rsidR="00847111" w:rsidRPr="000350EB">
        <w:t>是智能宠物看护设备的市场自我更新需要，</w:t>
      </w:r>
      <w:r w:rsidRPr="000350EB">
        <w:t>随着物联网技术不断发展</w:t>
      </w:r>
      <w:r w:rsidR="00012AC9" w:rsidRPr="000350EB">
        <w:t>，相关产品的更新迭代越来越快，</w:t>
      </w:r>
      <w:r w:rsidRPr="000350EB">
        <w:t>以及</w:t>
      </w:r>
      <w:r w:rsidR="00847111" w:rsidRPr="000350EB">
        <w:t>生活水平的提高，人们对于宠物的关注度也在不断上升，</w:t>
      </w:r>
      <w:r w:rsidR="00012AC9" w:rsidRPr="000350EB">
        <w:t>一般的产品不能满足用户的需求。</w:t>
      </w:r>
      <w:r w:rsidR="00847111" w:rsidRPr="000350EB">
        <w:t>同时也有越来越多的人开始投入到这一领域中来，越来越多的人开始尝试着去养宠物，从而带动了与宠物相关的市场迅速发展，并且还在以极高的速度快速发展与壮大。这就使得智能宠物看护产品在市场中也占据了一席之地。然而，智能宠物看护产品的快速发展也是一把双刃剑，由于市场中还没有足够多的智能化程度高且经济实惠的智能宠物看护设备，因此用户在使用过程中，所体验到的产品使用体验满意度较低，差强人意。</w:t>
      </w:r>
    </w:p>
    <w:p w14:paraId="4992BB9E" w14:textId="77777777" w:rsidR="00847111" w:rsidRPr="000350EB" w:rsidRDefault="00847111" w:rsidP="007F521E">
      <w:pPr>
        <w:spacing w:line="360" w:lineRule="atLeast"/>
        <w:ind w:firstLineChars="200" w:firstLine="492"/>
      </w:pPr>
      <w:r w:rsidRPr="000350EB">
        <w:t>最后就是智能宠物看护设备便于宠物主人管理，物联网智能宠物看护系统可以为宠物主人提供一个便捷的宠物管理平台，可以让他们随时随地地对自己的宠物进行监测和管理，通过手机上的</w:t>
      </w:r>
      <w:r w:rsidRPr="000350EB">
        <w:t>APP</w:t>
      </w:r>
      <w:r w:rsidRPr="000350EB">
        <w:t>等终端设备，宠物主人可以实时了解到他们的宠物的健康状况、喂食等信息，及时采取措施对其进行照顾，同时也可以方便快捷地对其进行检查和诊断，及时发现问题并进行有效处理。</w:t>
      </w:r>
      <w:r w:rsidR="00147259" w:rsidRPr="000350EB">
        <w:t>能够有效解决目前因主人外出导致的宠物无人照看的问题</w:t>
      </w:r>
    </w:p>
    <w:p w14:paraId="1D3486E0" w14:textId="77777777" w:rsidR="00847111" w:rsidRPr="000350EB" w:rsidRDefault="00847111" w:rsidP="007F521E">
      <w:pPr>
        <w:spacing w:line="360" w:lineRule="atLeast"/>
        <w:ind w:firstLineChars="200" w:firstLine="492"/>
      </w:pPr>
      <w:r w:rsidRPr="000350EB">
        <w:t>综上所述，物联网智能宠物看护系统的研究意义不仅仅在于可以为宠物提供更好的健康管理和喂养服务，还可以为宠物主人提供更为便捷的管理服务，实现更加智能化、自动化和个性化的管理。此外，随着物联网技术的发展，还可以实现智能家居建设，从而为宠物家庭带来更多便利和安全。</w:t>
      </w:r>
    </w:p>
    <w:p w14:paraId="0326F720" w14:textId="51447862" w:rsidR="00847111" w:rsidRPr="000350EB" w:rsidRDefault="00847111" w:rsidP="00024F12">
      <w:pPr>
        <w:pStyle w:val="2"/>
        <w:spacing w:beforeLines="50" w:before="171" w:afterLines="50" w:after="171" w:line="413" w:lineRule="auto"/>
        <w:rPr>
          <w:rFonts w:ascii="Times New Roman" w:hAnsi="Times New Roman"/>
          <w:b w:val="0"/>
          <w:bCs w:val="0"/>
          <w:sz w:val="30"/>
          <w:szCs w:val="30"/>
        </w:rPr>
      </w:pPr>
      <w:bookmarkStart w:id="22" w:name="_Toc136853617"/>
      <w:bookmarkStart w:id="23" w:name="_Toc136854824"/>
      <w:r w:rsidRPr="000350EB">
        <w:rPr>
          <w:rFonts w:ascii="Times New Roman" w:hAnsi="Times New Roman"/>
          <w:b w:val="0"/>
          <w:bCs w:val="0"/>
          <w:sz w:val="30"/>
          <w:szCs w:val="30"/>
        </w:rPr>
        <w:lastRenderedPageBreak/>
        <w:t>1.2</w:t>
      </w:r>
      <w:r w:rsidR="00C956D0" w:rsidRPr="000350EB">
        <w:rPr>
          <w:rFonts w:ascii="Times New Roman" w:hAnsi="Times New Roman"/>
          <w:b w:val="0"/>
          <w:bCs w:val="0"/>
          <w:sz w:val="30"/>
          <w:szCs w:val="30"/>
        </w:rPr>
        <w:t xml:space="preserve"> </w:t>
      </w:r>
      <w:r w:rsidRPr="000350EB">
        <w:rPr>
          <w:rFonts w:ascii="Times New Roman" w:hAnsi="Times New Roman"/>
          <w:b w:val="0"/>
          <w:bCs w:val="0"/>
          <w:sz w:val="30"/>
          <w:szCs w:val="30"/>
        </w:rPr>
        <w:t>国内外智能宠物看护设备研究现状</w:t>
      </w:r>
      <w:bookmarkEnd w:id="22"/>
      <w:bookmarkEnd w:id="23"/>
    </w:p>
    <w:p w14:paraId="08E33F80" w14:textId="4ACB34C6" w:rsidR="00847111" w:rsidRPr="000350EB" w:rsidRDefault="00847111" w:rsidP="00024F12">
      <w:pPr>
        <w:pStyle w:val="3"/>
        <w:spacing w:beforeLines="50" w:before="171" w:afterLines="50" w:after="171" w:line="413" w:lineRule="auto"/>
        <w:rPr>
          <w:b w:val="0"/>
          <w:bCs w:val="0"/>
          <w:sz w:val="28"/>
          <w:szCs w:val="28"/>
        </w:rPr>
      </w:pPr>
      <w:bookmarkStart w:id="24" w:name="_Toc136853618"/>
      <w:bookmarkStart w:id="25" w:name="_Toc136854825"/>
      <w:r w:rsidRPr="000350EB">
        <w:rPr>
          <w:b w:val="0"/>
          <w:bCs w:val="0"/>
          <w:sz w:val="28"/>
          <w:szCs w:val="28"/>
        </w:rPr>
        <w:t>1.2.1</w:t>
      </w:r>
      <w:r w:rsidR="00C956D0" w:rsidRPr="000350EB">
        <w:rPr>
          <w:b w:val="0"/>
          <w:bCs w:val="0"/>
          <w:sz w:val="28"/>
          <w:szCs w:val="28"/>
        </w:rPr>
        <w:t xml:space="preserve"> </w:t>
      </w:r>
      <w:r w:rsidRPr="000350EB">
        <w:rPr>
          <w:rFonts w:eastAsia="黑体"/>
          <w:b w:val="0"/>
          <w:bCs w:val="0"/>
          <w:sz w:val="28"/>
          <w:szCs w:val="28"/>
        </w:rPr>
        <w:t>国内研究现状</w:t>
      </w:r>
      <w:bookmarkEnd w:id="24"/>
      <w:bookmarkEnd w:id="25"/>
    </w:p>
    <w:p w14:paraId="1107BFD0" w14:textId="50B17D9F" w:rsidR="00847111" w:rsidRPr="000350EB" w:rsidRDefault="00847111" w:rsidP="007F521E">
      <w:pPr>
        <w:spacing w:line="360" w:lineRule="atLeast"/>
        <w:ind w:firstLineChars="200" w:firstLine="492"/>
      </w:pPr>
      <w:r w:rsidRPr="000350EB">
        <w:t>2017</w:t>
      </w:r>
      <w:r w:rsidRPr="000350EB">
        <w:t>年，东南大学成贤学院电子与计算机学院的邵彦达、沈睿、眭耀宇发表的基于</w:t>
      </w:r>
      <w:r w:rsidRPr="000350EB">
        <w:t>AT89C51</w:t>
      </w:r>
      <w:r w:rsidRPr="000350EB">
        <w:t>单片机的智能宠物家居一文中，对于智能家居的研究中以</w:t>
      </w:r>
      <w:r w:rsidRPr="000350EB">
        <w:t>AT89C51</w:t>
      </w:r>
      <w:r w:rsidRPr="000350EB">
        <w:t>单片机为核心，利用几个</w:t>
      </w:r>
      <w:r w:rsidRPr="000350EB">
        <w:t>I/O</w:t>
      </w:r>
      <w:r w:rsidRPr="000350EB">
        <w:t>口实现对压力传感器的控制来实现对食物重量和饮用水重量的检测，来实现简单的宠物无人喂养，该设计简约方便，成本低，功耗低，且该设计抗干扰性能好，可靠性高</w:t>
      </w:r>
      <w:r w:rsidR="0041546A" w:rsidRPr="000350EB">
        <w:rPr>
          <w:vertAlign w:val="superscript"/>
        </w:rPr>
        <w:fldChar w:fldCharType="begin"/>
      </w:r>
      <w:r w:rsidR="0041546A" w:rsidRPr="000350EB">
        <w:rPr>
          <w:vertAlign w:val="superscript"/>
        </w:rPr>
        <w:instrText xml:space="preserve"> REF _Ref135230490 \r \h  \* MERGEFORMAT </w:instrText>
      </w:r>
      <w:r w:rsidR="0041546A" w:rsidRPr="000350EB">
        <w:rPr>
          <w:vertAlign w:val="superscript"/>
        </w:rPr>
      </w:r>
      <w:r w:rsidR="0041546A" w:rsidRPr="000350EB">
        <w:rPr>
          <w:vertAlign w:val="superscript"/>
        </w:rPr>
        <w:fldChar w:fldCharType="separate"/>
      </w:r>
      <w:r w:rsidR="0055601A">
        <w:rPr>
          <w:vertAlign w:val="superscript"/>
        </w:rPr>
        <w:t>[1]</w:t>
      </w:r>
      <w:r w:rsidR="0041546A" w:rsidRPr="000350EB">
        <w:rPr>
          <w:vertAlign w:val="superscript"/>
        </w:rPr>
        <w:fldChar w:fldCharType="end"/>
      </w:r>
      <w:r w:rsidRPr="000350EB">
        <w:t>。但存在些许缺点，检测参数少，不能充分实现对宠物的喂养，另外不能实现远程监测和控制功能。</w:t>
      </w:r>
      <w:r w:rsidRPr="000350EB">
        <w:t>2019</w:t>
      </w:r>
      <w:r w:rsidRPr="000350EB">
        <w:t>年，周锦荣、张振宇、袁忠强设计的无线物联网控制的视频监控相结合的宠物喂养系统模型，以拓宽宠物智能喂养和管理方法为目的，使用</w:t>
      </w:r>
      <w:r w:rsidRPr="000350EB">
        <w:t>STM32</w:t>
      </w:r>
      <w:r w:rsidRPr="000350EB">
        <w:t>为主控芯片，驱动控制芯片，将以无线网络传感器为核心的物联网技术（</w:t>
      </w:r>
      <w:r w:rsidRPr="000350EB">
        <w:t>IOT</w:t>
      </w:r>
      <w:r w:rsidRPr="000350EB">
        <w:t>）应用到宠物喂食器的设计中，通过</w:t>
      </w:r>
      <w:r w:rsidRPr="000350EB">
        <w:t>CCD</w:t>
      </w:r>
      <w:r w:rsidRPr="000350EB">
        <w:t>传感器与微处理器控制技术，实现对宠物的智能喂食与监控，使宠物的饲养具有连接与感知的功能，从而提高饲养的精度与管理的效率</w:t>
      </w:r>
      <w:r w:rsidR="0041546A" w:rsidRPr="000350EB">
        <w:rPr>
          <w:vertAlign w:val="superscript"/>
        </w:rPr>
        <w:fldChar w:fldCharType="begin"/>
      </w:r>
      <w:r w:rsidR="0041546A" w:rsidRPr="000350EB">
        <w:rPr>
          <w:vertAlign w:val="superscript"/>
        </w:rPr>
        <w:instrText xml:space="preserve"> REF _Ref135230575 \r \h  \* MERGEFORMAT </w:instrText>
      </w:r>
      <w:r w:rsidR="0041546A" w:rsidRPr="000350EB">
        <w:rPr>
          <w:vertAlign w:val="superscript"/>
        </w:rPr>
      </w:r>
      <w:r w:rsidR="0041546A" w:rsidRPr="000350EB">
        <w:rPr>
          <w:vertAlign w:val="superscript"/>
        </w:rPr>
        <w:fldChar w:fldCharType="separate"/>
      </w:r>
      <w:r w:rsidR="0055601A">
        <w:rPr>
          <w:vertAlign w:val="superscript"/>
        </w:rPr>
        <w:t>[2]</w:t>
      </w:r>
      <w:r w:rsidR="0041546A" w:rsidRPr="000350EB">
        <w:rPr>
          <w:vertAlign w:val="superscript"/>
        </w:rPr>
        <w:fldChar w:fldCharType="end"/>
      </w:r>
      <w:r w:rsidRPr="000350EB">
        <w:t>。但是没有遥控，只有喂食和监控的功能。</w:t>
      </w:r>
      <w:r w:rsidRPr="000350EB">
        <w:t>2021</w:t>
      </w:r>
      <w:r w:rsidRPr="000350EB">
        <w:t>年，由吴明泽，胡立夫，胡家瑞，吴晓宇等人联合研发，研制出了一款具有自主喂食、饮水、远程监控、远程控制等多种功能的智能宠物家庭。由</w:t>
      </w:r>
      <w:r w:rsidRPr="000350EB">
        <w:t>STC89C51</w:t>
      </w:r>
      <w:r w:rsidRPr="000350EB">
        <w:t>单片机作为平台，手机客户端和机器人终端构成，机器人终端使用摄影技术对宠物猫狗进行实时的录像，并通过视频通信技术将录好的视频发送到手机的客户端</w:t>
      </w:r>
      <w:r w:rsidR="00C30CAE" w:rsidRPr="000350EB">
        <w:rPr>
          <w:vertAlign w:val="superscript"/>
        </w:rPr>
        <w:fldChar w:fldCharType="begin"/>
      </w:r>
      <w:r w:rsidR="00C30CAE" w:rsidRPr="000350EB">
        <w:rPr>
          <w:vertAlign w:val="superscript"/>
        </w:rPr>
        <w:instrText xml:space="preserve"> REF _Ref135230585 \r \h  \* MERGEFORMAT </w:instrText>
      </w:r>
      <w:r w:rsidR="00C30CAE" w:rsidRPr="000350EB">
        <w:rPr>
          <w:vertAlign w:val="superscript"/>
        </w:rPr>
      </w:r>
      <w:r w:rsidR="00C30CAE" w:rsidRPr="000350EB">
        <w:rPr>
          <w:vertAlign w:val="superscript"/>
        </w:rPr>
        <w:fldChar w:fldCharType="separate"/>
      </w:r>
      <w:r w:rsidR="0055601A">
        <w:rPr>
          <w:vertAlign w:val="superscript"/>
        </w:rPr>
        <w:t>[3]</w:t>
      </w:r>
      <w:r w:rsidR="00C30CAE" w:rsidRPr="000350EB">
        <w:rPr>
          <w:vertAlign w:val="superscript"/>
        </w:rPr>
        <w:fldChar w:fldCharType="end"/>
      </w:r>
      <w:r w:rsidRPr="000350EB">
        <w:t>。无线通信以网络为主要的传输媒体，机器人会按照主人制定的饮食规则，在一定的时间内给宠物们分发食物和饮料，并把宠物们的饮食信息发送到手机客户端。用户还可以通过电脑控制机器人上的摄像头，实时监控宠物的状态，保证宠物的喂食。缺点是成本较高，监测数据不全。</w:t>
      </w:r>
    </w:p>
    <w:p w14:paraId="71563C68" w14:textId="1221D41A" w:rsidR="00847111" w:rsidRPr="000350EB" w:rsidRDefault="00847111" w:rsidP="007F521E">
      <w:pPr>
        <w:spacing w:line="360" w:lineRule="atLeast"/>
        <w:ind w:firstLineChars="300" w:firstLine="738"/>
      </w:pPr>
      <w:r w:rsidRPr="000350EB">
        <w:t>国内市场上有着不少宠物喂养设备，在京东</w:t>
      </w:r>
      <w:r w:rsidRPr="000350EB">
        <w:t>APP</w:t>
      </w:r>
      <w:r w:rsidRPr="000350EB">
        <w:t>上搜索查看后发现总体可分为两大类：单一喂食与喂水喂食两大类。其中单一喂食拿小米旗下的产品作为例子，众所周知如今的小米的智能家居生态链做的如火如荼，在宠物家居方面也是同样有所涉及。在京东上的一款</w:t>
      </w:r>
      <w:r w:rsidR="00AC6F92" w:rsidRPr="000350EB">
        <w:t>产品可以</w:t>
      </w:r>
      <w:r w:rsidRPr="000350EB">
        <w:t>连接米家</w:t>
      </w:r>
      <w:r w:rsidRPr="000350EB">
        <w:t>APP</w:t>
      </w:r>
      <w:r w:rsidRPr="000350EB">
        <w:t>，可随时随地控制出粮时间与数量，为宠物设置全天候定时定量自动喂食计划，</w:t>
      </w:r>
      <w:r w:rsidRPr="000350EB">
        <w:lastRenderedPageBreak/>
        <w:t>放心出行，使喂养更科学更便捷</w:t>
      </w:r>
      <w:r w:rsidR="00CC6028" w:rsidRPr="000350EB">
        <w:rPr>
          <w:vertAlign w:val="superscript"/>
        </w:rPr>
        <w:fldChar w:fldCharType="begin"/>
      </w:r>
      <w:r w:rsidR="00CC6028" w:rsidRPr="000350EB">
        <w:rPr>
          <w:vertAlign w:val="superscript"/>
        </w:rPr>
        <w:instrText xml:space="preserve"> REF _Ref135309839 \r \h </w:instrText>
      </w:r>
      <w:r w:rsidR="0008149B" w:rsidRPr="000350EB">
        <w:rPr>
          <w:vertAlign w:val="superscript"/>
        </w:rPr>
        <w:instrText xml:space="preserve"> \* MERGEFORMAT </w:instrText>
      </w:r>
      <w:r w:rsidR="00CC6028" w:rsidRPr="000350EB">
        <w:rPr>
          <w:vertAlign w:val="superscript"/>
        </w:rPr>
      </w:r>
      <w:r w:rsidR="00CC6028" w:rsidRPr="000350EB">
        <w:rPr>
          <w:vertAlign w:val="superscript"/>
        </w:rPr>
        <w:fldChar w:fldCharType="separate"/>
      </w:r>
      <w:r w:rsidR="0055601A">
        <w:rPr>
          <w:vertAlign w:val="superscript"/>
        </w:rPr>
        <w:t>[4]</w:t>
      </w:r>
      <w:r w:rsidR="00CC6028" w:rsidRPr="000350EB">
        <w:rPr>
          <w:vertAlign w:val="superscript"/>
        </w:rPr>
        <w:fldChar w:fldCharType="end"/>
      </w:r>
      <w:r w:rsidRPr="000350EB">
        <w:t>。但是缺点也显而易见：功能单一，仅有喂食功能，且不能监测宠物的生存环境状况。第二类就是既能喂食又能喂水，以联想旗下的产品为例：饮水、喂食、监控三合一减少多台设备的占地面积，让家里更整洁</w:t>
      </w:r>
      <w:r w:rsidRPr="000350EB">
        <w:t>,</w:t>
      </w:r>
      <w:r w:rsidRPr="000350EB">
        <w:t>宠物拥有更大玩耍空间一体化设计</w:t>
      </w:r>
      <w:r w:rsidRPr="000350EB">
        <w:t>,</w:t>
      </w:r>
      <w:r w:rsidRPr="000350EB">
        <w:t>防止宠物打翻。净水污水分离，可称重食盘，智能</w:t>
      </w:r>
      <w:r w:rsidRPr="000350EB">
        <w:t>APP</w:t>
      </w:r>
      <w:r w:rsidRPr="000350EB">
        <w:t>控制，红外高清摄像头，配备多猫识别功能。可谓是功能强大，一千多的价格也是令人望而却步，而且在用户的使用体验中也存在着不少抱怨，产品质量不合格，个别功能无法实现等。用户花了如此大的价钱却得不到相应的体验。总之如今的市场急需一款经济实用的智能宠物家居设备。</w:t>
      </w:r>
    </w:p>
    <w:p w14:paraId="14585908" w14:textId="7EC01454" w:rsidR="00847111" w:rsidRPr="000350EB" w:rsidRDefault="00847111" w:rsidP="00D97B7B">
      <w:pPr>
        <w:pStyle w:val="3"/>
        <w:spacing w:beforeLines="50" w:before="171" w:afterLines="50" w:after="171" w:line="413" w:lineRule="auto"/>
        <w:rPr>
          <w:b w:val="0"/>
          <w:bCs w:val="0"/>
          <w:sz w:val="28"/>
          <w:szCs w:val="28"/>
        </w:rPr>
      </w:pPr>
      <w:bookmarkStart w:id="26" w:name="_Toc136853619"/>
      <w:bookmarkStart w:id="27" w:name="_Toc136854826"/>
      <w:r w:rsidRPr="000350EB">
        <w:rPr>
          <w:b w:val="0"/>
          <w:bCs w:val="0"/>
          <w:sz w:val="28"/>
          <w:szCs w:val="28"/>
        </w:rPr>
        <w:t>1.2.2</w:t>
      </w:r>
      <w:r w:rsidR="00C956D0" w:rsidRPr="000350EB">
        <w:rPr>
          <w:b w:val="0"/>
          <w:bCs w:val="0"/>
          <w:sz w:val="28"/>
          <w:szCs w:val="28"/>
        </w:rPr>
        <w:t xml:space="preserve"> </w:t>
      </w:r>
      <w:r w:rsidRPr="000350EB">
        <w:rPr>
          <w:rFonts w:eastAsia="黑体"/>
          <w:b w:val="0"/>
          <w:bCs w:val="0"/>
          <w:sz w:val="28"/>
          <w:szCs w:val="28"/>
        </w:rPr>
        <w:t>国外研究现状</w:t>
      </w:r>
      <w:bookmarkEnd w:id="26"/>
      <w:bookmarkEnd w:id="27"/>
    </w:p>
    <w:p w14:paraId="1C5C51B7" w14:textId="7E4E5658" w:rsidR="00847111" w:rsidRPr="000350EB" w:rsidRDefault="00847111" w:rsidP="007F521E">
      <w:pPr>
        <w:spacing w:line="360" w:lineRule="atLeast"/>
        <w:ind w:firstLineChars="200" w:firstLine="492"/>
      </w:pPr>
      <w:r w:rsidRPr="000350EB">
        <w:t>现在，国外也在研究智能宠物家庭系统。</w:t>
      </w:r>
      <w:r w:rsidRPr="000350EB">
        <w:t>2016</w:t>
      </w:r>
      <w:r w:rsidRPr="000350EB">
        <w:t>年</w:t>
      </w:r>
      <w:r w:rsidRPr="000350EB">
        <w:t>Kim Seungcheon</w:t>
      </w:r>
      <w:r w:rsidRPr="000350EB">
        <w:t>在《</w:t>
      </w:r>
      <w:r w:rsidRPr="000350EB">
        <w:t>Smart Pet Care System using Internet of Things</w:t>
      </w:r>
      <w:r w:rsidRPr="000350EB">
        <w:t>》一文介绍了一种在物联网环境下工作的智能宠物护理系统。拟建智能宠物护理系统的基本服务包括</w:t>
      </w:r>
      <w:r w:rsidRPr="000350EB">
        <w:t>:</w:t>
      </w:r>
      <w:r w:rsidRPr="000350EB">
        <w:t>远程喂食、遥控自动排便、闭路电视服务、智能手机</w:t>
      </w:r>
      <w:r w:rsidRPr="000350EB">
        <w:t>APP</w:t>
      </w:r>
      <w:r w:rsidRPr="000350EB">
        <w:t>，可提供上述服务的控制信息</w:t>
      </w:r>
      <w:r w:rsidR="00475EFD" w:rsidRPr="000350EB">
        <w:rPr>
          <w:vertAlign w:val="superscript"/>
        </w:rPr>
        <w:fldChar w:fldCharType="begin"/>
      </w:r>
      <w:r w:rsidR="00475EFD" w:rsidRPr="000350EB">
        <w:rPr>
          <w:vertAlign w:val="superscript"/>
        </w:rPr>
        <w:instrText xml:space="preserve"> REF _Ref135230596 \r \h  \* MERGEFORMAT </w:instrText>
      </w:r>
      <w:r w:rsidR="00475EFD" w:rsidRPr="000350EB">
        <w:rPr>
          <w:vertAlign w:val="superscript"/>
        </w:rPr>
      </w:r>
      <w:r w:rsidR="00475EFD" w:rsidRPr="000350EB">
        <w:rPr>
          <w:vertAlign w:val="superscript"/>
        </w:rPr>
        <w:fldChar w:fldCharType="separate"/>
      </w:r>
      <w:r w:rsidR="0055601A">
        <w:rPr>
          <w:vertAlign w:val="superscript"/>
        </w:rPr>
        <w:t>[5]</w:t>
      </w:r>
      <w:r w:rsidR="00475EFD" w:rsidRPr="000350EB">
        <w:rPr>
          <w:vertAlign w:val="superscript"/>
        </w:rPr>
        <w:fldChar w:fldCharType="end"/>
      </w:r>
      <w:r w:rsidRPr="000350EB">
        <w:t>。自动给料机的基本功能和市场上能找到的产品大多是一样的。区别在于沟通能力和感知能力。设计了带有重量传感器和定时器的自动给料机。它可以测量食物的量和检查时间间隔。并可定时操作，设有定时装置。用户可以为宠物设定定时喂食时间间隔。此外，用户还可以根据一次性食物量的重量来设定食物量。每一个设置的控制都可以通过用户的智能手机完成。采用</w:t>
      </w:r>
      <w:r w:rsidRPr="000350EB">
        <w:t>Arduino</w:t>
      </w:r>
      <w:r w:rsidRPr="000350EB">
        <w:t>单片机实现了自动给料机。用户可以通过开发的特定智能手机</w:t>
      </w:r>
      <w:r w:rsidRPr="000350EB">
        <w:t>APP</w:t>
      </w:r>
      <w:r w:rsidRPr="000350EB">
        <w:t>查看自动给料机的状态。</w:t>
      </w:r>
      <w:r w:rsidRPr="000350EB">
        <w:t>2020</w:t>
      </w:r>
      <w:r w:rsidRPr="000350EB">
        <w:t>年</w:t>
      </w:r>
      <w:r w:rsidRPr="000350EB">
        <w:t>Nenny Anggraini</w:t>
      </w:r>
      <w:r w:rsidRPr="000350EB">
        <w:t>在研究《</w:t>
      </w:r>
      <w:r w:rsidRPr="000350EB">
        <w:t>Mobile-based monitoring system for an automatic cat feeder using Raspberry Pi</w:t>
      </w:r>
      <w:r w:rsidRPr="000350EB">
        <w:t>》中提出了一种基于树莓派的猫咪自动喂食系统，该项目的目标是利用一台网络摄像机，将一台步进马达与一台树莓派主机相连，用以监视猫咪吃食的情况。你可以用一个摄像头来拍照或者录像。步进马达可转动给料阀，经由</w:t>
      </w:r>
      <w:r w:rsidRPr="000350EB">
        <w:t>GPIO</w:t>
      </w:r>
      <w:r w:rsidRPr="000350EB">
        <w:t>管脚，向树莓派中插入程序。接下来，树莓派将连接到互联网和服务器网络，这样就可以通过移动端的网络浏览器或远程网络视图来完成系统控制。该系统的整体功能包括直接或定时给猫喂食，以及监测喂食周围的照片或视频</w:t>
      </w:r>
      <w:r w:rsidR="00441046" w:rsidRPr="000350EB">
        <w:rPr>
          <w:vertAlign w:val="superscript"/>
        </w:rPr>
        <w:fldChar w:fldCharType="begin"/>
      </w:r>
      <w:r w:rsidR="00441046" w:rsidRPr="000350EB">
        <w:rPr>
          <w:vertAlign w:val="superscript"/>
        </w:rPr>
        <w:instrText xml:space="preserve"> REF _Ref135230604 \r \h  \* MERGEFORMAT </w:instrText>
      </w:r>
      <w:r w:rsidR="00441046" w:rsidRPr="000350EB">
        <w:rPr>
          <w:vertAlign w:val="superscript"/>
        </w:rPr>
      </w:r>
      <w:r w:rsidR="00441046" w:rsidRPr="000350EB">
        <w:rPr>
          <w:vertAlign w:val="superscript"/>
        </w:rPr>
        <w:fldChar w:fldCharType="separate"/>
      </w:r>
      <w:r w:rsidR="0055601A">
        <w:rPr>
          <w:vertAlign w:val="superscript"/>
        </w:rPr>
        <w:t>[6]</w:t>
      </w:r>
      <w:r w:rsidR="00441046" w:rsidRPr="000350EB">
        <w:rPr>
          <w:vertAlign w:val="superscript"/>
        </w:rPr>
        <w:fldChar w:fldCharType="end"/>
      </w:r>
      <w:r w:rsidR="0064716D" w:rsidRPr="000350EB">
        <w:t>。</w:t>
      </w:r>
    </w:p>
    <w:p w14:paraId="1CB789BD" w14:textId="4E96C908" w:rsidR="00847111" w:rsidRPr="000350EB" w:rsidRDefault="00847111" w:rsidP="007F521E">
      <w:pPr>
        <w:spacing w:line="360" w:lineRule="atLeast"/>
        <w:ind w:firstLineChars="200" w:firstLine="492"/>
      </w:pPr>
      <w:bookmarkStart w:id="28" w:name="OLE_LINK1"/>
      <w:r w:rsidRPr="000350EB">
        <w:t>国外的实用设备也有不少公司在做，现列举以下几个公司</w:t>
      </w:r>
      <w:r w:rsidR="00A4324E" w:rsidRPr="000350EB">
        <w:t>，</w:t>
      </w:r>
      <w:r w:rsidRPr="000350EB">
        <w:t>Petnet</w:t>
      </w:r>
      <w:r w:rsidRPr="000350EB">
        <w:t>：这是</w:t>
      </w:r>
      <w:r w:rsidRPr="000350EB">
        <w:lastRenderedPageBreak/>
        <w:t>一家位于美国的公司，主要生产智能宠物喂食器。它的智能喂食器可以通过智能手机应用程序进行控制和监测，可以根据宠物的体重、年龄、品种和活动水平等信息，自动计算每顿饭的分量和喂食时间；</w:t>
      </w:r>
      <w:r w:rsidRPr="000350EB">
        <w:t>SureFlap</w:t>
      </w:r>
      <w:r w:rsidRPr="000350EB">
        <w:t>：这是一家英国的公司，生产智能宠物喂食器和智能宠物门。它的智能喂食器可以通过微型芯片识别宠物，并根据宠物的食量和饮食需求，自动分配食物；</w:t>
      </w:r>
      <w:r w:rsidRPr="000350EB">
        <w:t>Feed and Go</w:t>
      </w:r>
      <w:r w:rsidRPr="000350EB">
        <w:t>：这是一家位于英国的公司，生产智能宠物喂食器。它的喂食器可以通过智能手机应用程序进行控制，可以设置多个喂食时间和分量，并监测宠物的食量和饮食情况。</w:t>
      </w:r>
    </w:p>
    <w:bookmarkEnd w:id="28"/>
    <w:p w14:paraId="482BCA3D" w14:textId="77777777" w:rsidR="00847111" w:rsidRPr="000350EB" w:rsidRDefault="00847111" w:rsidP="007F521E">
      <w:pPr>
        <w:spacing w:line="360" w:lineRule="atLeast"/>
        <w:ind w:firstLineChars="200" w:firstLine="492"/>
        <w:rPr>
          <w:sz w:val="28"/>
          <w:szCs w:val="28"/>
        </w:rPr>
      </w:pPr>
      <w:r w:rsidRPr="000350EB">
        <w:t>整体上分析来说国外的智能宠物喂食产品存在的情况与国内大同小异，功能不够齐全，成本偏高，用户体验不够好。</w:t>
      </w:r>
    </w:p>
    <w:p w14:paraId="52FA50F0" w14:textId="29D8E835" w:rsidR="00847111" w:rsidRPr="000350EB" w:rsidRDefault="00847111" w:rsidP="00D97B7B">
      <w:pPr>
        <w:pStyle w:val="2"/>
        <w:spacing w:beforeLines="50" w:before="171" w:afterLines="50" w:after="171" w:line="413" w:lineRule="auto"/>
        <w:rPr>
          <w:rFonts w:ascii="Times New Roman" w:hAnsi="Times New Roman"/>
          <w:b w:val="0"/>
          <w:bCs w:val="0"/>
          <w:sz w:val="30"/>
          <w:szCs w:val="30"/>
        </w:rPr>
      </w:pPr>
      <w:bookmarkStart w:id="29" w:name="_Toc136853620"/>
      <w:bookmarkStart w:id="30" w:name="_Toc136854827"/>
      <w:r w:rsidRPr="000350EB">
        <w:rPr>
          <w:rFonts w:ascii="Times New Roman" w:hAnsi="Times New Roman"/>
          <w:b w:val="0"/>
          <w:bCs w:val="0"/>
          <w:sz w:val="30"/>
          <w:szCs w:val="30"/>
        </w:rPr>
        <w:t>1.3</w:t>
      </w:r>
      <w:r w:rsidR="00C956D0" w:rsidRPr="000350EB">
        <w:rPr>
          <w:rFonts w:ascii="Times New Roman" w:hAnsi="Times New Roman"/>
          <w:b w:val="0"/>
          <w:bCs w:val="0"/>
          <w:sz w:val="30"/>
          <w:szCs w:val="30"/>
        </w:rPr>
        <w:t xml:space="preserve"> </w:t>
      </w:r>
      <w:r w:rsidRPr="000350EB">
        <w:rPr>
          <w:rFonts w:ascii="Times New Roman" w:hAnsi="Times New Roman"/>
          <w:b w:val="0"/>
          <w:bCs w:val="0"/>
          <w:sz w:val="30"/>
          <w:szCs w:val="30"/>
        </w:rPr>
        <w:t>设计主要内容</w:t>
      </w:r>
      <w:bookmarkEnd w:id="29"/>
      <w:bookmarkEnd w:id="30"/>
    </w:p>
    <w:p w14:paraId="67FFEBAA" w14:textId="77777777" w:rsidR="00847111" w:rsidRPr="000350EB" w:rsidRDefault="00847111" w:rsidP="005C06E8">
      <w:pPr>
        <w:spacing w:line="360" w:lineRule="atLeast"/>
        <w:ind w:firstLineChars="200" w:firstLine="492"/>
      </w:pPr>
      <w:r w:rsidRPr="000350EB">
        <w:t>《物联网智能宠物看护系统的设计》</w:t>
      </w:r>
      <w:r w:rsidR="0098743B" w:rsidRPr="000350EB">
        <w:t>以</w:t>
      </w:r>
      <w:r w:rsidRPr="000350EB">
        <w:t>STM32</w:t>
      </w:r>
      <w:r w:rsidR="0020411D" w:rsidRPr="000350EB">
        <w:t>单片机</w:t>
      </w:r>
      <w:r w:rsidRPr="000350EB">
        <w:t>为主控，通过</w:t>
      </w:r>
      <w:r w:rsidR="0020411D" w:rsidRPr="000350EB">
        <w:t>光照，</w:t>
      </w:r>
      <w:r w:rsidRPr="000350EB">
        <w:t>温湿度</w:t>
      </w:r>
      <w:r w:rsidRPr="000350EB">
        <w:t>,</w:t>
      </w:r>
      <w:r w:rsidRPr="000350EB">
        <w:t>压力</w:t>
      </w:r>
      <w:r w:rsidRPr="000350EB">
        <w:t>,</w:t>
      </w:r>
      <w:r w:rsidRPr="000350EB">
        <w:t>水位传感器，</w:t>
      </w:r>
      <w:r w:rsidR="0020411D" w:rsidRPr="000350EB">
        <w:t>来</w:t>
      </w:r>
      <w:r w:rsidRPr="000350EB">
        <w:t>检测宠物需要</w:t>
      </w:r>
      <w:r w:rsidR="0098743B" w:rsidRPr="000350EB">
        <w:t>的</w:t>
      </w:r>
      <w:r w:rsidRPr="000350EB">
        <w:t>投食</w:t>
      </w:r>
      <w:r w:rsidR="0098743B" w:rsidRPr="000350EB">
        <w:t>量</w:t>
      </w:r>
      <w:r w:rsidRPr="000350EB">
        <w:t>供水量和适宜环境数据，单片机经过与阈值的比较处理，使驱动加湿模块，风扇模块，喂食喂水模块使宠物达到理想生存环境。同时利用</w:t>
      </w:r>
      <w:r w:rsidRPr="000350EB">
        <w:t>Wi-Fi</w:t>
      </w:r>
      <w:r w:rsidRPr="000350EB">
        <w:t>技术将宠物喂养数据上传到物联网平台，由物联网平台将数据传送到远端</w:t>
      </w:r>
      <w:r w:rsidRPr="000350EB">
        <w:t>App</w:t>
      </w:r>
      <w:r w:rsidRPr="000350EB">
        <w:t>进行数据监测与反向控制，适用于家庭、宠物店等环境。</w:t>
      </w:r>
    </w:p>
    <w:p w14:paraId="6000C8D9" w14:textId="64E7A7B1" w:rsidR="00847111" w:rsidRPr="000350EB" w:rsidRDefault="00847111" w:rsidP="00144106">
      <w:pPr>
        <w:spacing w:line="360" w:lineRule="atLeast"/>
        <w:ind w:firstLineChars="200" w:firstLine="492"/>
      </w:pPr>
      <w:r w:rsidRPr="000350EB">
        <w:t>主要研究内容</w:t>
      </w:r>
      <w:r w:rsidR="00B377C4" w:rsidRPr="000350EB">
        <w:t>分为</w:t>
      </w:r>
      <w:r w:rsidR="007307CF" w:rsidRPr="000350EB">
        <w:t>以下</w:t>
      </w:r>
      <w:r w:rsidR="00B377C4" w:rsidRPr="000350EB">
        <w:t>三个部分</w:t>
      </w:r>
      <w:r w:rsidR="005B036B" w:rsidRPr="000350EB">
        <w:t>:</w:t>
      </w:r>
    </w:p>
    <w:p w14:paraId="192622D9" w14:textId="5526AFD5" w:rsidR="00847111" w:rsidRPr="000350EB" w:rsidRDefault="00847111" w:rsidP="00500B99">
      <w:pPr>
        <w:pStyle w:val="afa"/>
        <w:numPr>
          <w:ilvl w:val="0"/>
          <w:numId w:val="40"/>
        </w:numPr>
        <w:spacing w:line="360" w:lineRule="atLeast"/>
        <w:ind w:left="0" w:firstLine="492"/>
      </w:pPr>
      <w:bookmarkStart w:id="31" w:name="_Hlk137502607"/>
      <w:r w:rsidRPr="000350EB">
        <w:t>硬件系统部分</w:t>
      </w:r>
      <w:bookmarkEnd w:id="31"/>
      <w:r w:rsidRPr="000350EB">
        <w:t>：</w:t>
      </w:r>
      <w:r w:rsidR="00144106" w:rsidRPr="000350EB">
        <w:t>各</w:t>
      </w:r>
      <w:r w:rsidRPr="000350EB">
        <w:t>传感器模块采集数据发送给主控芯片，根据主控芯片分析结果，控制水泵、风扇、舵机、加湿器等部分</w:t>
      </w:r>
      <w:r w:rsidR="00D211FD" w:rsidRPr="000350EB">
        <w:t>。</w:t>
      </w:r>
    </w:p>
    <w:p w14:paraId="67139587" w14:textId="1C290282" w:rsidR="00847111" w:rsidRPr="000350EB" w:rsidRDefault="00847111" w:rsidP="00500B99">
      <w:pPr>
        <w:pStyle w:val="afa"/>
        <w:numPr>
          <w:ilvl w:val="0"/>
          <w:numId w:val="40"/>
        </w:numPr>
        <w:spacing w:line="360" w:lineRule="atLeast"/>
        <w:ind w:left="0" w:firstLine="492"/>
      </w:pPr>
      <w:bookmarkStart w:id="32" w:name="_Hlk137502615"/>
      <w:r w:rsidRPr="000350EB">
        <w:t>物联网平台通信部分</w:t>
      </w:r>
      <w:bookmarkEnd w:id="32"/>
      <w:r w:rsidRPr="000350EB">
        <w:t>：与硬件接口部分、利用</w:t>
      </w:r>
      <w:r w:rsidRPr="000350EB">
        <w:t>Wi-Fi</w:t>
      </w:r>
      <w:r w:rsidRPr="000350EB">
        <w:t>模块与物联网平台通信部份、与软件系统接口部分</w:t>
      </w:r>
      <w:r w:rsidR="00D211FD" w:rsidRPr="000350EB">
        <w:t>。</w:t>
      </w:r>
    </w:p>
    <w:p w14:paraId="1D90B723" w14:textId="1FCE96BE" w:rsidR="006D1E3B" w:rsidRPr="000350EB" w:rsidRDefault="00847111" w:rsidP="006D1E3B">
      <w:pPr>
        <w:pStyle w:val="afa"/>
        <w:numPr>
          <w:ilvl w:val="0"/>
          <w:numId w:val="40"/>
        </w:numPr>
        <w:spacing w:line="360" w:lineRule="atLeast"/>
        <w:ind w:left="0" w:firstLine="492"/>
      </w:pPr>
      <w:bookmarkStart w:id="33" w:name="_Hlk137502627"/>
      <w:r w:rsidRPr="000350EB">
        <w:t>软件系统部分</w:t>
      </w:r>
      <w:bookmarkEnd w:id="33"/>
      <w:r w:rsidRPr="000350EB">
        <w:t>：通信的接口部分和客户端</w:t>
      </w:r>
      <w:r w:rsidRPr="000350EB">
        <w:t>App</w:t>
      </w:r>
      <w:r w:rsidRPr="000350EB">
        <w:t>界面部分</w:t>
      </w:r>
      <w:r w:rsidR="00D211FD" w:rsidRPr="000350EB">
        <w:t>。</w:t>
      </w:r>
    </w:p>
    <w:p w14:paraId="53CE8910" w14:textId="77777777" w:rsidR="00847111" w:rsidRPr="000350EB" w:rsidRDefault="00847111" w:rsidP="00191578">
      <w:pPr>
        <w:pStyle w:val="1"/>
        <w:pageBreakBefore/>
        <w:spacing w:beforeLines="100" w:before="343" w:afterLines="80" w:after="274" w:line="576" w:lineRule="auto"/>
        <w:jc w:val="center"/>
        <w:rPr>
          <w:b w:val="0"/>
          <w:bCs w:val="0"/>
          <w:sz w:val="36"/>
          <w:szCs w:val="36"/>
        </w:rPr>
      </w:pPr>
      <w:bookmarkStart w:id="34" w:name="_Toc136853621"/>
      <w:bookmarkStart w:id="35" w:name="_Toc136854828"/>
      <w:r w:rsidRPr="000350EB">
        <w:rPr>
          <w:rFonts w:eastAsia="黑体"/>
          <w:b w:val="0"/>
          <w:bCs w:val="0"/>
          <w:sz w:val="36"/>
          <w:szCs w:val="36"/>
        </w:rPr>
        <w:lastRenderedPageBreak/>
        <w:t>第</w:t>
      </w:r>
      <w:r w:rsidRPr="000350EB">
        <w:rPr>
          <w:rFonts w:eastAsia="黑体"/>
          <w:b w:val="0"/>
          <w:bCs w:val="0"/>
          <w:sz w:val="36"/>
          <w:szCs w:val="36"/>
        </w:rPr>
        <w:t>2</w:t>
      </w:r>
      <w:r w:rsidRPr="000350EB">
        <w:rPr>
          <w:rFonts w:eastAsia="黑体"/>
          <w:b w:val="0"/>
          <w:bCs w:val="0"/>
          <w:sz w:val="36"/>
          <w:szCs w:val="36"/>
        </w:rPr>
        <w:t>章</w:t>
      </w:r>
      <w:r w:rsidRPr="000350EB">
        <w:rPr>
          <w:b w:val="0"/>
          <w:bCs w:val="0"/>
          <w:sz w:val="36"/>
          <w:szCs w:val="36"/>
        </w:rPr>
        <w:t xml:space="preserve"> </w:t>
      </w:r>
      <w:r w:rsidRPr="000350EB">
        <w:rPr>
          <w:rFonts w:eastAsia="黑体"/>
          <w:b w:val="0"/>
          <w:bCs w:val="0"/>
          <w:sz w:val="36"/>
          <w:szCs w:val="36"/>
        </w:rPr>
        <w:t>总体设计方案</w:t>
      </w:r>
      <w:bookmarkEnd w:id="34"/>
      <w:bookmarkEnd w:id="35"/>
    </w:p>
    <w:p w14:paraId="356D125D" w14:textId="77777777" w:rsidR="00B90D78" w:rsidRPr="000350EB" w:rsidRDefault="00847111" w:rsidP="00B90D78">
      <w:pPr>
        <w:spacing w:line="360" w:lineRule="atLeast"/>
        <w:ind w:firstLineChars="200" w:firstLine="492"/>
      </w:pPr>
      <w:r w:rsidRPr="000350EB">
        <w:t>物联网智能宠物看护系统是对宠物平时的喂养看护进行的设计，本章会对不同的设计方案进行简单介绍与比较并选取最佳的方案来实现设计目标。</w:t>
      </w:r>
    </w:p>
    <w:p w14:paraId="346654AD" w14:textId="4D721EFE" w:rsidR="00847111" w:rsidRPr="000350EB" w:rsidRDefault="00847111" w:rsidP="00D97B7B">
      <w:pPr>
        <w:pStyle w:val="2"/>
        <w:spacing w:beforeLines="50" w:before="171" w:afterLines="50" w:after="171" w:line="413" w:lineRule="auto"/>
        <w:rPr>
          <w:rFonts w:ascii="Times New Roman" w:hAnsi="Times New Roman"/>
          <w:b w:val="0"/>
          <w:bCs w:val="0"/>
          <w:sz w:val="30"/>
          <w:szCs w:val="30"/>
        </w:rPr>
      </w:pPr>
      <w:bookmarkStart w:id="36" w:name="_Toc136853622"/>
      <w:bookmarkStart w:id="37" w:name="_Toc136854829"/>
      <w:r w:rsidRPr="000350EB">
        <w:rPr>
          <w:rFonts w:ascii="Times New Roman" w:hAnsi="Times New Roman"/>
          <w:b w:val="0"/>
          <w:bCs w:val="0"/>
          <w:sz w:val="30"/>
          <w:szCs w:val="30"/>
        </w:rPr>
        <w:t>2.1</w:t>
      </w:r>
      <w:r w:rsidR="000E2782" w:rsidRPr="000350EB">
        <w:rPr>
          <w:rFonts w:ascii="Times New Roman" w:hAnsi="Times New Roman"/>
          <w:b w:val="0"/>
          <w:bCs w:val="0"/>
          <w:sz w:val="30"/>
          <w:szCs w:val="30"/>
        </w:rPr>
        <w:t xml:space="preserve"> </w:t>
      </w:r>
      <w:r w:rsidRPr="000350EB">
        <w:rPr>
          <w:rFonts w:ascii="Times New Roman" w:hAnsi="Times New Roman"/>
          <w:b w:val="0"/>
          <w:bCs w:val="0"/>
          <w:sz w:val="30"/>
          <w:szCs w:val="30"/>
        </w:rPr>
        <w:t>系统总体结构</w:t>
      </w:r>
      <w:bookmarkEnd w:id="36"/>
      <w:bookmarkEnd w:id="37"/>
    </w:p>
    <w:p w14:paraId="54CB30FC" w14:textId="77777777" w:rsidR="00847111" w:rsidRPr="000350EB" w:rsidRDefault="00847111" w:rsidP="0091309E">
      <w:pPr>
        <w:spacing w:line="360" w:lineRule="atLeast"/>
        <w:ind w:firstLineChars="200" w:firstLine="492"/>
      </w:pPr>
      <w:r w:rsidRPr="000350EB">
        <w:t>系统总体结构框图如下图</w:t>
      </w:r>
      <w:r w:rsidRPr="000350EB">
        <w:t>2-1</w:t>
      </w:r>
      <w:r w:rsidRPr="000350EB">
        <w:t>所示</w:t>
      </w:r>
    </w:p>
    <w:p w14:paraId="12231FF9" w14:textId="5ED84A84" w:rsidR="00F67AB7" w:rsidRPr="000350EB" w:rsidRDefault="009375D0" w:rsidP="00F67AB7">
      <w:pPr>
        <w:pStyle w:val="zmd2"/>
        <w:rPr>
          <w:rFonts w:ascii="Times New Roman" w:hAnsi="Times New Roman"/>
        </w:rPr>
      </w:pPr>
      <w:r w:rsidRPr="000350EB">
        <w:rPr>
          <w:rFonts w:ascii="Times New Roman" w:hAnsi="Times New Roman"/>
        </w:rPr>
        <w:object w:dxaOrig="17766" w:dyaOrig="12636" w14:anchorId="21FBC9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8pt;height:290.25pt" o:ole="">
            <v:imagedata r:id="rId9" o:title=""/>
          </v:shape>
          <o:OLEObject Type="Embed" ProgID="Visio.Drawing.15" ShapeID="_x0000_i1025" DrawAspect="Content" ObjectID="_1763279115" r:id="rId10"/>
        </w:object>
      </w:r>
    </w:p>
    <w:p w14:paraId="688E4090" w14:textId="1853810A" w:rsidR="00B86556" w:rsidRPr="000350EB" w:rsidRDefault="00B86556" w:rsidP="00B86556">
      <w:pPr>
        <w:jc w:val="center"/>
        <w:rPr>
          <w:sz w:val="21"/>
          <w:szCs w:val="21"/>
        </w:rPr>
      </w:pPr>
      <w:r w:rsidRPr="000350EB">
        <w:rPr>
          <w:sz w:val="21"/>
          <w:szCs w:val="21"/>
        </w:rPr>
        <w:t>图</w:t>
      </w:r>
      <w:r w:rsidRPr="000350EB">
        <w:rPr>
          <w:sz w:val="21"/>
          <w:szCs w:val="21"/>
        </w:rPr>
        <w:t>2-1</w:t>
      </w:r>
      <w:r w:rsidR="00FB668A" w:rsidRPr="000350EB">
        <w:rPr>
          <w:sz w:val="21"/>
          <w:szCs w:val="21"/>
        </w:rPr>
        <w:t xml:space="preserve"> </w:t>
      </w:r>
      <w:r w:rsidRPr="000350EB">
        <w:rPr>
          <w:sz w:val="21"/>
          <w:szCs w:val="21"/>
        </w:rPr>
        <w:t>系统总体结构框图</w:t>
      </w:r>
    </w:p>
    <w:p w14:paraId="344FBB7D" w14:textId="01F59CE4" w:rsidR="00847111" w:rsidRPr="000350EB" w:rsidRDefault="00847111" w:rsidP="00B86556">
      <w:pPr>
        <w:spacing w:line="360" w:lineRule="atLeast"/>
        <w:ind w:firstLineChars="200" w:firstLine="492"/>
      </w:pPr>
      <w:r w:rsidRPr="000350EB">
        <w:t>如图所示，</w:t>
      </w:r>
      <w:r w:rsidR="003C0E49" w:rsidRPr="000350EB">
        <w:t>整个设计</w:t>
      </w:r>
      <w:r w:rsidRPr="000350EB">
        <w:t>以</w:t>
      </w:r>
      <w:r w:rsidRPr="000350EB">
        <w:t>STM32F103C8T6</w:t>
      </w:r>
      <w:r w:rsidRPr="000350EB">
        <w:t>为主控芯片，通过温湿度传感器，压力传感器，水位传感器</w:t>
      </w:r>
      <w:r w:rsidRPr="000350EB">
        <w:t>,</w:t>
      </w:r>
      <w:r w:rsidRPr="000350EB">
        <w:t>光照传感器来检测采集宠物的各种数据，然后传输到</w:t>
      </w:r>
      <w:r w:rsidR="00F75031" w:rsidRPr="000350EB">
        <w:t>STM3</w:t>
      </w:r>
      <w:r w:rsidR="00F75031" w:rsidRPr="000350EB">
        <w:t>单片机，</w:t>
      </w:r>
      <w:r w:rsidRPr="000350EB">
        <w:t>经过处理后</w:t>
      </w:r>
      <w:r w:rsidR="00F75031" w:rsidRPr="000350EB">
        <w:t>显示</w:t>
      </w:r>
      <w:r w:rsidRPr="000350EB">
        <w:t>在</w:t>
      </w:r>
      <w:r w:rsidRPr="000350EB">
        <w:t>OLED</w:t>
      </w:r>
      <w:r w:rsidRPr="000350EB">
        <w:t>上，并且与预先设定好的阈值比较后，驱动加湿模块，风扇模块，投食供水模块，光照模块进行相应的动作。同时通过</w:t>
      </w:r>
      <w:r w:rsidRPr="000350EB">
        <w:t>WiFi</w:t>
      </w:r>
      <w:r w:rsidRPr="000350EB">
        <w:t>模块将采集到的各种数据上传到物联网平台，由物联网</w:t>
      </w:r>
      <w:r w:rsidRPr="000350EB">
        <w:lastRenderedPageBreak/>
        <w:t>平台再将这些数据传送到手机</w:t>
      </w:r>
      <w:r w:rsidRPr="000350EB">
        <w:t>APP</w:t>
      </w:r>
      <w:r w:rsidRPr="000350EB">
        <w:t>终端来进行数据的监测与反向控制，完成整体系统的实现</w:t>
      </w:r>
      <w:r w:rsidR="0022216B" w:rsidRPr="000350EB">
        <w:rPr>
          <w:vertAlign w:val="superscript"/>
        </w:rPr>
        <w:fldChar w:fldCharType="begin"/>
      </w:r>
      <w:r w:rsidR="0022216B" w:rsidRPr="000350EB">
        <w:rPr>
          <w:vertAlign w:val="superscript"/>
        </w:rPr>
        <w:instrText xml:space="preserve"> REF _Ref136185928 \r \h  \* MERGEFORMAT </w:instrText>
      </w:r>
      <w:r w:rsidR="0022216B" w:rsidRPr="000350EB">
        <w:rPr>
          <w:vertAlign w:val="superscript"/>
        </w:rPr>
      </w:r>
      <w:r w:rsidR="0022216B" w:rsidRPr="000350EB">
        <w:rPr>
          <w:vertAlign w:val="superscript"/>
        </w:rPr>
        <w:fldChar w:fldCharType="separate"/>
      </w:r>
      <w:r w:rsidR="0055601A">
        <w:rPr>
          <w:vertAlign w:val="superscript"/>
        </w:rPr>
        <w:t>[7]</w:t>
      </w:r>
      <w:r w:rsidR="0022216B" w:rsidRPr="000350EB">
        <w:rPr>
          <w:vertAlign w:val="superscript"/>
        </w:rPr>
        <w:fldChar w:fldCharType="end"/>
      </w:r>
      <w:r w:rsidRPr="000350EB">
        <w:t>。</w:t>
      </w:r>
    </w:p>
    <w:p w14:paraId="71D888D1" w14:textId="2E1BCDB7" w:rsidR="00847111" w:rsidRPr="000350EB" w:rsidRDefault="00847111" w:rsidP="00D800E8">
      <w:pPr>
        <w:pStyle w:val="2"/>
        <w:spacing w:beforeLines="50" w:before="171" w:afterLines="50" w:after="171" w:line="413" w:lineRule="auto"/>
        <w:rPr>
          <w:rFonts w:ascii="Times New Roman" w:hAnsi="Times New Roman"/>
          <w:b w:val="0"/>
          <w:bCs w:val="0"/>
          <w:sz w:val="30"/>
          <w:szCs w:val="30"/>
        </w:rPr>
      </w:pPr>
      <w:bookmarkStart w:id="38" w:name="_Toc136853623"/>
      <w:bookmarkStart w:id="39" w:name="_Toc136854830"/>
      <w:r w:rsidRPr="000350EB">
        <w:rPr>
          <w:rFonts w:ascii="Times New Roman" w:hAnsi="Times New Roman"/>
          <w:b w:val="0"/>
          <w:bCs w:val="0"/>
          <w:sz w:val="30"/>
          <w:szCs w:val="30"/>
        </w:rPr>
        <w:t>2.2</w:t>
      </w:r>
      <w:r w:rsidR="000E2782" w:rsidRPr="000350EB">
        <w:rPr>
          <w:rFonts w:ascii="Times New Roman" w:hAnsi="Times New Roman"/>
          <w:b w:val="0"/>
          <w:bCs w:val="0"/>
          <w:sz w:val="30"/>
          <w:szCs w:val="30"/>
        </w:rPr>
        <w:t xml:space="preserve"> </w:t>
      </w:r>
      <w:r w:rsidRPr="000350EB">
        <w:rPr>
          <w:rFonts w:ascii="Times New Roman" w:hAnsi="Times New Roman"/>
          <w:b w:val="0"/>
          <w:bCs w:val="0"/>
          <w:sz w:val="30"/>
          <w:szCs w:val="30"/>
        </w:rPr>
        <w:t>设计方案的选择</w:t>
      </w:r>
      <w:bookmarkEnd w:id="38"/>
      <w:bookmarkEnd w:id="39"/>
    </w:p>
    <w:p w14:paraId="1B05B509" w14:textId="77777777" w:rsidR="00847111" w:rsidRPr="000350EB" w:rsidRDefault="006B7073" w:rsidP="0091309E">
      <w:pPr>
        <w:spacing w:line="360" w:lineRule="atLeast"/>
        <w:ind w:firstLineChars="200" w:firstLine="492"/>
      </w:pPr>
      <w:r w:rsidRPr="000350EB">
        <w:t>整个</w:t>
      </w:r>
      <w:r w:rsidR="00847111" w:rsidRPr="000350EB">
        <w:t>系统设计不仅需要主控芯片完成对多个传感器：压力传感器，温湿度传感器，水位传感器，光照传感器采集的信息进行检测和读取并上传到物联网平台，还需要驱动风扇模块，加湿模块，投食喂水模块，光照模块。通过</w:t>
      </w:r>
      <w:r w:rsidR="00847111" w:rsidRPr="000350EB">
        <w:t>OLED</w:t>
      </w:r>
      <w:r w:rsidR="00847111" w:rsidRPr="000350EB">
        <w:t>屏幕和</w:t>
      </w:r>
      <w:r w:rsidR="00847111" w:rsidRPr="000350EB">
        <w:t>WiFi</w:t>
      </w:r>
      <w:r w:rsidR="00847111" w:rsidRPr="000350EB">
        <w:t>模块与手机连接后实现人机交互，对宠物生活的各项数据进行监测与管理。结合各方案的可行性研究，总结了以下几种主流的嵌入式智能宠物喂养系统的方案。</w:t>
      </w:r>
    </w:p>
    <w:p w14:paraId="44FEDE87" w14:textId="77777777" w:rsidR="00847111" w:rsidRPr="000350EB" w:rsidRDefault="00847111" w:rsidP="0091309E">
      <w:pPr>
        <w:spacing w:line="360" w:lineRule="atLeast"/>
        <w:ind w:firstLineChars="200" w:firstLine="492"/>
      </w:pPr>
      <w:r w:rsidRPr="000350EB">
        <w:t>方案一：基于</w:t>
      </w:r>
      <w:r w:rsidRPr="000350EB">
        <w:t>STC89C51</w:t>
      </w:r>
      <w:r w:rsidRPr="000350EB">
        <w:t>的设计方案：</w:t>
      </w:r>
      <w:r w:rsidRPr="000350EB">
        <w:t>STC89C51</w:t>
      </w:r>
      <w:r w:rsidRPr="000350EB">
        <w:t>是</w:t>
      </w:r>
      <w:r w:rsidRPr="000350EB">
        <w:t>STC MCU</w:t>
      </w:r>
      <w:r w:rsidRPr="000350EB">
        <w:t>系列中的一种单片机芯片。该系统以</w:t>
      </w:r>
      <w:r w:rsidRPr="000350EB">
        <w:t>FLASH</w:t>
      </w:r>
      <w:r w:rsidRPr="000350EB">
        <w:t>核心为核心，运行速度快，运算能力强，外围设备丰富。下面是关于</w:t>
      </w:r>
      <w:r w:rsidRPr="000350EB">
        <w:t>STC89C51</w:t>
      </w:r>
      <w:r w:rsidRPr="000350EB">
        <w:t>的详情：</w:t>
      </w:r>
    </w:p>
    <w:p w14:paraId="00ABCD18" w14:textId="003AE366" w:rsidR="00847111" w:rsidRPr="000350EB" w:rsidRDefault="00847111" w:rsidP="00083294">
      <w:pPr>
        <w:numPr>
          <w:ilvl w:val="0"/>
          <w:numId w:val="20"/>
        </w:numPr>
        <w:spacing w:line="360" w:lineRule="atLeast"/>
        <w:ind w:left="0" w:firstLineChars="200" w:firstLine="492"/>
      </w:pPr>
      <w:r w:rsidRPr="000350EB">
        <w:t>内存：</w:t>
      </w:r>
      <w:r w:rsidRPr="000350EB">
        <w:t>STC89C51</w:t>
      </w:r>
      <w:r w:rsidRPr="000350EB">
        <w:t>包含</w:t>
      </w:r>
      <w:r w:rsidRPr="000350EB">
        <w:t>32KB</w:t>
      </w:r>
      <w:r w:rsidRPr="000350EB">
        <w:t>的闪存程式记忆体，可用来储存程式码及资料。另外，其</w:t>
      </w:r>
      <w:r w:rsidRPr="000350EB">
        <w:t>SRAM</w:t>
      </w:r>
      <w:r w:rsidRPr="000350EB">
        <w:t>容量为</w:t>
      </w:r>
      <w:r w:rsidRPr="000350EB">
        <w:t>1KB</w:t>
      </w:r>
      <w:r w:rsidR="00D211FD" w:rsidRPr="000350EB">
        <w:t>。</w:t>
      </w:r>
    </w:p>
    <w:p w14:paraId="59E7C259" w14:textId="30FA10D1" w:rsidR="00847111" w:rsidRPr="000350EB" w:rsidRDefault="00847111" w:rsidP="00083294">
      <w:pPr>
        <w:numPr>
          <w:ilvl w:val="0"/>
          <w:numId w:val="20"/>
        </w:numPr>
        <w:spacing w:line="360" w:lineRule="atLeast"/>
        <w:ind w:left="0" w:firstLineChars="200" w:firstLine="492"/>
      </w:pPr>
      <w:r w:rsidRPr="000350EB">
        <w:t>外设资源：</w:t>
      </w:r>
      <w:r w:rsidRPr="000350EB">
        <w:t>STC89C51</w:t>
      </w:r>
      <w:r w:rsidRPr="000350EB">
        <w:t>整合了多种外设资源，其中包含四个</w:t>
      </w:r>
      <w:r w:rsidRPr="000350EB">
        <w:t>16</w:t>
      </w:r>
      <w:r w:rsidRPr="000350EB">
        <w:t>位的计时器</w:t>
      </w:r>
      <w:r w:rsidRPr="000350EB">
        <w:t>/</w:t>
      </w:r>
      <w:r w:rsidRPr="000350EB">
        <w:t>计数器，两个串口（</w:t>
      </w:r>
      <w:r w:rsidRPr="000350EB">
        <w:t>UART)</w:t>
      </w:r>
      <w:r w:rsidRPr="000350EB">
        <w:t>，一个</w:t>
      </w:r>
      <w:r w:rsidRPr="000350EB">
        <w:t>SPI</w:t>
      </w:r>
      <w:r w:rsidRPr="000350EB">
        <w:t>总线接口，一个</w:t>
      </w:r>
      <w:r w:rsidRPr="000350EB">
        <w:t>I2C</w:t>
      </w:r>
      <w:r w:rsidRPr="000350EB">
        <w:t>总线接口，一个</w:t>
      </w:r>
      <w:r w:rsidRPr="000350EB">
        <w:t>PCA</w:t>
      </w:r>
      <w:r w:rsidRPr="000350EB">
        <w:t>计时</w:t>
      </w:r>
      <w:r w:rsidRPr="000350EB">
        <w:t>/</w:t>
      </w:r>
      <w:r w:rsidRPr="000350EB">
        <w:t>计数器，以及一个</w:t>
      </w:r>
      <w:r w:rsidRPr="000350EB">
        <w:t>ADC</w:t>
      </w:r>
      <w:r w:rsidRPr="000350EB">
        <w:t>模拟</w:t>
      </w:r>
      <w:r w:rsidRPr="000350EB">
        <w:t>-</w:t>
      </w:r>
      <w:r w:rsidRPr="000350EB">
        <w:t>数字转换器等</w:t>
      </w:r>
      <w:r w:rsidR="0022216B" w:rsidRPr="000350EB">
        <w:rPr>
          <w:vertAlign w:val="superscript"/>
        </w:rPr>
        <w:fldChar w:fldCharType="begin"/>
      </w:r>
      <w:r w:rsidR="0022216B" w:rsidRPr="000350EB">
        <w:rPr>
          <w:vertAlign w:val="superscript"/>
        </w:rPr>
        <w:instrText xml:space="preserve"> REF _Ref135310379 \r \h  \* MERGEFORMAT </w:instrText>
      </w:r>
      <w:r w:rsidR="0022216B" w:rsidRPr="000350EB">
        <w:rPr>
          <w:vertAlign w:val="superscript"/>
        </w:rPr>
      </w:r>
      <w:r w:rsidR="0022216B" w:rsidRPr="000350EB">
        <w:rPr>
          <w:vertAlign w:val="superscript"/>
        </w:rPr>
        <w:fldChar w:fldCharType="separate"/>
      </w:r>
      <w:r w:rsidR="0055601A">
        <w:rPr>
          <w:vertAlign w:val="superscript"/>
        </w:rPr>
        <w:t>[8]</w:t>
      </w:r>
      <w:r w:rsidR="0022216B" w:rsidRPr="000350EB">
        <w:rPr>
          <w:vertAlign w:val="superscript"/>
        </w:rPr>
        <w:fldChar w:fldCharType="end"/>
      </w:r>
      <w:r w:rsidR="00D211FD" w:rsidRPr="000350EB">
        <w:t>。</w:t>
      </w:r>
    </w:p>
    <w:p w14:paraId="2B17A5C1" w14:textId="10882103" w:rsidR="00847111" w:rsidRPr="000350EB" w:rsidRDefault="00847111" w:rsidP="00083294">
      <w:pPr>
        <w:numPr>
          <w:ilvl w:val="0"/>
          <w:numId w:val="20"/>
        </w:numPr>
        <w:spacing w:line="360" w:lineRule="atLeast"/>
        <w:ind w:left="0" w:firstLineChars="200" w:firstLine="492"/>
      </w:pPr>
      <w:r w:rsidRPr="000350EB">
        <w:t>接口：</w:t>
      </w:r>
      <w:r w:rsidRPr="000350EB">
        <w:t>STC89C51</w:t>
      </w:r>
      <w:r w:rsidRPr="000350EB">
        <w:t>的输入输出接口</w:t>
      </w:r>
      <w:r w:rsidRPr="000350EB">
        <w:t>40</w:t>
      </w:r>
      <w:r w:rsidRPr="000350EB">
        <w:t>个，其中常规接口</w:t>
      </w:r>
      <w:r w:rsidRPr="000350EB">
        <w:t>32</w:t>
      </w:r>
      <w:r w:rsidRPr="000350EB">
        <w:t>个，可编程中断接口</w:t>
      </w:r>
      <w:r w:rsidRPr="000350EB">
        <w:t>8</w:t>
      </w:r>
      <w:r w:rsidRPr="000350EB">
        <w:t>个</w:t>
      </w:r>
      <w:r w:rsidR="003C68C4" w:rsidRPr="000350EB">
        <w:t>。</w:t>
      </w:r>
    </w:p>
    <w:p w14:paraId="453E9EC0" w14:textId="6D3848FD" w:rsidR="00847111" w:rsidRPr="000350EB" w:rsidRDefault="00847111" w:rsidP="00083294">
      <w:pPr>
        <w:numPr>
          <w:ilvl w:val="0"/>
          <w:numId w:val="20"/>
        </w:numPr>
        <w:spacing w:line="360" w:lineRule="atLeast"/>
        <w:ind w:left="0" w:firstLineChars="200" w:firstLine="492"/>
      </w:pPr>
      <w:r w:rsidRPr="000350EB">
        <w:t>时钟部分：</w:t>
      </w:r>
      <w:r w:rsidRPr="000350EB">
        <w:t>STC89C51</w:t>
      </w:r>
      <w:r w:rsidRPr="000350EB">
        <w:t>以</w:t>
      </w:r>
      <w:r w:rsidRPr="000350EB">
        <w:t>12</w:t>
      </w:r>
      <w:r w:rsidRPr="000350EB">
        <w:t>兆赫兹的晶体振荡为主要频率，经锁相环倍频后，其工作频率最高可达</w:t>
      </w:r>
      <w:r w:rsidRPr="000350EB">
        <w:t>72</w:t>
      </w:r>
      <w:r w:rsidRPr="000350EB">
        <w:t>兆赫兹</w:t>
      </w:r>
      <w:r w:rsidR="003C68C4" w:rsidRPr="000350EB">
        <w:t>。</w:t>
      </w:r>
    </w:p>
    <w:p w14:paraId="0E5D0A17" w14:textId="02FFDF42" w:rsidR="00847111" w:rsidRPr="000350EB" w:rsidRDefault="00847111" w:rsidP="00083294">
      <w:pPr>
        <w:numPr>
          <w:ilvl w:val="0"/>
          <w:numId w:val="20"/>
        </w:numPr>
        <w:spacing w:line="360" w:lineRule="atLeast"/>
        <w:ind w:left="0" w:firstLineChars="200" w:firstLine="492"/>
      </w:pPr>
      <w:r w:rsidRPr="000350EB">
        <w:t>电源部分：</w:t>
      </w:r>
      <w:r w:rsidRPr="000350EB">
        <w:t>STC89C51</w:t>
      </w:r>
      <w:r w:rsidRPr="000350EB">
        <w:t>芯片具有低功耗模式，掉电检测，重置电路等多种功率控制功能</w:t>
      </w:r>
      <w:r w:rsidR="003C68C4" w:rsidRPr="000350EB">
        <w:t>。</w:t>
      </w:r>
    </w:p>
    <w:p w14:paraId="2258BBC5" w14:textId="00613A19" w:rsidR="00847111" w:rsidRPr="000350EB" w:rsidRDefault="00847111" w:rsidP="00083294">
      <w:pPr>
        <w:numPr>
          <w:ilvl w:val="0"/>
          <w:numId w:val="20"/>
        </w:numPr>
        <w:spacing w:line="360" w:lineRule="atLeast"/>
        <w:ind w:left="0" w:firstLineChars="200" w:firstLine="492"/>
      </w:pPr>
      <w:r w:rsidRPr="000350EB">
        <w:t>编程方法：</w:t>
      </w:r>
      <w:r w:rsidRPr="000350EB">
        <w:t>STC89C51</w:t>
      </w:r>
      <w:r w:rsidRPr="000350EB">
        <w:t>支持内部系统编程（</w:t>
      </w:r>
      <w:r w:rsidRPr="000350EB">
        <w:t>ISP</w:t>
      </w:r>
      <w:r w:rsidRPr="000350EB">
        <w:t>）的编程方法，也就是说，可以在该系统中对</w:t>
      </w:r>
      <w:r w:rsidRPr="000350EB">
        <w:t>FLASH</w:t>
      </w:r>
      <w:r w:rsidRPr="000350EB">
        <w:t>程序内存进行直接的编程</w:t>
      </w:r>
      <w:r w:rsidR="003C68C4" w:rsidRPr="000350EB">
        <w:t>。</w:t>
      </w:r>
    </w:p>
    <w:p w14:paraId="41283CDF" w14:textId="77777777" w:rsidR="00847111" w:rsidRPr="000350EB" w:rsidRDefault="00847111" w:rsidP="0091309E">
      <w:pPr>
        <w:spacing w:line="360" w:lineRule="atLeast"/>
        <w:ind w:firstLineChars="200" w:firstLine="492"/>
      </w:pPr>
      <w:r w:rsidRPr="000350EB">
        <w:t>总结来说，</w:t>
      </w:r>
      <w:r w:rsidRPr="000350EB">
        <w:t>STC89C51</w:t>
      </w:r>
      <w:r w:rsidRPr="000350EB">
        <w:t>是一款有着非常优秀性能的单片机芯片，它拥有非常丰富的外部设置资源和强大的计算能力，并且还支持</w:t>
      </w:r>
      <w:r w:rsidRPr="000350EB">
        <w:t>ISP</w:t>
      </w:r>
      <w:r w:rsidRPr="000350EB">
        <w:t>编程，因此它可以被广泛地运用到各种应用中去。尽管</w:t>
      </w:r>
      <w:r w:rsidRPr="000350EB">
        <w:t>STC89C51</w:t>
      </w:r>
      <w:r w:rsidRPr="000350EB">
        <w:t>是一种性能优良的</w:t>
      </w:r>
      <w:r w:rsidRPr="000350EB">
        <w:t>MCU</w:t>
      </w:r>
      <w:r w:rsidRPr="000350EB">
        <w:t>芯片，但是</w:t>
      </w:r>
      <w:r w:rsidRPr="000350EB">
        <w:t>STC89C51</w:t>
      </w:r>
      <w:r w:rsidRPr="000350EB">
        <w:t>也有其不足之处，第一存储容量比较小：</w:t>
      </w:r>
      <w:r w:rsidRPr="000350EB">
        <w:t>STC89C51</w:t>
      </w:r>
      <w:r w:rsidRPr="000350EB">
        <w:t>的</w:t>
      </w:r>
      <w:r w:rsidRPr="000350EB">
        <w:t xml:space="preserve"> </w:t>
      </w:r>
      <w:r w:rsidRPr="000350EB">
        <w:lastRenderedPageBreak/>
        <w:t>flash</w:t>
      </w:r>
      <w:r w:rsidRPr="000350EB">
        <w:t>程序存储容量仅为</w:t>
      </w:r>
      <w:r w:rsidRPr="000350EB">
        <w:t>32KB</w:t>
      </w:r>
      <w:r w:rsidRPr="000350EB">
        <w:t>，相对于现在的单片机芯片来说，稍显不足。第二缺少</w:t>
      </w:r>
      <w:r w:rsidRPr="000350EB">
        <w:t>DMA</w:t>
      </w:r>
      <w:r w:rsidRPr="000350EB">
        <w:t>功能：由于</w:t>
      </w:r>
      <w:r w:rsidRPr="000350EB">
        <w:t>STC89C51</w:t>
      </w:r>
      <w:r w:rsidRPr="000350EB">
        <w:t>没有直接存储器存储器存储器存储器直接存取（</w:t>
      </w:r>
      <w:r w:rsidRPr="000350EB">
        <w:t>DMA</w:t>
      </w:r>
      <w:r w:rsidRPr="000350EB">
        <w:t>）能力不足，造成了数据传输的效率比较低下。第三没有足够的中断向量：</w:t>
      </w:r>
      <w:r w:rsidRPr="000350EB">
        <w:t>STC89C51</w:t>
      </w:r>
      <w:r w:rsidRPr="000350EB">
        <w:t>仅仅支持</w:t>
      </w:r>
      <w:r w:rsidRPr="000350EB">
        <w:t>5</w:t>
      </w:r>
      <w:r w:rsidRPr="000350EB">
        <w:t>个中断向量，相对来说比其他芯片较少，可能会限制设计应用的需求。综上使用</w:t>
      </w:r>
      <w:r w:rsidRPr="000350EB">
        <w:t>STC89C51</w:t>
      </w:r>
      <w:r w:rsidRPr="000350EB">
        <w:t>作为主控芯片的话虽然在程序编程方面较简单，成本较低，但其处理能力有限，在运行多项功能时可能会发生宕机情况，造成芯片发热，数据异常等现象。</w:t>
      </w:r>
    </w:p>
    <w:p w14:paraId="3FB41BB7" w14:textId="77777777" w:rsidR="00847111" w:rsidRPr="000350EB" w:rsidRDefault="00847111" w:rsidP="0091309E">
      <w:pPr>
        <w:spacing w:line="360" w:lineRule="atLeast"/>
        <w:ind w:firstLineChars="200" w:firstLine="492"/>
      </w:pPr>
      <w:r w:rsidRPr="000350EB">
        <w:t>方案二：基于树莓派</w:t>
      </w:r>
      <w:r w:rsidRPr="000350EB">
        <w:t>4B</w:t>
      </w:r>
      <w:r w:rsidRPr="000350EB">
        <w:t>的设计方案：树莓派</w:t>
      </w:r>
      <w:r w:rsidRPr="000350EB">
        <w:t>4B</w:t>
      </w:r>
      <w:r w:rsidRPr="000350EB">
        <w:t>是由</w:t>
      </w:r>
      <w:r w:rsidRPr="000350EB">
        <w:t>Raspberry Pi</w:t>
      </w:r>
      <w:r w:rsidRPr="000350EB">
        <w:t>基金会开发的一款功能强大的单板计算机。首次发布于</w:t>
      </w:r>
      <w:r w:rsidRPr="000350EB">
        <w:t>2019</w:t>
      </w:r>
      <w:r w:rsidRPr="000350EB">
        <w:t>年，是树莓派</w:t>
      </w:r>
      <w:r w:rsidRPr="000350EB">
        <w:t>3B+</w:t>
      </w:r>
      <w:r w:rsidRPr="000350EB">
        <w:t>的升级版，提供了更高的性能和更好的扩展性，是一款功能丰富的单板计算机，可以广泛应用于物联网、机器人、智能家居等领域，以下是树莓派</w:t>
      </w:r>
      <w:r w:rsidRPr="000350EB">
        <w:t>4B</w:t>
      </w:r>
      <w:r w:rsidRPr="000350EB">
        <w:t>的主要特点：</w:t>
      </w:r>
    </w:p>
    <w:p w14:paraId="7B981A1D" w14:textId="3995261E" w:rsidR="00847111" w:rsidRPr="000350EB" w:rsidRDefault="00847111" w:rsidP="00083294">
      <w:pPr>
        <w:numPr>
          <w:ilvl w:val="0"/>
          <w:numId w:val="14"/>
        </w:numPr>
        <w:spacing w:line="360" w:lineRule="atLeast"/>
        <w:ind w:left="0" w:firstLineChars="200" w:firstLine="492"/>
      </w:pPr>
      <w:r w:rsidRPr="000350EB">
        <w:t>处理器：树莓派</w:t>
      </w:r>
      <w:r w:rsidRPr="000350EB">
        <w:t>4B</w:t>
      </w:r>
      <w:r w:rsidRPr="000350EB">
        <w:t>采用</w:t>
      </w:r>
      <w:r w:rsidRPr="000350EB">
        <w:t>Quad-core Cortex-A72 64</w:t>
      </w:r>
      <w:r w:rsidRPr="000350EB">
        <w:t>位</w:t>
      </w:r>
      <w:r w:rsidRPr="000350EB">
        <w:t>ARMv8</w:t>
      </w:r>
      <w:r w:rsidRPr="000350EB">
        <w:t>处理器，主频高达</w:t>
      </w:r>
      <w:r w:rsidRPr="000350EB">
        <w:t>1.5GHz</w:t>
      </w:r>
      <w:r w:rsidRPr="000350EB">
        <w:t>，比树莓派</w:t>
      </w:r>
      <w:r w:rsidRPr="000350EB">
        <w:t>3B+</w:t>
      </w:r>
      <w:r w:rsidRPr="000350EB">
        <w:t>性能提升三倍以上，可轻松运行各种应用程序和多媒体任务</w:t>
      </w:r>
      <w:r w:rsidR="003C68C4" w:rsidRPr="000350EB">
        <w:t>。</w:t>
      </w:r>
    </w:p>
    <w:p w14:paraId="152EB430" w14:textId="2F19A491" w:rsidR="00847111" w:rsidRPr="000350EB" w:rsidRDefault="00847111" w:rsidP="00083294">
      <w:pPr>
        <w:numPr>
          <w:ilvl w:val="0"/>
          <w:numId w:val="14"/>
        </w:numPr>
        <w:spacing w:line="360" w:lineRule="atLeast"/>
        <w:ind w:left="0" w:firstLineChars="200" w:firstLine="492"/>
      </w:pPr>
      <w:r w:rsidRPr="000350EB">
        <w:t>内存：树莓派</w:t>
      </w:r>
      <w:r w:rsidRPr="000350EB">
        <w:t>4B</w:t>
      </w:r>
      <w:r w:rsidRPr="000350EB">
        <w:t>最高可搭载</w:t>
      </w:r>
      <w:r w:rsidRPr="000350EB">
        <w:t>8GB LPDDR4-3200 SDRAM</w:t>
      </w:r>
      <w:r w:rsidRPr="000350EB">
        <w:t>，比树莓派</w:t>
      </w:r>
      <w:r w:rsidRPr="000350EB">
        <w:t>3B+</w:t>
      </w:r>
      <w:r w:rsidRPr="000350EB">
        <w:t>提升四倍以上，能更快地处理大量数据，并运行更大规模的程序</w:t>
      </w:r>
      <w:r w:rsidR="003C68C4" w:rsidRPr="000350EB">
        <w:t>。</w:t>
      </w:r>
    </w:p>
    <w:p w14:paraId="3BC34D69" w14:textId="5EA478B3" w:rsidR="00847111" w:rsidRPr="000350EB" w:rsidRDefault="00847111" w:rsidP="00083294">
      <w:pPr>
        <w:numPr>
          <w:ilvl w:val="0"/>
          <w:numId w:val="14"/>
        </w:numPr>
        <w:spacing w:line="360" w:lineRule="atLeast"/>
        <w:ind w:left="0" w:firstLineChars="200" w:firstLine="492"/>
      </w:pPr>
      <w:r w:rsidRPr="000350EB">
        <w:t>存储空间：树莓派</w:t>
      </w:r>
      <w:r w:rsidRPr="000350EB">
        <w:t>4B</w:t>
      </w:r>
      <w:r w:rsidRPr="000350EB">
        <w:t>提供两个</w:t>
      </w:r>
      <w:r w:rsidRPr="000350EB">
        <w:t>micro HDMI</w:t>
      </w:r>
      <w:r w:rsidRPr="000350EB">
        <w:t>接口，支持</w:t>
      </w:r>
      <w:r w:rsidRPr="000350EB">
        <w:t>4K</w:t>
      </w:r>
      <w:r w:rsidRPr="000350EB">
        <w:t>显示输出，还有两个</w:t>
      </w:r>
      <w:r w:rsidRPr="000350EB">
        <w:t>USB3.0</w:t>
      </w:r>
      <w:r w:rsidRPr="000350EB">
        <w:t>接口，可使用更快的存储设备</w:t>
      </w:r>
      <w:r w:rsidR="003C68C4" w:rsidRPr="000350EB">
        <w:t>。</w:t>
      </w:r>
    </w:p>
    <w:p w14:paraId="4E7D82EB" w14:textId="2329C42C" w:rsidR="00847111" w:rsidRPr="000350EB" w:rsidRDefault="00847111" w:rsidP="00083294">
      <w:pPr>
        <w:numPr>
          <w:ilvl w:val="0"/>
          <w:numId w:val="14"/>
        </w:numPr>
        <w:spacing w:line="360" w:lineRule="atLeast"/>
        <w:ind w:left="0" w:firstLineChars="200" w:firstLine="492"/>
      </w:pPr>
      <w:r w:rsidRPr="000350EB">
        <w:t>GPIO</w:t>
      </w:r>
      <w:r w:rsidRPr="000350EB">
        <w:t>：树莓派</w:t>
      </w:r>
      <w:r w:rsidRPr="000350EB">
        <w:t>4B</w:t>
      </w:r>
      <w:r w:rsidRPr="000350EB">
        <w:t>提供了</w:t>
      </w:r>
      <w:r w:rsidRPr="000350EB">
        <w:t>40</w:t>
      </w:r>
      <w:r w:rsidRPr="000350EB">
        <w:t>个</w:t>
      </w:r>
      <w:r w:rsidRPr="000350EB">
        <w:t>GPIO</w:t>
      </w:r>
      <w:r w:rsidRPr="000350EB">
        <w:t>引脚，可用于连接各种传感器、执行器和其他外设</w:t>
      </w:r>
      <w:r w:rsidR="003C68C4" w:rsidRPr="000350EB">
        <w:t>。</w:t>
      </w:r>
    </w:p>
    <w:p w14:paraId="4014600A" w14:textId="7D796FC0" w:rsidR="00847111" w:rsidRPr="000350EB" w:rsidRDefault="00847111" w:rsidP="00083294">
      <w:pPr>
        <w:numPr>
          <w:ilvl w:val="0"/>
          <w:numId w:val="14"/>
        </w:numPr>
        <w:spacing w:line="360" w:lineRule="atLeast"/>
        <w:ind w:left="0" w:firstLineChars="200" w:firstLine="492"/>
      </w:pPr>
      <w:r w:rsidRPr="000350EB">
        <w:t>操作系统：树莓派</w:t>
      </w:r>
      <w:r w:rsidRPr="000350EB">
        <w:t>4B</w:t>
      </w:r>
      <w:r w:rsidRPr="000350EB">
        <w:t>可运行多种操作系统，包括</w:t>
      </w:r>
      <w:r w:rsidRPr="000350EB">
        <w:t>Raspberry Pi</w:t>
      </w:r>
      <w:r w:rsidRPr="000350EB">
        <w:t>、</w:t>
      </w:r>
      <w:r w:rsidRPr="000350EB">
        <w:t>Ubuntu</w:t>
      </w:r>
      <w:r w:rsidRPr="000350EB">
        <w:t>等，并支持</w:t>
      </w:r>
      <w:r w:rsidRPr="000350EB">
        <w:t>Docker</w:t>
      </w:r>
      <w:r w:rsidRPr="000350EB">
        <w:t>和</w:t>
      </w:r>
      <w:r w:rsidRPr="000350EB">
        <w:t>Kubernetes</w:t>
      </w:r>
      <w:r w:rsidRPr="000350EB">
        <w:t>等主流容器服务</w:t>
      </w:r>
      <w:r w:rsidR="003C68C4" w:rsidRPr="000350EB">
        <w:t>。</w:t>
      </w:r>
    </w:p>
    <w:p w14:paraId="68B54456" w14:textId="77777777" w:rsidR="00847111" w:rsidRPr="000350EB" w:rsidRDefault="00847111" w:rsidP="0027106A">
      <w:pPr>
        <w:spacing w:line="360" w:lineRule="atLeast"/>
        <w:ind w:firstLineChars="200" w:firstLine="492"/>
      </w:pPr>
      <w:r w:rsidRPr="000350EB">
        <w:t>树莓派</w:t>
      </w:r>
      <w:r w:rsidRPr="000350EB">
        <w:t>4B</w:t>
      </w:r>
      <w:r w:rsidRPr="000350EB">
        <w:t>拥有着丰富的功能，但与此同时也存在一些缺点。首先，树莓派</w:t>
      </w:r>
      <w:r w:rsidRPr="000350EB">
        <w:t>4B</w:t>
      </w:r>
      <w:r w:rsidRPr="000350EB">
        <w:t>价格比之前的版本略高，这使得它在同类产品中并不是最为经济实惠的选择。其次，随着处理器性能的提升，整体功耗也有所增加，容易引起散热问题。使用时需要特别注意散热，否则会影响系统的稳定性和寿命。最后，由于硬件配置的变化，一些老的软件和扩展板可能不再兼容，需要重新编译或更新。</w:t>
      </w:r>
    </w:p>
    <w:p w14:paraId="0D0B75E1" w14:textId="77777777" w:rsidR="00847111" w:rsidRPr="000350EB" w:rsidRDefault="00847111" w:rsidP="0091309E">
      <w:pPr>
        <w:spacing w:line="360" w:lineRule="atLeast"/>
        <w:ind w:firstLineChars="200" w:firstLine="492"/>
      </w:pPr>
      <w:r w:rsidRPr="000350EB">
        <w:t>方案三：基于</w:t>
      </w:r>
      <w:r w:rsidRPr="000350EB">
        <w:t>MSP430</w:t>
      </w:r>
      <w:r w:rsidRPr="000350EB">
        <w:t>的设计方案：</w:t>
      </w:r>
      <w:r w:rsidRPr="000350EB">
        <w:t>MSP430</w:t>
      </w:r>
      <w:r w:rsidRPr="000350EB">
        <w:t>是由德州仪器（</w:t>
      </w:r>
      <w:r w:rsidRPr="000350EB">
        <w:t>Texas Instruments</w:t>
      </w:r>
      <w:r w:rsidRPr="000350EB">
        <w:t>）公司开发的具有极低功耗，高性能，操作简单的</w:t>
      </w:r>
      <w:r w:rsidRPr="000350EB">
        <w:t>MSP430</w:t>
      </w:r>
      <w:r w:rsidRPr="000350EB">
        <w:t>芯片。</w:t>
      </w:r>
      <w:r w:rsidRPr="000350EB">
        <w:lastRenderedPageBreak/>
        <w:t>MSP430</w:t>
      </w:r>
      <w:r w:rsidRPr="000350EB">
        <w:t>芯片因其独特的结构和优异的计算性能，在嵌入式、物联网等领域得到了广泛的应用。其主要特征如下：</w:t>
      </w:r>
    </w:p>
    <w:p w14:paraId="0BB5FC07" w14:textId="2654D814" w:rsidR="00847111" w:rsidRPr="000350EB" w:rsidRDefault="00847111" w:rsidP="00FC62EE">
      <w:pPr>
        <w:pStyle w:val="afa"/>
        <w:numPr>
          <w:ilvl w:val="0"/>
          <w:numId w:val="46"/>
        </w:numPr>
        <w:spacing w:line="360" w:lineRule="atLeast"/>
        <w:ind w:left="0" w:firstLine="492"/>
      </w:pPr>
      <w:r w:rsidRPr="000350EB">
        <w:t>低功耗：</w:t>
      </w:r>
      <w:r w:rsidRPr="000350EB">
        <w:t>MSP430</w:t>
      </w:r>
      <w:r w:rsidRPr="000350EB">
        <w:t>的功耗非常低，它具有多种进入睡眠状态的方式，在低功耗模式下，耗电量可以降低到微安级别，非常适合于需要长时间待机的嵌入式应用</w:t>
      </w:r>
      <w:r w:rsidR="003C68C4" w:rsidRPr="000350EB">
        <w:t>。</w:t>
      </w:r>
    </w:p>
    <w:p w14:paraId="5F92505D" w14:textId="2DD66DB7" w:rsidR="00847111" w:rsidRPr="000350EB" w:rsidRDefault="00847111" w:rsidP="00FC62EE">
      <w:pPr>
        <w:pStyle w:val="afa"/>
        <w:numPr>
          <w:ilvl w:val="0"/>
          <w:numId w:val="46"/>
        </w:numPr>
        <w:spacing w:line="360" w:lineRule="atLeast"/>
        <w:ind w:left="0" w:firstLine="492"/>
      </w:pPr>
      <w:r w:rsidRPr="000350EB">
        <w:t>高性能：</w:t>
      </w:r>
      <w:r w:rsidRPr="000350EB">
        <w:t>MSP430</w:t>
      </w:r>
      <w:r w:rsidRPr="000350EB">
        <w:t>采用</w:t>
      </w:r>
      <w:r w:rsidRPr="000350EB">
        <w:t>16</w:t>
      </w:r>
      <w:r w:rsidRPr="000350EB">
        <w:t>位</w:t>
      </w:r>
      <w:r w:rsidRPr="000350EB">
        <w:t>RISC</w:t>
      </w:r>
      <w:r w:rsidRPr="000350EB">
        <w:t>架构，能够在相对较短的时间内完成复杂的运算，并支持</w:t>
      </w:r>
      <w:r w:rsidRPr="000350EB">
        <w:t>DSP</w:t>
      </w:r>
      <w:r w:rsidRPr="000350EB">
        <w:t>指令集和提供硬件加速器的</w:t>
      </w:r>
      <w:r w:rsidRPr="000350EB">
        <w:t>FRAM</w:t>
      </w:r>
      <w:r w:rsidRPr="000350EB">
        <w:t>存储器</w:t>
      </w:r>
      <w:r w:rsidR="003C68C4" w:rsidRPr="000350EB">
        <w:t>。</w:t>
      </w:r>
    </w:p>
    <w:p w14:paraId="0B21E5FE" w14:textId="10131410" w:rsidR="00847111" w:rsidRPr="000350EB" w:rsidRDefault="00847111" w:rsidP="00FC62EE">
      <w:pPr>
        <w:pStyle w:val="afa"/>
        <w:numPr>
          <w:ilvl w:val="0"/>
          <w:numId w:val="46"/>
        </w:numPr>
        <w:spacing w:line="360" w:lineRule="atLeast"/>
        <w:ind w:left="0" w:firstLine="492"/>
      </w:pPr>
      <w:r w:rsidRPr="000350EB">
        <w:t>易于编程：</w:t>
      </w:r>
      <w:r w:rsidRPr="000350EB">
        <w:t>MSP430</w:t>
      </w:r>
      <w:r w:rsidRPr="000350EB">
        <w:t>支持多种编程工具和编程语言，如</w:t>
      </w:r>
      <w:r w:rsidRPr="000350EB">
        <w:t>MSP430-GCC</w:t>
      </w:r>
      <w:r w:rsidRPr="000350EB">
        <w:t>、</w:t>
      </w:r>
      <w:r w:rsidRPr="000350EB">
        <w:t>Code Composer Studio</w:t>
      </w:r>
      <w:r w:rsidRPr="000350EB">
        <w:t>（</w:t>
      </w:r>
      <w:r w:rsidRPr="000350EB">
        <w:t>CCS</w:t>
      </w:r>
      <w:r w:rsidRPr="000350EB">
        <w:t>）和</w:t>
      </w:r>
      <w:r w:rsidRPr="000350EB">
        <w:t>IAR Embedded Workbench</w:t>
      </w:r>
      <w:r w:rsidRPr="000350EB">
        <w:t>等，还可通过</w:t>
      </w:r>
      <w:r w:rsidRPr="000350EB">
        <w:t>USB</w:t>
      </w:r>
      <w:r w:rsidRPr="000350EB">
        <w:t>接口进行在线编程和调试</w:t>
      </w:r>
      <w:r w:rsidR="003C68C4" w:rsidRPr="000350EB">
        <w:t>。</w:t>
      </w:r>
    </w:p>
    <w:p w14:paraId="2E80EB76" w14:textId="4D9E5657" w:rsidR="00847111" w:rsidRPr="000350EB" w:rsidRDefault="00847111" w:rsidP="00FC62EE">
      <w:pPr>
        <w:pStyle w:val="afa"/>
        <w:numPr>
          <w:ilvl w:val="0"/>
          <w:numId w:val="46"/>
        </w:numPr>
        <w:spacing w:line="360" w:lineRule="atLeast"/>
        <w:ind w:left="0" w:firstLine="492"/>
      </w:pPr>
      <w:r w:rsidRPr="000350EB">
        <w:t>强大的外设：</w:t>
      </w:r>
      <w:r w:rsidRPr="000350EB">
        <w:t>MSP430</w:t>
      </w:r>
      <w:r w:rsidRPr="000350EB">
        <w:t>内置了丰富的外设，包括多个定时器、比较器、</w:t>
      </w:r>
      <w:r w:rsidRPr="000350EB">
        <w:t>ADC</w:t>
      </w:r>
      <w:r w:rsidRPr="000350EB">
        <w:t>和</w:t>
      </w:r>
      <w:r w:rsidRPr="000350EB">
        <w:t>DAC</w:t>
      </w:r>
      <w:r w:rsidRPr="000350EB">
        <w:t>等，同时还支持多种通信接口和协议，如</w:t>
      </w:r>
      <w:r w:rsidRPr="000350EB">
        <w:t>SPI</w:t>
      </w:r>
      <w:r w:rsidRPr="000350EB">
        <w:t>、</w:t>
      </w:r>
      <w:r w:rsidRPr="000350EB">
        <w:t>I2C</w:t>
      </w:r>
      <w:r w:rsidRPr="000350EB">
        <w:t>、</w:t>
      </w:r>
      <w:r w:rsidRPr="000350EB">
        <w:t>UART</w:t>
      </w:r>
      <w:r w:rsidRPr="000350EB">
        <w:t>、</w:t>
      </w:r>
      <w:r w:rsidRPr="000350EB">
        <w:t>USB</w:t>
      </w:r>
      <w:r w:rsidRPr="000350EB">
        <w:t>等</w:t>
      </w:r>
      <w:r w:rsidR="003C68C4" w:rsidRPr="000350EB">
        <w:t>。</w:t>
      </w:r>
    </w:p>
    <w:p w14:paraId="22D5CB76" w14:textId="6E4E2FA2" w:rsidR="00847111" w:rsidRPr="000350EB" w:rsidRDefault="00847111" w:rsidP="0091309E">
      <w:pPr>
        <w:spacing w:line="360" w:lineRule="atLeast"/>
        <w:ind w:firstLineChars="200" w:firstLine="492"/>
      </w:pPr>
      <w:r w:rsidRPr="000350EB">
        <w:t>总之，</w:t>
      </w:r>
      <w:r w:rsidRPr="000350EB">
        <w:t>MSP430</w:t>
      </w:r>
      <w:r w:rsidRPr="000350EB">
        <w:t>芯片具有低功耗、高性能、易用等特点，在嵌入式、物联网等领域有着广阔的应用前景。但是也有其缺陷。首先，其处理器运行速度缓慢，仅为</w:t>
      </w:r>
      <w:r w:rsidRPr="000350EB">
        <w:t>25MHz</w:t>
      </w:r>
      <w:r w:rsidRPr="000350EB">
        <w:t>，不能满足高性能计算的需要。其次，一般情况下，</w:t>
      </w:r>
      <w:r w:rsidRPr="000350EB">
        <w:t>MSP430</w:t>
      </w:r>
      <w:r w:rsidRPr="000350EB">
        <w:t>的闪存空间仅为几</w:t>
      </w:r>
      <w:r w:rsidRPr="000350EB">
        <w:t>KB</w:t>
      </w:r>
      <w:r w:rsidRPr="000350EB">
        <w:t>至几十</w:t>
      </w:r>
      <w:r w:rsidRPr="000350EB">
        <w:t>KB</w:t>
      </w:r>
      <w:r w:rsidRPr="000350EB">
        <w:t>，不能满足较大规模的应用。此外，</w:t>
      </w:r>
      <w:r w:rsidRPr="000350EB">
        <w:t>MSP430</w:t>
      </w:r>
      <w:r w:rsidRPr="000350EB">
        <w:t>的外设资源相对较少，例如只有一个</w:t>
      </w:r>
      <w:r w:rsidRPr="000350EB">
        <w:t>UART</w:t>
      </w:r>
      <w:r w:rsidRPr="000350EB">
        <w:t>、一个</w:t>
      </w:r>
      <w:r w:rsidRPr="000350EB">
        <w:t>SPI</w:t>
      </w:r>
      <w:r w:rsidRPr="000350EB">
        <w:t>和一个</w:t>
      </w:r>
      <w:r w:rsidRPr="000350EB">
        <w:t>I2C</w:t>
      </w:r>
      <w:r w:rsidRPr="000350EB">
        <w:t>接口，无法满足复杂应用的需求。</w:t>
      </w:r>
    </w:p>
    <w:p w14:paraId="7EEB2D2E" w14:textId="5BF6CA34" w:rsidR="00847111" w:rsidRPr="000350EB" w:rsidRDefault="00847111" w:rsidP="0091309E">
      <w:pPr>
        <w:spacing w:line="360" w:lineRule="atLeast"/>
        <w:ind w:firstLineChars="200" w:firstLine="492"/>
      </w:pPr>
      <w:r w:rsidRPr="000350EB">
        <w:t>方案四：基于</w:t>
      </w:r>
      <w:r w:rsidRPr="000350EB">
        <w:t>STM32</w:t>
      </w:r>
      <w:r w:rsidRPr="000350EB">
        <w:t>的设计方案：</w:t>
      </w:r>
      <w:r w:rsidRPr="000350EB">
        <w:t>STM32</w:t>
      </w:r>
      <w:r w:rsidRPr="000350EB">
        <w:t>单片机系列是一种以</w:t>
      </w:r>
      <w:r w:rsidRPr="000350EB">
        <w:t>ARMCortex-M</w:t>
      </w:r>
      <w:r w:rsidRPr="000350EB">
        <w:t>核为核心的嵌入式微处理器，这是一个面向高性能，低成本，低功耗，低功耗的嵌入式系统</w:t>
      </w:r>
      <w:r w:rsidR="00716766" w:rsidRPr="000350EB">
        <w:t>，</w:t>
      </w:r>
      <w:r w:rsidRPr="000350EB">
        <w:t>其特征如下：</w:t>
      </w:r>
    </w:p>
    <w:p w14:paraId="1F312A36" w14:textId="0646535A" w:rsidR="00847111" w:rsidRPr="000350EB" w:rsidRDefault="00847111" w:rsidP="00083294">
      <w:pPr>
        <w:numPr>
          <w:ilvl w:val="0"/>
          <w:numId w:val="11"/>
        </w:numPr>
        <w:spacing w:line="360" w:lineRule="atLeast"/>
        <w:ind w:left="0" w:firstLineChars="200" w:firstLine="492"/>
      </w:pPr>
      <w:r w:rsidRPr="000350EB">
        <w:t>较为丰富的外围接口：多个通用的输入输出口（</w:t>
      </w:r>
      <w:r w:rsidRPr="000350EB">
        <w:t>GPIO</w:t>
      </w:r>
      <w:r w:rsidRPr="000350EB">
        <w:t>）、模数转换器（</w:t>
      </w:r>
      <w:r w:rsidRPr="000350EB">
        <w:t>ADC</w:t>
      </w:r>
      <w:r w:rsidRPr="000350EB">
        <w:t>）、数字模拟转换器（</w:t>
      </w:r>
      <w:r w:rsidRPr="000350EB">
        <w:t>DAC</w:t>
      </w:r>
      <w:r w:rsidRPr="000350EB">
        <w:t>）、通用同步</w:t>
      </w:r>
      <w:r w:rsidRPr="000350EB">
        <w:t>/</w:t>
      </w:r>
      <w:r w:rsidRPr="000350EB">
        <w:t>异步收发器（</w:t>
      </w:r>
      <w:r w:rsidRPr="000350EB">
        <w:t>USART</w:t>
      </w:r>
      <w:r w:rsidRPr="000350EB">
        <w:t>）、串行外设接口（</w:t>
      </w:r>
      <w:r w:rsidRPr="000350EB">
        <w:t>SPI</w:t>
      </w:r>
      <w:r w:rsidRPr="000350EB">
        <w:t>）等等，可以满足用户的各种需求</w:t>
      </w:r>
      <w:r w:rsidR="00B81ADC" w:rsidRPr="000350EB">
        <w:rPr>
          <w:vertAlign w:val="superscript"/>
        </w:rPr>
        <w:fldChar w:fldCharType="begin"/>
      </w:r>
      <w:r w:rsidR="00B81ADC" w:rsidRPr="000350EB">
        <w:rPr>
          <w:vertAlign w:val="superscript"/>
        </w:rPr>
        <w:instrText xml:space="preserve"> REF _Ref136186572 \r \h  \* MERGEFORMAT </w:instrText>
      </w:r>
      <w:r w:rsidR="00B81ADC" w:rsidRPr="000350EB">
        <w:rPr>
          <w:vertAlign w:val="superscript"/>
        </w:rPr>
      </w:r>
      <w:r w:rsidR="00B81ADC" w:rsidRPr="000350EB">
        <w:rPr>
          <w:vertAlign w:val="superscript"/>
        </w:rPr>
        <w:fldChar w:fldCharType="separate"/>
      </w:r>
      <w:r w:rsidR="0055601A">
        <w:rPr>
          <w:vertAlign w:val="superscript"/>
        </w:rPr>
        <w:t>[9]</w:t>
      </w:r>
      <w:r w:rsidR="00B81ADC" w:rsidRPr="000350EB">
        <w:rPr>
          <w:vertAlign w:val="superscript"/>
        </w:rPr>
        <w:fldChar w:fldCharType="end"/>
      </w:r>
      <w:r w:rsidR="003C68C4" w:rsidRPr="000350EB">
        <w:t>。</w:t>
      </w:r>
    </w:p>
    <w:p w14:paraId="3C2D0DB1" w14:textId="7A89FEF9" w:rsidR="00847111" w:rsidRPr="000350EB" w:rsidRDefault="00847111" w:rsidP="00083294">
      <w:pPr>
        <w:numPr>
          <w:ilvl w:val="0"/>
          <w:numId w:val="11"/>
        </w:numPr>
        <w:spacing w:line="360" w:lineRule="atLeast"/>
        <w:ind w:left="0" w:firstLineChars="200" w:firstLine="492"/>
      </w:pPr>
      <w:r w:rsidRPr="000350EB">
        <w:t>处理性能</w:t>
      </w:r>
      <w:r w:rsidR="00B720F2" w:rsidRPr="000350EB">
        <w:t>强</w:t>
      </w:r>
      <w:r w:rsidRPr="000350EB">
        <w:t>：采用了</w:t>
      </w:r>
      <w:r w:rsidRPr="000350EB">
        <w:t>ARM Cortex-M</w:t>
      </w:r>
      <w:r w:rsidRPr="000350EB">
        <w:t>系列架构，处理性能高，适用于高速数据处理和复杂的算法</w:t>
      </w:r>
      <w:r w:rsidR="003C68C4" w:rsidRPr="000350EB">
        <w:t>。</w:t>
      </w:r>
    </w:p>
    <w:p w14:paraId="2773225C" w14:textId="0996AC53" w:rsidR="00847111" w:rsidRPr="000350EB" w:rsidRDefault="00847111" w:rsidP="00083294">
      <w:pPr>
        <w:numPr>
          <w:ilvl w:val="0"/>
          <w:numId w:val="11"/>
        </w:numPr>
        <w:spacing w:line="360" w:lineRule="atLeast"/>
        <w:ind w:left="0" w:firstLineChars="200" w:firstLine="492"/>
      </w:pPr>
      <w:r w:rsidRPr="000350EB">
        <w:t>低功耗设计：</w:t>
      </w:r>
      <w:r w:rsidRPr="000350EB">
        <w:t>STM32</w:t>
      </w:r>
      <w:r w:rsidRPr="000350EB">
        <w:t>单片机具有较强的低功率特性，可根据需要自动切换到休眠状态和备份状态，从而达到最小化功耗的目的</w:t>
      </w:r>
      <w:r w:rsidR="003C68C4" w:rsidRPr="000350EB">
        <w:t>。</w:t>
      </w:r>
    </w:p>
    <w:p w14:paraId="06F9DBD9" w14:textId="483A4438" w:rsidR="00847111" w:rsidRPr="000350EB" w:rsidRDefault="00847111" w:rsidP="00083294">
      <w:pPr>
        <w:numPr>
          <w:ilvl w:val="0"/>
          <w:numId w:val="11"/>
        </w:numPr>
        <w:spacing w:line="360" w:lineRule="atLeast"/>
        <w:ind w:left="0" w:firstLineChars="200" w:firstLine="492"/>
      </w:pPr>
      <w:r w:rsidRPr="000350EB">
        <w:t>灵活的开发工具和环境：</w:t>
      </w:r>
      <w:r w:rsidRPr="000350EB">
        <w:t>STM32</w:t>
      </w:r>
      <w:r w:rsidRPr="000350EB">
        <w:t>单片机可以使用多种开发工具如</w:t>
      </w:r>
      <w:r w:rsidRPr="000350EB">
        <w:t>Keil</w:t>
      </w:r>
      <w:r w:rsidRPr="000350EB">
        <w:t>、</w:t>
      </w:r>
      <w:r w:rsidRPr="000350EB">
        <w:t>IAR</w:t>
      </w:r>
      <w:r w:rsidRPr="000350EB">
        <w:t>等进行开发，同时也支持多种编程语言，如</w:t>
      </w:r>
      <w:r w:rsidRPr="000350EB">
        <w:t>Assembly</w:t>
      </w:r>
      <w:r w:rsidRPr="000350EB">
        <w:t>、</w:t>
      </w:r>
      <w:r w:rsidRPr="000350EB">
        <w:t>C++</w:t>
      </w:r>
      <w:r w:rsidRPr="000350EB">
        <w:t>等等</w:t>
      </w:r>
      <w:r w:rsidR="003C68C4" w:rsidRPr="000350EB">
        <w:t>。</w:t>
      </w:r>
    </w:p>
    <w:p w14:paraId="3A73BEB1" w14:textId="0E7A0C2E" w:rsidR="00847111" w:rsidRPr="000350EB" w:rsidRDefault="00847111" w:rsidP="00083294">
      <w:pPr>
        <w:numPr>
          <w:ilvl w:val="0"/>
          <w:numId w:val="11"/>
        </w:numPr>
        <w:spacing w:line="360" w:lineRule="atLeast"/>
        <w:ind w:left="0" w:firstLineChars="200" w:firstLine="492"/>
      </w:pPr>
      <w:r w:rsidRPr="000350EB">
        <w:lastRenderedPageBreak/>
        <w:t>安全性高：</w:t>
      </w:r>
      <w:r w:rsidRPr="000350EB">
        <w:t>STM32</w:t>
      </w:r>
      <w:r w:rsidR="00662412" w:rsidRPr="000350EB">
        <w:t>单片机</w:t>
      </w:r>
      <w:r w:rsidRPr="000350EB">
        <w:t>具有硬件加密，防篡改，以及内部不掉电操作的保护等先进安全设计</w:t>
      </w:r>
      <w:r w:rsidR="003C68C4" w:rsidRPr="000350EB">
        <w:t>。</w:t>
      </w:r>
    </w:p>
    <w:p w14:paraId="0567623F" w14:textId="77777777" w:rsidR="00847111" w:rsidRPr="000350EB" w:rsidRDefault="00847111" w:rsidP="0091309E">
      <w:pPr>
        <w:spacing w:line="360" w:lineRule="atLeast"/>
        <w:ind w:firstLineChars="200" w:firstLine="492"/>
      </w:pPr>
      <w:r w:rsidRPr="000350EB">
        <w:t>综上所述，</w:t>
      </w:r>
      <w:r w:rsidRPr="000350EB">
        <w:t>STM32 MCU</w:t>
      </w:r>
      <w:r w:rsidRPr="000350EB">
        <w:t>有较强的处理能力，较低的功耗，丰富的外部接口，灵活的开发方式，以及较高的安全性，可用于多种应用场合。虽然略微存在一些不足，比如需要更多的专业知识，对编程语言能力要求高等，但经过学习都可以克服。</w:t>
      </w:r>
    </w:p>
    <w:p w14:paraId="5AE1981C" w14:textId="47F13985" w:rsidR="00B720F2" w:rsidRPr="000350EB" w:rsidRDefault="00847111" w:rsidP="00864AED">
      <w:pPr>
        <w:spacing w:line="360" w:lineRule="atLeast"/>
        <w:ind w:firstLineChars="200" w:firstLine="492"/>
      </w:pPr>
      <w:r w:rsidRPr="000350EB">
        <w:t>通过以上四种方案的分析与对比，由于</w:t>
      </w:r>
      <w:r w:rsidR="003C0E49" w:rsidRPr="000350EB">
        <w:t>设计</w:t>
      </w:r>
      <w:r w:rsidRPr="000350EB">
        <w:t>需要检测宠物各项生活数据，驱动各模块准确运行，与手机</w:t>
      </w:r>
      <w:r w:rsidRPr="000350EB">
        <w:t>APP</w:t>
      </w:r>
      <w:r w:rsidRPr="000350EB">
        <w:t>相接并反向控制等要求，且应具备低成本、可以量产商用的特性，并可以根据方案其他需求扩展相关外设，</w:t>
      </w:r>
      <w:r w:rsidR="004D3255" w:rsidRPr="000350EB">
        <w:t>故</w:t>
      </w:r>
      <w:r w:rsidRPr="000350EB">
        <w:t>选用方案四的基于</w:t>
      </w:r>
      <w:r w:rsidRPr="000350EB">
        <w:t>STM32</w:t>
      </w:r>
      <w:r w:rsidRPr="000350EB">
        <w:t>单片机的设计方案。</w:t>
      </w:r>
    </w:p>
    <w:p w14:paraId="0C99D5C1" w14:textId="77777777" w:rsidR="00847111" w:rsidRDefault="00847111" w:rsidP="00864AED">
      <w:pPr>
        <w:pStyle w:val="1"/>
        <w:pageBreakBefore/>
        <w:spacing w:beforeLines="100" w:before="343" w:afterLines="80" w:after="274" w:line="576" w:lineRule="auto"/>
        <w:jc w:val="center"/>
        <w:rPr>
          <w:rFonts w:eastAsia="黑体"/>
          <w:b w:val="0"/>
          <w:bCs w:val="0"/>
          <w:sz w:val="36"/>
          <w:szCs w:val="36"/>
        </w:rPr>
      </w:pPr>
      <w:bookmarkStart w:id="40" w:name="_Toc136853624"/>
      <w:bookmarkStart w:id="41" w:name="_Toc136854831"/>
      <w:r w:rsidRPr="000350EB">
        <w:rPr>
          <w:rFonts w:eastAsia="黑体"/>
          <w:b w:val="0"/>
          <w:bCs w:val="0"/>
          <w:sz w:val="36"/>
          <w:szCs w:val="36"/>
        </w:rPr>
        <w:lastRenderedPageBreak/>
        <w:t>第</w:t>
      </w:r>
      <w:r w:rsidR="001F100F" w:rsidRPr="000350EB">
        <w:rPr>
          <w:rFonts w:eastAsia="黑体"/>
          <w:b w:val="0"/>
          <w:bCs w:val="0"/>
          <w:sz w:val="36"/>
          <w:szCs w:val="36"/>
        </w:rPr>
        <w:t>3</w:t>
      </w:r>
      <w:r w:rsidRPr="000350EB">
        <w:rPr>
          <w:rFonts w:eastAsia="黑体"/>
          <w:b w:val="0"/>
          <w:bCs w:val="0"/>
          <w:sz w:val="36"/>
          <w:szCs w:val="36"/>
        </w:rPr>
        <w:t>章</w:t>
      </w:r>
      <w:r w:rsidRPr="000350EB">
        <w:rPr>
          <w:rFonts w:eastAsia="黑体"/>
          <w:b w:val="0"/>
          <w:bCs w:val="0"/>
          <w:sz w:val="36"/>
          <w:szCs w:val="36"/>
        </w:rPr>
        <w:t xml:space="preserve"> </w:t>
      </w:r>
      <w:r w:rsidRPr="000350EB">
        <w:rPr>
          <w:rFonts w:eastAsia="黑体"/>
          <w:b w:val="0"/>
          <w:bCs w:val="0"/>
          <w:sz w:val="36"/>
          <w:szCs w:val="36"/>
        </w:rPr>
        <w:t>硬件设计</w:t>
      </w:r>
      <w:bookmarkEnd w:id="40"/>
      <w:bookmarkEnd w:id="41"/>
    </w:p>
    <w:p w14:paraId="4C5A49BD" w14:textId="3218DEE4" w:rsidR="00151035" w:rsidRPr="005563E6" w:rsidRDefault="00151035" w:rsidP="005563E6">
      <w:pPr>
        <w:ind w:firstLineChars="200" w:firstLine="492"/>
        <w:rPr>
          <w:b/>
          <w:bCs/>
        </w:rPr>
      </w:pPr>
      <w:r w:rsidRPr="00151035">
        <w:t>本章主要是对硬件部分进行设计，其中包括充</w:t>
      </w:r>
      <w:r>
        <w:rPr>
          <w:rFonts w:hint="eastAsia"/>
        </w:rPr>
        <w:t>最小系统</w:t>
      </w:r>
      <w:r w:rsidRPr="00151035">
        <w:rPr>
          <w:rFonts w:hint="eastAsia"/>
        </w:rPr>
        <w:t>电路</w:t>
      </w:r>
      <w:r>
        <w:rPr>
          <w:rFonts w:hint="eastAsia"/>
        </w:rPr>
        <w:t>，电源电路，</w:t>
      </w:r>
      <w:r>
        <w:rPr>
          <w:rFonts w:hint="eastAsia"/>
        </w:rPr>
        <w:t>WiFi</w:t>
      </w:r>
      <w:r>
        <w:rPr>
          <w:rFonts w:hint="eastAsia"/>
        </w:rPr>
        <w:t>电路，传感器</w:t>
      </w:r>
      <w:r w:rsidR="005563E6">
        <w:rPr>
          <w:rFonts w:hint="eastAsia"/>
        </w:rPr>
        <w:t>部分</w:t>
      </w:r>
      <w:r>
        <w:rPr>
          <w:rFonts w:hint="eastAsia"/>
        </w:rPr>
        <w:t>，显示</w:t>
      </w:r>
      <w:r w:rsidR="005563E6">
        <w:rPr>
          <w:rFonts w:hint="eastAsia"/>
        </w:rPr>
        <w:t>部分，按键部分，驱动部分，报警电路的</w:t>
      </w:r>
      <w:r w:rsidRPr="00151035">
        <w:t>介绍；</w:t>
      </w:r>
    </w:p>
    <w:p w14:paraId="04AA04A4" w14:textId="77777777" w:rsidR="00847111" w:rsidRPr="000350EB" w:rsidRDefault="00847111" w:rsidP="00130E35">
      <w:pPr>
        <w:pStyle w:val="2"/>
        <w:spacing w:beforeLines="50" w:before="171" w:afterLines="50" w:after="171" w:line="413" w:lineRule="auto"/>
        <w:rPr>
          <w:rFonts w:ascii="Times New Roman" w:hAnsi="Times New Roman"/>
          <w:b w:val="0"/>
          <w:bCs w:val="0"/>
          <w:sz w:val="30"/>
          <w:szCs w:val="30"/>
        </w:rPr>
      </w:pPr>
      <w:bookmarkStart w:id="42" w:name="_Toc136853625"/>
      <w:bookmarkStart w:id="43" w:name="_Toc136854832"/>
      <w:r w:rsidRPr="000350EB">
        <w:rPr>
          <w:rFonts w:ascii="Times New Roman" w:hAnsi="Times New Roman"/>
          <w:b w:val="0"/>
          <w:bCs w:val="0"/>
          <w:sz w:val="30"/>
          <w:szCs w:val="30"/>
        </w:rPr>
        <w:t xml:space="preserve">3.1 </w:t>
      </w:r>
      <w:bookmarkStart w:id="44" w:name="_Hlk136602821"/>
      <w:r w:rsidR="0035557D" w:rsidRPr="000350EB">
        <w:rPr>
          <w:rFonts w:ascii="Times New Roman" w:hAnsi="Times New Roman"/>
          <w:b w:val="0"/>
          <w:bCs w:val="0"/>
          <w:sz w:val="30"/>
          <w:szCs w:val="30"/>
        </w:rPr>
        <w:t>STM32F103C8T6</w:t>
      </w:r>
      <w:r w:rsidR="0035557D" w:rsidRPr="000350EB">
        <w:rPr>
          <w:rFonts w:ascii="Times New Roman" w:hAnsi="Times New Roman"/>
          <w:b w:val="0"/>
          <w:bCs w:val="0"/>
          <w:sz w:val="30"/>
          <w:szCs w:val="30"/>
        </w:rPr>
        <w:t>最小系统</w:t>
      </w:r>
      <w:bookmarkEnd w:id="42"/>
      <w:bookmarkEnd w:id="43"/>
    </w:p>
    <w:bookmarkEnd w:id="44"/>
    <w:p w14:paraId="0980AB8C" w14:textId="1AB995BB" w:rsidR="00D46F2B" w:rsidRPr="000350EB" w:rsidRDefault="00847111" w:rsidP="00D46F2B">
      <w:pPr>
        <w:spacing w:line="360" w:lineRule="atLeast"/>
        <w:ind w:firstLineChars="200" w:firstLine="492"/>
      </w:pPr>
      <w:r w:rsidRPr="000350EB">
        <w:t>STM32F103C8T6</w:t>
      </w:r>
      <w:r w:rsidRPr="000350EB">
        <w:t>是一款由意法半导体公司推出的基于</w:t>
      </w:r>
      <w:r w:rsidRPr="000350EB">
        <w:t>Cortex-M3</w:t>
      </w:r>
      <w:r w:rsidRPr="000350EB">
        <w:t>内核的</w:t>
      </w:r>
      <w:r w:rsidRPr="000350EB">
        <w:t>32</w:t>
      </w:r>
      <w:r w:rsidRPr="000350EB">
        <w:t>位微控制器，硬件采用</w:t>
      </w:r>
      <w:r w:rsidRPr="000350EB">
        <w:t>LQFP48</w:t>
      </w:r>
      <w:r w:rsidRPr="000350EB">
        <w:t>封装，属于</w:t>
      </w:r>
      <w:r w:rsidRPr="000350EB">
        <w:t>ST</w:t>
      </w:r>
      <w:r w:rsidRPr="000350EB">
        <w:t>公司微控制器中的</w:t>
      </w:r>
      <w:r w:rsidRPr="000350EB">
        <w:t>STM32</w:t>
      </w:r>
      <w:r w:rsidRPr="000350EB">
        <w:t>系列</w:t>
      </w:r>
      <w:r w:rsidR="00A956CE" w:rsidRPr="000350EB">
        <w:t>，它</w:t>
      </w:r>
      <w:r w:rsidRPr="000350EB">
        <w:t>的</w:t>
      </w:r>
      <w:r w:rsidRPr="000350EB">
        <w:t>GPIO</w:t>
      </w:r>
      <w:r w:rsidRPr="000350EB">
        <w:t>有</w:t>
      </w:r>
      <w:r w:rsidRPr="000350EB">
        <w:t>8</w:t>
      </w:r>
      <w:r w:rsidRPr="000350EB">
        <w:t>种模式，包括上拉、下拉输入模式，所以在连接按钮时可以不设计上下拉电阻</w:t>
      </w:r>
      <w:r w:rsidR="00D72FEF" w:rsidRPr="000350EB">
        <w:rPr>
          <w:vertAlign w:val="superscript"/>
        </w:rPr>
        <w:fldChar w:fldCharType="begin"/>
      </w:r>
      <w:r w:rsidR="00D72FEF" w:rsidRPr="000350EB">
        <w:rPr>
          <w:vertAlign w:val="superscript"/>
        </w:rPr>
        <w:instrText xml:space="preserve"> REF _Ref135310577 \r \h  \* MERGEFORMAT </w:instrText>
      </w:r>
      <w:r w:rsidR="00D72FEF" w:rsidRPr="000350EB">
        <w:rPr>
          <w:vertAlign w:val="superscript"/>
        </w:rPr>
      </w:r>
      <w:r w:rsidR="00D72FEF" w:rsidRPr="000350EB">
        <w:rPr>
          <w:vertAlign w:val="superscript"/>
        </w:rPr>
        <w:fldChar w:fldCharType="separate"/>
      </w:r>
      <w:r w:rsidR="0055601A">
        <w:rPr>
          <w:vertAlign w:val="superscript"/>
        </w:rPr>
        <w:t>[10]</w:t>
      </w:r>
      <w:r w:rsidR="00D72FEF" w:rsidRPr="000350EB">
        <w:rPr>
          <w:vertAlign w:val="superscript"/>
        </w:rPr>
        <w:fldChar w:fldCharType="end"/>
      </w:r>
      <w:r w:rsidRPr="000350EB">
        <w:t>。</w:t>
      </w:r>
    </w:p>
    <w:p w14:paraId="2841D488" w14:textId="77777777" w:rsidR="00D821D5" w:rsidRPr="000350EB" w:rsidRDefault="00D821D5" w:rsidP="0091309E">
      <w:pPr>
        <w:spacing w:line="360" w:lineRule="atLeast"/>
        <w:ind w:firstLineChars="200" w:firstLine="492"/>
      </w:pPr>
      <w:r w:rsidRPr="000350EB">
        <w:t>STM32F103C8T6</w:t>
      </w:r>
      <w:r w:rsidRPr="000350EB">
        <w:t>单片机具体参数如下：</w:t>
      </w:r>
    </w:p>
    <w:p w14:paraId="00832181" w14:textId="49518600" w:rsidR="00D821D5" w:rsidRPr="000350EB" w:rsidRDefault="00D821D5" w:rsidP="00083294">
      <w:pPr>
        <w:numPr>
          <w:ilvl w:val="0"/>
          <w:numId w:val="4"/>
        </w:numPr>
        <w:spacing w:line="360" w:lineRule="atLeast"/>
        <w:ind w:left="0" w:firstLineChars="200" w:firstLine="492"/>
      </w:pPr>
      <w:r w:rsidRPr="000350EB">
        <w:t>GPIO</w:t>
      </w:r>
      <w:r w:rsidRPr="000350EB">
        <w:t>：总共有</w:t>
      </w:r>
      <w:r w:rsidRPr="000350EB">
        <w:t>37</w:t>
      </w:r>
      <w:r w:rsidRPr="000350EB">
        <w:t>个</w:t>
      </w:r>
      <w:r w:rsidRPr="000350EB">
        <w:t>GPIO</w:t>
      </w:r>
      <w:r w:rsidRPr="000350EB">
        <w:t>，分别为</w:t>
      </w:r>
      <w:r w:rsidRPr="000350EB">
        <w:t>PA0-PA15</w:t>
      </w:r>
      <w:r w:rsidRPr="000350EB">
        <w:t>、</w:t>
      </w:r>
      <w:r w:rsidRPr="000350EB">
        <w:t>PB0-PB15</w:t>
      </w:r>
      <w:r w:rsidRPr="000350EB">
        <w:t>、</w:t>
      </w:r>
      <w:r w:rsidRPr="000350EB">
        <w:t>PC13-PC15</w:t>
      </w:r>
      <w:r w:rsidRPr="000350EB">
        <w:t>、</w:t>
      </w:r>
      <w:r w:rsidRPr="000350EB">
        <w:t>PD0-PD1</w:t>
      </w:r>
      <w:r w:rsidR="003C68C4" w:rsidRPr="000350EB">
        <w:t>。</w:t>
      </w:r>
    </w:p>
    <w:p w14:paraId="41A8F8E7" w14:textId="2F0BF4B2" w:rsidR="00D821D5" w:rsidRPr="000350EB" w:rsidRDefault="00D821D5" w:rsidP="00083294">
      <w:pPr>
        <w:numPr>
          <w:ilvl w:val="0"/>
          <w:numId w:val="4"/>
        </w:numPr>
        <w:spacing w:line="360" w:lineRule="atLeast"/>
        <w:ind w:left="0" w:firstLineChars="200" w:firstLine="492"/>
      </w:pPr>
      <w:r w:rsidRPr="000350EB">
        <w:t>ADC</w:t>
      </w:r>
      <w:r w:rsidRPr="000350EB">
        <w:t>：有</w:t>
      </w:r>
      <w:r w:rsidRPr="000350EB">
        <w:t>2</w:t>
      </w:r>
      <w:r w:rsidRPr="000350EB">
        <w:t>个</w:t>
      </w:r>
      <w:r w:rsidRPr="000350EB">
        <w:t>12bit ADC</w:t>
      </w:r>
      <w:r w:rsidRPr="000350EB">
        <w:t>合计</w:t>
      </w:r>
      <w:r w:rsidRPr="000350EB">
        <w:t>12</w:t>
      </w:r>
      <w:r w:rsidRPr="000350EB">
        <w:t>路通道，外部通道：</w:t>
      </w:r>
      <w:r w:rsidRPr="000350EB">
        <w:t>PA0</w:t>
      </w:r>
      <w:r w:rsidRPr="000350EB">
        <w:t>到</w:t>
      </w:r>
      <w:r w:rsidRPr="000350EB">
        <w:t>PA7+PB0</w:t>
      </w:r>
      <w:r w:rsidRPr="000350EB">
        <w:t>到</w:t>
      </w:r>
      <w:r w:rsidRPr="000350EB">
        <w:t>PB1</w:t>
      </w:r>
      <w:r w:rsidRPr="000350EB">
        <w:t>，内部通道：温度传感器通道</w:t>
      </w:r>
      <w:r w:rsidRPr="000350EB">
        <w:t>ADC_Channel_16</w:t>
      </w:r>
      <w:r w:rsidRPr="000350EB">
        <w:t>和内部参考电压通道</w:t>
      </w:r>
      <w:r w:rsidRPr="000350EB">
        <w:t>ADC_Channel_17</w:t>
      </w:r>
      <w:r w:rsidR="00DD1310" w:rsidRPr="000350EB">
        <w:rPr>
          <w:vertAlign w:val="superscript"/>
        </w:rPr>
        <w:fldChar w:fldCharType="begin"/>
      </w:r>
      <w:r w:rsidR="00DD1310" w:rsidRPr="000350EB">
        <w:rPr>
          <w:vertAlign w:val="superscript"/>
        </w:rPr>
        <w:instrText xml:space="preserve"> REF _Ref135310859 \r \h  \* MERGEFORMAT </w:instrText>
      </w:r>
      <w:r w:rsidR="00DD1310" w:rsidRPr="000350EB">
        <w:rPr>
          <w:vertAlign w:val="superscript"/>
        </w:rPr>
      </w:r>
      <w:r w:rsidR="00DD1310" w:rsidRPr="000350EB">
        <w:rPr>
          <w:vertAlign w:val="superscript"/>
        </w:rPr>
        <w:fldChar w:fldCharType="separate"/>
      </w:r>
      <w:r w:rsidR="0055601A">
        <w:rPr>
          <w:vertAlign w:val="superscript"/>
        </w:rPr>
        <w:t>[11]</w:t>
      </w:r>
      <w:r w:rsidR="00DD1310" w:rsidRPr="000350EB">
        <w:rPr>
          <w:vertAlign w:val="superscript"/>
        </w:rPr>
        <w:fldChar w:fldCharType="end"/>
      </w:r>
      <w:r w:rsidR="003C68C4" w:rsidRPr="000350EB">
        <w:t>。</w:t>
      </w:r>
    </w:p>
    <w:p w14:paraId="0A6181C0" w14:textId="24767917" w:rsidR="00D821D5" w:rsidRPr="000350EB" w:rsidRDefault="00D821D5" w:rsidP="00083294">
      <w:pPr>
        <w:numPr>
          <w:ilvl w:val="0"/>
          <w:numId w:val="4"/>
        </w:numPr>
        <w:spacing w:line="360" w:lineRule="atLeast"/>
        <w:ind w:left="0" w:firstLineChars="200" w:firstLine="492"/>
      </w:pPr>
      <w:r w:rsidRPr="000350EB">
        <w:t>Timers</w:t>
      </w:r>
      <w:r w:rsidRPr="000350EB">
        <w:t>：</w:t>
      </w:r>
      <w:r w:rsidRPr="000350EB">
        <w:t>4</w:t>
      </w:r>
      <w:r w:rsidRPr="000350EB">
        <w:t>个</w:t>
      </w:r>
      <w:r w:rsidRPr="000350EB">
        <w:t>16bit</w:t>
      </w:r>
      <w:r w:rsidRPr="000350EB">
        <w:t>定时器</w:t>
      </w:r>
      <w:r w:rsidRPr="000350EB">
        <w:t>/</w:t>
      </w:r>
      <w:r w:rsidRPr="000350EB">
        <w:t>计数器，分别为</w:t>
      </w:r>
      <w:r w:rsidRPr="000350EB">
        <w:t>TIM1</w:t>
      </w:r>
      <w:r w:rsidRPr="000350EB">
        <w:t>、</w:t>
      </w:r>
      <w:r w:rsidRPr="000350EB">
        <w:t>TIM2</w:t>
      </w:r>
      <w:r w:rsidRPr="000350EB">
        <w:t>、</w:t>
      </w:r>
      <w:r w:rsidRPr="000350EB">
        <w:t>TIM3</w:t>
      </w:r>
      <w:r w:rsidRPr="000350EB">
        <w:t>、</w:t>
      </w:r>
      <w:r w:rsidRPr="000350EB">
        <w:t>TIM</w:t>
      </w:r>
      <w:r w:rsidRPr="000350EB">
        <w:t>、</w:t>
      </w:r>
      <w:r w:rsidRPr="000350EB">
        <w:t>TM1</w:t>
      </w:r>
      <w:r w:rsidRPr="000350EB">
        <w:t>带死区插入，常用于产生</w:t>
      </w:r>
      <w:r w:rsidRPr="000350EB">
        <w:t>PWM</w:t>
      </w:r>
      <w:r w:rsidRPr="000350EB">
        <w:t>控制电机；</w:t>
      </w:r>
      <w:r w:rsidRPr="000350EB">
        <w:t>2</w:t>
      </w:r>
      <w:r w:rsidRPr="000350EB">
        <w:t>个看门狗定时器（独立看门狗</w:t>
      </w:r>
      <w:r w:rsidRPr="000350EB">
        <w:t>IWDG</w:t>
      </w:r>
      <w:r w:rsidRPr="000350EB">
        <w:t>、窗口看门狗</w:t>
      </w:r>
      <w:r w:rsidRPr="000350EB">
        <w:t>WWDG</w:t>
      </w:r>
      <w:r w:rsidRPr="000350EB">
        <w:t>）；</w:t>
      </w:r>
      <w:r w:rsidRPr="000350EB">
        <w:t>1</w:t>
      </w:r>
      <w:r w:rsidRPr="000350EB">
        <w:t>个</w:t>
      </w:r>
      <w:r w:rsidRPr="000350EB">
        <w:t>24bit</w:t>
      </w:r>
      <w:r w:rsidRPr="000350EB">
        <w:t>向下计数的滴答定时器</w:t>
      </w:r>
      <w:r w:rsidR="00DD1310" w:rsidRPr="000350EB">
        <w:rPr>
          <w:vertAlign w:val="superscript"/>
        </w:rPr>
        <w:fldChar w:fldCharType="begin"/>
      </w:r>
      <w:r w:rsidR="00DD1310" w:rsidRPr="000350EB">
        <w:rPr>
          <w:vertAlign w:val="superscript"/>
        </w:rPr>
        <w:instrText xml:space="preserve"> REF _Ref135316866 \r \h  \* MERGEFORMAT </w:instrText>
      </w:r>
      <w:r w:rsidR="00DD1310" w:rsidRPr="000350EB">
        <w:rPr>
          <w:vertAlign w:val="superscript"/>
        </w:rPr>
      </w:r>
      <w:r w:rsidR="00DD1310" w:rsidRPr="000350EB">
        <w:rPr>
          <w:vertAlign w:val="superscript"/>
        </w:rPr>
        <w:fldChar w:fldCharType="separate"/>
      </w:r>
      <w:r w:rsidR="0055601A">
        <w:rPr>
          <w:vertAlign w:val="superscript"/>
        </w:rPr>
        <w:t>[12]</w:t>
      </w:r>
      <w:r w:rsidR="00DD1310" w:rsidRPr="000350EB">
        <w:rPr>
          <w:vertAlign w:val="superscript"/>
        </w:rPr>
        <w:fldChar w:fldCharType="end"/>
      </w:r>
      <w:r w:rsidR="003C68C4" w:rsidRPr="000350EB">
        <w:t>。</w:t>
      </w:r>
    </w:p>
    <w:p w14:paraId="59BB5ACC" w14:textId="2F69CDE6" w:rsidR="00D821D5" w:rsidRPr="000350EB" w:rsidRDefault="00D821D5" w:rsidP="00083294">
      <w:pPr>
        <w:numPr>
          <w:ilvl w:val="0"/>
          <w:numId w:val="4"/>
        </w:numPr>
        <w:spacing w:line="360" w:lineRule="atLeast"/>
        <w:ind w:left="0" w:firstLineChars="200" w:firstLine="492"/>
      </w:pPr>
      <w:r w:rsidRPr="000350EB">
        <w:t>通信串口：</w:t>
      </w:r>
      <w:r w:rsidRPr="000350EB">
        <w:t>2*IIC</w:t>
      </w:r>
      <w:r w:rsidRPr="000350EB">
        <w:t>，</w:t>
      </w:r>
      <w:r w:rsidRPr="000350EB">
        <w:t>2*SPI</w:t>
      </w:r>
      <w:r w:rsidRPr="000350EB">
        <w:t>，</w:t>
      </w:r>
      <w:r w:rsidRPr="000350EB">
        <w:t>3*USART</w:t>
      </w:r>
      <w:r w:rsidRPr="000350EB">
        <w:t>，</w:t>
      </w:r>
      <w:r w:rsidRPr="000350EB">
        <w:t>1*CAN</w:t>
      </w:r>
      <w:r w:rsidR="003C68C4" w:rsidRPr="000350EB">
        <w:t>。</w:t>
      </w:r>
    </w:p>
    <w:p w14:paraId="039718DB" w14:textId="39267DE8" w:rsidR="009E012B" w:rsidRPr="000350EB" w:rsidRDefault="00D821D5" w:rsidP="00083294">
      <w:pPr>
        <w:numPr>
          <w:ilvl w:val="0"/>
          <w:numId w:val="4"/>
        </w:numPr>
        <w:spacing w:line="360" w:lineRule="atLeast"/>
        <w:ind w:left="0" w:firstLineChars="200" w:firstLine="492"/>
      </w:pPr>
      <w:r w:rsidRPr="000350EB">
        <w:t>系统时钟：可以使用内部</w:t>
      </w:r>
      <w:r w:rsidRPr="000350EB">
        <w:t>8MHz</w:t>
      </w:r>
      <w:r w:rsidRPr="000350EB">
        <w:t>时钟</w:t>
      </w:r>
      <w:r w:rsidRPr="000350EB">
        <w:t>HSI</w:t>
      </w:r>
      <w:r w:rsidRPr="000350EB">
        <w:t>，最高倍频达到</w:t>
      </w:r>
      <w:r w:rsidRPr="000350EB">
        <w:t>64MHz</w:t>
      </w:r>
      <w:r w:rsidRPr="000350EB">
        <w:t>；也可以使用外部</w:t>
      </w:r>
      <w:r w:rsidRPr="000350EB">
        <w:t>8MHz</w:t>
      </w:r>
      <w:r w:rsidRPr="000350EB">
        <w:t>时钟</w:t>
      </w:r>
      <w:r w:rsidRPr="000350EB">
        <w:t>HSE</w:t>
      </w:r>
      <w:r w:rsidRPr="000350EB">
        <w:t>，最高可倍频可达到</w:t>
      </w:r>
      <w:r w:rsidRPr="000350EB">
        <w:t>72MHz</w:t>
      </w:r>
      <w:r w:rsidR="00EE3954" w:rsidRPr="000350EB">
        <w:rPr>
          <w:vertAlign w:val="superscript"/>
        </w:rPr>
        <w:fldChar w:fldCharType="begin"/>
      </w:r>
      <w:r w:rsidR="00EE3954" w:rsidRPr="000350EB">
        <w:rPr>
          <w:vertAlign w:val="superscript"/>
        </w:rPr>
        <w:instrText xml:space="preserve"> REF _Ref136189119 \r \h  \* MERGEFORMAT </w:instrText>
      </w:r>
      <w:r w:rsidR="00EE3954" w:rsidRPr="000350EB">
        <w:rPr>
          <w:vertAlign w:val="superscript"/>
        </w:rPr>
      </w:r>
      <w:r w:rsidR="00EE3954" w:rsidRPr="000350EB">
        <w:rPr>
          <w:vertAlign w:val="superscript"/>
        </w:rPr>
        <w:fldChar w:fldCharType="separate"/>
      </w:r>
      <w:r w:rsidR="0055601A">
        <w:rPr>
          <w:vertAlign w:val="superscript"/>
        </w:rPr>
        <w:t>[13]</w:t>
      </w:r>
      <w:r w:rsidR="00EE3954" w:rsidRPr="000350EB">
        <w:rPr>
          <w:vertAlign w:val="superscript"/>
        </w:rPr>
        <w:fldChar w:fldCharType="end"/>
      </w:r>
      <w:r w:rsidR="003C68C4" w:rsidRPr="000350EB">
        <w:t>。</w:t>
      </w:r>
    </w:p>
    <w:p w14:paraId="56A14DBE" w14:textId="4BE85C90" w:rsidR="00146569" w:rsidRPr="000350EB" w:rsidRDefault="008F3F40" w:rsidP="0004163B">
      <w:pPr>
        <w:spacing w:line="360" w:lineRule="atLeast"/>
        <w:ind w:firstLineChars="200" w:firstLine="492"/>
      </w:pPr>
      <w:r w:rsidRPr="000350EB">
        <w:t>STM32F103C8T6</w:t>
      </w:r>
      <w:r w:rsidR="009E012B" w:rsidRPr="000350EB">
        <w:t>的</w:t>
      </w:r>
      <w:r w:rsidRPr="000350EB">
        <w:t>最小系统主要由时钟电路，复位电路</w:t>
      </w:r>
      <w:r w:rsidR="008775AD" w:rsidRPr="000350EB">
        <w:t>两部分</w:t>
      </w:r>
      <w:r w:rsidRPr="000350EB">
        <w:t>组成，如下图</w:t>
      </w:r>
      <w:r w:rsidRPr="000350EB">
        <w:t>3-1</w:t>
      </w:r>
      <w:r w:rsidRPr="000350EB">
        <w:t>所示</w:t>
      </w:r>
      <w:r w:rsidR="0004163B" w:rsidRPr="000350EB">
        <w:t>。其时钟电路包含两个主要部分：外部振荡器和内部时钟源。外部振荡器是用来提供芯片整体的系统时钟，通常使用一个陶瓷振荡器或者晶体振荡器作为外部振荡器，其频率通常为</w:t>
      </w:r>
      <w:r w:rsidR="0004163B" w:rsidRPr="000350EB">
        <w:t>8MHz</w:t>
      </w:r>
      <w:r w:rsidR="0004163B" w:rsidRPr="000350EB">
        <w:t>。此外，还可以连接一个</w:t>
      </w:r>
      <w:r w:rsidR="0004163B" w:rsidRPr="000350EB">
        <w:t>30pF</w:t>
      </w:r>
      <w:r w:rsidR="0004163B" w:rsidRPr="000350EB">
        <w:t>的并联电容以稳定振荡器的工作。</w:t>
      </w:r>
    </w:p>
    <w:p w14:paraId="0530571B" w14:textId="77777777" w:rsidR="0004163B" w:rsidRPr="000350EB" w:rsidRDefault="00163C56" w:rsidP="00146569">
      <w:pPr>
        <w:spacing w:line="360" w:lineRule="atLeast"/>
        <w:ind w:firstLineChars="200" w:firstLine="492"/>
      </w:pPr>
      <w:r w:rsidRPr="000350EB">
        <w:t>复位电路是一项非常重要的设计，它用于确保芯片在开机或者其他异常情况下能够正确地启动并进入预设状态。包括一个复位电平检测电路和一个</w:t>
      </w:r>
      <w:r w:rsidRPr="000350EB">
        <w:lastRenderedPageBreak/>
        <w:t>RC</w:t>
      </w:r>
      <w:r w:rsidRPr="000350EB">
        <w:t>电路，用于检测系统电源是否正常以及芯片是否工作不正常。当系统电源异常或者芯片出现故障时，复位电路会强制将芯片复位</w:t>
      </w:r>
      <w:r w:rsidR="008D5001" w:rsidRPr="000350EB">
        <w:t>，</w:t>
      </w:r>
      <w:r w:rsidR="00146569" w:rsidRPr="000350EB">
        <w:t>进入复位状态，执行复位向量指向的地址，重新启动系统</w:t>
      </w:r>
      <w:r w:rsidRPr="000350EB">
        <w:t>。</w:t>
      </w:r>
    </w:p>
    <w:p w14:paraId="2A8A5B8F" w14:textId="77777777" w:rsidR="00847111" w:rsidRPr="000350EB" w:rsidRDefault="00163C56" w:rsidP="00163C56">
      <w:pPr>
        <w:jc w:val="center"/>
        <w:rPr>
          <w:sz w:val="28"/>
          <w:szCs w:val="28"/>
        </w:rPr>
      </w:pPr>
      <w:r w:rsidRPr="000350EB">
        <w:rPr>
          <w:noProof/>
          <w:sz w:val="28"/>
          <w:szCs w:val="28"/>
        </w:rPr>
        <w:drawing>
          <wp:inline distT="0" distB="0" distL="0" distR="0" wp14:anchorId="4F4F9DDE" wp14:editId="2E61D1D4">
            <wp:extent cx="4159250" cy="2793825"/>
            <wp:effectExtent l="0" t="0" r="0" b="0"/>
            <wp:docPr id="124075835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4173168" cy="2803174"/>
                    </a:xfrm>
                    <a:prstGeom prst="rect">
                      <a:avLst/>
                    </a:prstGeom>
                    <a:noFill/>
                    <a:ln>
                      <a:noFill/>
                    </a:ln>
                  </pic:spPr>
                </pic:pic>
              </a:graphicData>
            </a:graphic>
          </wp:inline>
        </w:drawing>
      </w:r>
    </w:p>
    <w:p w14:paraId="18E751FF" w14:textId="77777777" w:rsidR="00847111" w:rsidRPr="000350EB" w:rsidRDefault="00847111" w:rsidP="00847111">
      <w:pPr>
        <w:jc w:val="center"/>
        <w:rPr>
          <w:sz w:val="21"/>
          <w:szCs w:val="21"/>
        </w:rPr>
      </w:pPr>
      <w:r w:rsidRPr="000350EB">
        <w:rPr>
          <w:sz w:val="21"/>
          <w:szCs w:val="21"/>
        </w:rPr>
        <w:t>图</w:t>
      </w:r>
      <w:r w:rsidRPr="000350EB">
        <w:rPr>
          <w:sz w:val="21"/>
          <w:szCs w:val="21"/>
        </w:rPr>
        <w:t xml:space="preserve">3-1 </w:t>
      </w:r>
      <w:bookmarkStart w:id="45" w:name="_Hlk136187167"/>
      <w:r w:rsidRPr="000350EB">
        <w:rPr>
          <w:sz w:val="21"/>
          <w:szCs w:val="21"/>
        </w:rPr>
        <w:t>STM32F103C8T6</w:t>
      </w:r>
      <w:r w:rsidR="008D5001" w:rsidRPr="000350EB">
        <w:rPr>
          <w:sz w:val="21"/>
          <w:szCs w:val="21"/>
        </w:rPr>
        <w:t>最小系统</w:t>
      </w:r>
    </w:p>
    <w:p w14:paraId="7D415D54" w14:textId="77777777" w:rsidR="00847111" w:rsidRPr="000350EB" w:rsidRDefault="00847111" w:rsidP="00664DD5">
      <w:pPr>
        <w:pStyle w:val="2"/>
        <w:spacing w:beforeLines="50" w:before="171" w:afterLines="50" w:after="171" w:line="413" w:lineRule="auto"/>
        <w:rPr>
          <w:rFonts w:ascii="Times New Roman" w:hAnsi="Times New Roman"/>
          <w:b w:val="0"/>
          <w:bCs w:val="0"/>
          <w:sz w:val="30"/>
          <w:szCs w:val="30"/>
        </w:rPr>
      </w:pPr>
      <w:bookmarkStart w:id="46" w:name="_Toc136853626"/>
      <w:bookmarkStart w:id="47" w:name="_Toc136854833"/>
      <w:bookmarkEnd w:id="45"/>
      <w:r w:rsidRPr="000350EB">
        <w:rPr>
          <w:rFonts w:ascii="Times New Roman" w:hAnsi="Times New Roman"/>
          <w:b w:val="0"/>
          <w:bCs w:val="0"/>
          <w:sz w:val="30"/>
          <w:szCs w:val="30"/>
        </w:rPr>
        <w:t xml:space="preserve">3.2 </w:t>
      </w:r>
      <w:r w:rsidRPr="000350EB">
        <w:rPr>
          <w:rFonts w:ascii="Times New Roman" w:hAnsi="Times New Roman"/>
          <w:b w:val="0"/>
          <w:bCs w:val="0"/>
          <w:sz w:val="30"/>
          <w:szCs w:val="30"/>
        </w:rPr>
        <w:t>电源部分设计</w:t>
      </w:r>
      <w:bookmarkEnd w:id="46"/>
      <w:bookmarkEnd w:id="47"/>
    </w:p>
    <w:p w14:paraId="4FA65A79" w14:textId="7BAFBE58" w:rsidR="00847111" w:rsidRPr="000350EB" w:rsidRDefault="00847111" w:rsidP="00664DD5">
      <w:pPr>
        <w:pStyle w:val="3"/>
        <w:spacing w:beforeLines="50" w:before="171" w:afterLines="50" w:after="171" w:line="413" w:lineRule="auto"/>
        <w:rPr>
          <w:b w:val="0"/>
          <w:bCs w:val="0"/>
          <w:sz w:val="28"/>
          <w:szCs w:val="28"/>
        </w:rPr>
      </w:pPr>
      <w:bookmarkStart w:id="48" w:name="_Toc136853627"/>
      <w:bookmarkStart w:id="49" w:name="_Toc136854834"/>
      <w:r w:rsidRPr="000350EB">
        <w:rPr>
          <w:b w:val="0"/>
          <w:bCs w:val="0"/>
          <w:sz w:val="28"/>
          <w:szCs w:val="28"/>
        </w:rPr>
        <w:t>3.2.1</w:t>
      </w:r>
      <w:r w:rsidR="000E2782" w:rsidRPr="000350EB">
        <w:rPr>
          <w:b w:val="0"/>
          <w:bCs w:val="0"/>
          <w:sz w:val="28"/>
          <w:szCs w:val="28"/>
        </w:rPr>
        <w:t xml:space="preserve"> </w:t>
      </w:r>
      <w:r w:rsidRPr="000350EB">
        <w:rPr>
          <w:rFonts w:eastAsia="黑体"/>
          <w:b w:val="0"/>
          <w:bCs w:val="0"/>
          <w:sz w:val="28"/>
          <w:szCs w:val="28"/>
        </w:rPr>
        <w:t>电源输入电路设计</w:t>
      </w:r>
      <w:bookmarkEnd w:id="48"/>
      <w:bookmarkEnd w:id="49"/>
    </w:p>
    <w:p w14:paraId="3BE9B0A5" w14:textId="77777777" w:rsidR="00847111" w:rsidRPr="000350EB" w:rsidRDefault="00633D82" w:rsidP="0091309E">
      <w:pPr>
        <w:spacing w:line="360" w:lineRule="atLeast"/>
        <w:ind w:firstLineChars="200" w:firstLine="492"/>
      </w:pPr>
      <w:r w:rsidRPr="000350EB">
        <w:t>电源输入部分考虑使用</w:t>
      </w:r>
      <w:r w:rsidRPr="000350EB">
        <w:t>5V</w:t>
      </w:r>
      <w:r w:rsidRPr="000350EB">
        <w:t>电源</w:t>
      </w:r>
      <w:r w:rsidR="005002BA" w:rsidRPr="000350EB">
        <w:t>输入，一方面满足低功耗安全节能的目的，另一方面满足一些模块需要</w:t>
      </w:r>
      <w:r w:rsidR="005002BA" w:rsidRPr="000350EB">
        <w:t>5V</w:t>
      </w:r>
      <w:r w:rsidR="005002BA" w:rsidRPr="000350EB">
        <w:t>电压供电的需求，而对于</w:t>
      </w:r>
      <w:r w:rsidR="005002BA" w:rsidRPr="000350EB">
        <w:t>STM32</w:t>
      </w:r>
      <w:r w:rsidR="005002BA" w:rsidRPr="000350EB">
        <w:t>单片机和其他后续需要</w:t>
      </w:r>
      <w:r w:rsidR="005002BA" w:rsidRPr="000350EB">
        <w:t>3.3V</w:t>
      </w:r>
      <w:r w:rsidR="005002BA" w:rsidRPr="000350EB">
        <w:t>电压</w:t>
      </w:r>
      <w:r w:rsidR="005A77C2" w:rsidRPr="000350EB">
        <w:t>供电的模块，</w:t>
      </w:r>
      <w:r w:rsidR="005002BA" w:rsidRPr="000350EB">
        <w:t>再进行</w:t>
      </w:r>
      <w:r w:rsidR="005A77C2" w:rsidRPr="000350EB">
        <w:t>电压转换。这里电源接入使用的是</w:t>
      </w:r>
      <w:r w:rsidR="005A77C2" w:rsidRPr="000350EB">
        <w:t>DC</w:t>
      </w:r>
      <w:r w:rsidR="00FF0B7E" w:rsidRPr="000350EB">
        <w:t>-005</w:t>
      </w:r>
      <w:r w:rsidR="005A77C2" w:rsidRPr="000350EB">
        <w:t>插座</w:t>
      </w:r>
      <w:r w:rsidR="00FF0B7E" w:rsidRPr="000350EB">
        <w:t>，材料耐高温，价格低廉，性价比高。</w:t>
      </w:r>
      <w:r w:rsidR="00847111" w:rsidRPr="000350EB">
        <w:t>电源输入电路原理图如下图</w:t>
      </w:r>
      <w:r w:rsidR="00847111" w:rsidRPr="000350EB">
        <w:t>3-2</w:t>
      </w:r>
      <w:r w:rsidR="00847111" w:rsidRPr="000350EB">
        <w:t>所示。</w:t>
      </w:r>
    </w:p>
    <w:p w14:paraId="0F2A77DF" w14:textId="77777777" w:rsidR="00847111" w:rsidRPr="000350EB" w:rsidRDefault="001C52A3" w:rsidP="00CC5980">
      <w:pPr>
        <w:jc w:val="center"/>
        <w:rPr>
          <w:sz w:val="30"/>
          <w:szCs w:val="30"/>
        </w:rPr>
      </w:pPr>
      <w:r w:rsidRPr="000350EB">
        <w:rPr>
          <w:noProof/>
          <w:sz w:val="30"/>
          <w:szCs w:val="30"/>
        </w:rPr>
        <w:drawing>
          <wp:inline distT="0" distB="0" distL="0" distR="0" wp14:anchorId="040D2916" wp14:editId="0861A249">
            <wp:extent cx="2463800" cy="849179"/>
            <wp:effectExtent l="0" t="0" r="0" b="0"/>
            <wp:docPr id="119400953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2579579" cy="889084"/>
                    </a:xfrm>
                    <a:prstGeom prst="rect">
                      <a:avLst/>
                    </a:prstGeom>
                    <a:noFill/>
                    <a:ln>
                      <a:noFill/>
                    </a:ln>
                  </pic:spPr>
                </pic:pic>
              </a:graphicData>
            </a:graphic>
          </wp:inline>
        </w:drawing>
      </w:r>
    </w:p>
    <w:p w14:paraId="6B4555E3" w14:textId="77777777" w:rsidR="00847111" w:rsidRPr="000350EB" w:rsidRDefault="00847111" w:rsidP="00CC5980">
      <w:pPr>
        <w:jc w:val="center"/>
        <w:rPr>
          <w:sz w:val="21"/>
          <w:szCs w:val="21"/>
        </w:rPr>
      </w:pPr>
      <w:r w:rsidRPr="000350EB">
        <w:rPr>
          <w:sz w:val="21"/>
          <w:szCs w:val="21"/>
        </w:rPr>
        <w:t>图</w:t>
      </w:r>
      <w:r w:rsidRPr="000350EB">
        <w:rPr>
          <w:sz w:val="21"/>
          <w:szCs w:val="21"/>
        </w:rPr>
        <w:t xml:space="preserve">3-2 </w:t>
      </w:r>
      <w:r w:rsidRPr="000350EB">
        <w:rPr>
          <w:sz w:val="21"/>
          <w:szCs w:val="21"/>
        </w:rPr>
        <w:t>电源输入电路原理图</w:t>
      </w:r>
    </w:p>
    <w:p w14:paraId="5DFCE84A" w14:textId="77777777" w:rsidR="00847111" w:rsidRPr="000350EB" w:rsidRDefault="00847111" w:rsidP="00664DD5">
      <w:pPr>
        <w:pStyle w:val="3"/>
        <w:spacing w:beforeLines="50" w:before="171" w:afterLines="50" w:after="171" w:line="413" w:lineRule="auto"/>
        <w:rPr>
          <w:b w:val="0"/>
          <w:bCs w:val="0"/>
          <w:sz w:val="28"/>
          <w:szCs w:val="28"/>
        </w:rPr>
      </w:pPr>
      <w:bookmarkStart w:id="50" w:name="_Toc136853628"/>
      <w:bookmarkStart w:id="51" w:name="_Toc136854835"/>
      <w:r w:rsidRPr="000350EB">
        <w:rPr>
          <w:b w:val="0"/>
          <w:bCs w:val="0"/>
          <w:sz w:val="28"/>
          <w:szCs w:val="28"/>
        </w:rPr>
        <w:lastRenderedPageBreak/>
        <w:t>3.2.2 WiFi</w:t>
      </w:r>
      <w:r w:rsidRPr="000350EB">
        <w:rPr>
          <w:rFonts w:eastAsia="黑体"/>
          <w:b w:val="0"/>
          <w:bCs w:val="0"/>
          <w:sz w:val="28"/>
          <w:szCs w:val="28"/>
        </w:rPr>
        <w:t>电源转换电路设计</w:t>
      </w:r>
      <w:bookmarkEnd w:id="50"/>
      <w:bookmarkEnd w:id="51"/>
    </w:p>
    <w:p w14:paraId="4A683E6B" w14:textId="77777777" w:rsidR="00151CA4" w:rsidRPr="000350EB" w:rsidRDefault="00847111" w:rsidP="0091309E">
      <w:pPr>
        <w:spacing w:line="360" w:lineRule="atLeast"/>
        <w:ind w:firstLineChars="200" w:firstLine="492"/>
      </w:pPr>
      <w:r w:rsidRPr="000350EB">
        <w:t>由于</w:t>
      </w:r>
      <w:r w:rsidR="009167BB" w:rsidRPr="000350EB">
        <w:t>使用的</w:t>
      </w:r>
      <w:r w:rsidRPr="000350EB">
        <w:t>WiFi</w:t>
      </w:r>
      <w:r w:rsidRPr="000350EB">
        <w:t>模块</w:t>
      </w:r>
      <w:r w:rsidRPr="000350EB">
        <w:t>ESP8266-01S</w:t>
      </w:r>
      <w:r w:rsidRPr="000350EB">
        <w:t>的输入电压要求是</w:t>
      </w:r>
      <w:r w:rsidRPr="000350EB">
        <w:t>3</w:t>
      </w:r>
      <w:r w:rsidR="009167BB" w:rsidRPr="000350EB">
        <w:t>V</w:t>
      </w:r>
      <w:r w:rsidRPr="000350EB">
        <w:t>-3.6V</w:t>
      </w:r>
      <w:r w:rsidRPr="000350EB">
        <w:t>与</w:t>
      </w:r>
      <w:r w:rsidRPr="000350EB">
        <w:t>STM3</w:t>
      </w:r>
      <w:r w:rsidR="00693417" w:rsidRPr="000350EB">
        <w:t>2</w:t>
      </w:r>
      <w:r w:rsidRPr="000350EB">
        <w:t>F103C8T6</w:t>
      </w:r>
      <w:r w:rsidRPr="000350EB">
        <w:t>要求的电压相同，不可以使用电源直接输入的电压，所以这里</w:t>
      </w:r>
      <w:r w:rsidR="00693417" w:rsidRPr="000350EB">
        <w:t>需要</w:t>
      </w:r>
      <w:r w:rsidRPr="000350EB">
        <w:t>设计一个</w:t>
      </w:r>
      <w:r w:rsidRPr="000350EB">
        <w:t>WiFi</w:t>
      </w:r>
      <w:r w:rsidRPr="000350EB">
        <w:t>电源转换电路将</w:t>
      </w:r>
      <w:r w:rsidRPr="000350EB">
        <w:t>5V</w:t>
      </w:r>
      <w:r w:rsidRPr="000350EB">
        <w:t>电压转为</w:t>
      </w:r>
      <w:r w:rsidRPr="000350EB">
        <w:t>3.3V</w:t>
      </w:r>
      <w:r w:rsidRPr="000350EB">
        <w:t>。</w:t>
      </w:r>
    </w:p>
    <w:p w14:paraId="1C2F590D" w14:textId="348CBA70" w:rsidR="00611AE5" w:rsidRPr="000350EB" w:rsidRDefault="00A9575B" w:rsidP="0091309E">
      <w:pPr>
        <w:spacing w:line="360" w:lineRule="atLeast"/>
        <w:ind w:firstLineChars="200" w:firstLine="492"/>
      </w:pPr>
      <w:bookmarkStart w:id="52" w:name="_Hlk136852778"/>
      <w:r w:rsidRPr="000350EB">
        <w:t>电源</w:t>
      </w:r>
      <w:r w:rsidR="003C0E49" w:rsidRPr="000350EB">
        <w:t>转换电路</w:t>
      </w:r>
      <w:r w:rsidRPr="000350EB">
        <w:t>使</w:t>
      </w:r>
      <w:r w:rsidR="00151CA4" w:rsidRPr="000350EB">
        <w:t>用稳压器</w:t>
      </w:r>
      <w:r w:rsidR="00151CA4" w:rsidRPr="000350EB">
        <w:t>AMS117-3.3</w:t>
      </w:r>
      <w:r w:rsidR="00151CA4" w:rsidRPr="000350EB">
        <w:t>，它的稳压调整管是由一个</w:t>
      </w:r>
      <w:r w:rsidR="00151CA4" w:rsidRPr="000350EB">
        <w:t>PNP</w:t>
      </w:r>
      <w:r w:rsidR="00151CA4" w:rsidRPr="000350EB">
        <w:t>驱动的</w:t>
      </w:r>
      <w:r w:rsidR="00151CA4" w:rsidRPr="000350EB">
        <w:t>NPN</w:t>
      </w:r>
      <w:r w:rsidR="00151CA4" w:rsidRPr="000350EB">
        <w:t>管组成的</w:t>
      </w:r>
      <w:r w:rsidR="00100FE5" w:rsidRPr="000350EB">
        <w:t>，</w:t>
      </w:r>
      <w:r w:rsidR="00151CA4" w:rsidRPr="000350EB">
        <w:t>漏失电压定义为：</w:t>
      </w:r>
    </w:p>
    <w:p w14:paraId="5F781AD1" w14:textId="5DC04AC4" w:rsidR="00A266BB" w:rsidRPr="000350EB" w:rsidRDefault="00B313A0" w:rsidP="00A266BB">
      <w:pPr>
        <w:pStyle w:val="zmd2"/>
        <w:jc w:val="right"/>
        <w:rPr>
          <w:rFonts w:ascii="Times New Roman" w:hAnsi="Times New Roman"/>
        </w:rPr>
      </w:pPr>
      <w:r w:rsidRPr="000350EB">
        <w:rPr>
          <w:rFonts w:ascii="Times New Roman" w:hAnsi="Times New Roman"/>
          <w:position w:val="-14"/>
        </w:rPr>
        <w:object w:dxaOrig="1920" w:dyaOrig="380" w14:anchorId="49AB0090">
          <v:shape id="_x0000_i1026" type="#_x0000_t75" style="width:96pt;height:18pt" o:ole="">
            <v:imagedata r:id="rId13" o:title=""/>
          </v:shape>
          <o:OLEObject Type="Embed" ProgID="Equation.DSMT4" ShapeID="_x0000_i1026" DrawAspect="Content" ObjectID="_1763279116" r:id="rId14"/>
        </w:object>
      </w:r>
      <w:r w:rsidR="00A266BB" w:rsidRPr="000350EB">
        <w:rPr>
          <w:rFonts w:ascii="Times New Roman" w:hAnsi="Times New Roman"/>
        </w:rPr>
        <w:t xml:space="preserve"> </w:t>
      </w:r>
      <w:r w:rsidRPr="000350EB">
        <w:rPr>
          <w:rFonts w:ascii="Times New Roman" w:hAnsi="Times New Roman"/>
        </w:rPr>
        <w:t xml:space="preserve">  </w:t>
      </w:r>
      <w:r w:rsidR="00A266BB" w:rsidRPr="000350EB">
        <w:rPr>
          <w:rFonts w:ascii="Times New Roman" w:hAnsi="Times New Roman"/>
        </w:rPr>
        <w:t xml:space="preserve">                    (3-</w:t>
      </w:r>
      <w:r w:rsidR="008775AD" w:rsidRPr="000350EB">
        <w:rPr>
          <w:rFonts w:ascii="Times New Roman" w:hAnsi="Times New Roman"/>
        </w:rPr>
        <w:t>1</w:t>
      </w:r>
      <w:r w:rsidR="00A266BB" w:rsidRPr="000350EB">
        <w:rPr>
          <w:rFonts w:ascii="Times New Roman" w:hAnsi="Times New Roman"/>
        </w:rPr>
        <w:t>)</w:t>
      </w:r>
    </w:p>
    <w:p w14:paraId="2FA0E15D" w14:textId="6A8EADFB" w:rsidR="00D215B1" w:rsidRPr="000350EB" w:rsidRDefault="00D215B1" w:rsidP="00D215B1">
      <w:pPr>
        <w:spacing w:line="360" w:lineRule="atLeast"/>
        <w:ind w:firstLineChars="200" w:firstLine="492"/>
      </w:pPr>
      <w:r w:rsidRPr="000350EB">
        <w:rPr>
          <w:i/>
          <w:iCs/>
        </w:rPr>
        <w:t>V</w:t>
      </w:r>
      <w:r w:rsidRPr="000350EB">
        <w:rPr>
          <w:i/>
          <w:iCs/>
          <w:vertAlign w:val="subscript"/>
        </w:rPr>
        <w:t>drop</w:t>
      </w:r>
      <w:r w:rsidRPr="000350EB">
        <w:rPr>
          <w:vertAlign w:val="subscript"/>
        </w:rPr>
        <w:t>————</w:t>
      </w:r>
      <w:r w:rsidRPr="000350EB">
        <w:t>芯片内部导通时产生的压降</w:t>
      </w:r>
      <w:r w:rsidRPr="000350EB">
        <w:t>;</w:t>
      </w:r>
    </w:p>
    <w:p w14:paraId="53B14AE2" w14:textId="543FD37A" w:rsidR="00C44752" w:rsidRPr="000350EB" w:rsidRDefault="00C44752" w:rsidP="00D215B1">
      <w:pPr>
        <w:pStyle w:val="zmd2"/>
        <w:ind w:right="984" w:firstLineChars="200" w:firstLine="492"/>
        <w:rPr>
          <w:rStyle w:val="afd"/>
          <w:rFonts w:ascii="Times New Roman" w:hAnsi="Times New Roman"/>
          <w:i w:val="0"/>
          <w:iCs w:val="0"/>
          <w:color w:val="333333"/>
        </w:rPr>
      </w:pPr>
      <w:r w:rsidRPr="000350EB">
        <w:rPr>
          <w:rFonts w:ascii="Times New Roman" w:hAnsi="Times New Roman"/>
          <w:i/>
          <w:iCs/>
        </w:rPr>
        <w:t>VBE</w:t>
      </w:r>
      <w:r w:rsidR="00D215B1" w:rsidRPr="000350EB">
        <w:rPr>
          <w:rFonts w:ascii="Times New Roman" w:hAnsi="Times New Roman"/>
          <w:vertAlign w:val="subscript"/>
        </w:rPr>
        <w:t>————</w:t>
      </w:r>
      <w:r w:rsidR="00D215B1" w:rsidRPr="000350EB">
        <w:rPr>
          <w:rStyle w:val="afd"/>
          <w:rFonts w:ascii="Times New Roman" w:hAnsi="Times New Roman"/>
          <w:i w:val="0"/>
          <w:iCs w:val="0"/>
          <w:color w:val="333333"/>
        </w:rPr>
        <w:t>三极管的基极和发射极之间的电压</w:t>
      </w:r>
      <w:r w:rsidR="00D215B1" w:rsidRPr="000350EB">
        <w:rPr>
          <w:rStyle w:val="afd"/>
          <w:rFonts w:ascii="Times New Roman" w:hAnsi="Times New Roman"/>
          <w:i w:val="0"/>
          <w:iCs w:val="0"/>
          <w:color w:val="333333"/>
        </w:rPr>
        <w:t>;</w:t>
      </w:r>
    </w:p>
    <w:p w14:paraId="324D35B7" w14:textId="44E6A63C" w:rsidR="00D215B1" w:rsidRPr="000350EB" w:rsidRDefault="00FA0798" w:rsidP="00D215B1">
      <w:pPr>
        <w:pStyle w:val="zmd2"/>
        <w:ind w:right="984" w:firstLineChars="200" w:firstLine="492"/>
        <w:rPr>
          <w:rFonts w:ascii="Times New Roman" w:hAnsi="Times New Roman"/>
        </w:rPr>
      </w:pPr>
      <w:r w:rsidRPr="000350EB">
        <w:rPr>
          <w:rFonts w:ascii="Times New Roman" w:hAnsi="Times New Roman"/>
          <w:i/>
          <w:iCs/>
        </w:rPr>
        <w:t>VSAT</w:t>
      </w:r>
      <w:r w:rsidRPr="000350EB">
        <w:rPr>
          <w:rFonts w:ascii="Times New Roman" w:hAnsi="Times New Roman"/>
          <w:vertAlign w:val="subscript"/>
        </w:rPr>
        <w:t>————</w:t>
      </w:r>
      <w:r w:rsidRPr="000350EB">
        <w:rPr>
          <w:rFonts w:ascii="Times New Roman" w:hAnsi="Times New Roman"/>
        </w:rPr>
        <w:t>三极管饱和电压</w:t>
      </w:r>
    </w:p>
    <w:p w14:paraId="7B790CD0" w14:textId="514ABDE2" w:rsidR="00FB298F" w:rsidRPr="000350EB" w:rsidRDefault="00FB298F" w:rsidP="000747A4">
      <w:pPr>
        <w:spacing w:line="360" w:lineRule="atLeast"/>
        <w:ind w:firstLineChars="200" w:firstLine="492"/>
      </w:pPr>
      <w:r w:rsidRPr="000350EB">
        <w:t>其基本电压转换公式为：</w:t>
      </w:r>
    </w:p>
    <w:p w14:paraId="2B10E9A9" w14:textId="0B1D5121" w:rsidR="00FB298F" w:rsidRPr="000350EB" w:rsidRDefault="00F4676F" w:rsidP="00F4676F">
      <w:pPr>
        <w:pStyle w:val="zmd2"/>
        <w:jc w:val="right"/>
        <w:rPr>
          <w:rFonts w:ascii="Times New Roman" w:hAnsi="Times New Roman"/>
        </w:rPr>
      </w:pPr>
      <w:r w:rsidRPr="000350EB">
        <w:rPr>
          <w:rFonts w:ascii="Times New Roman" w:hAnsi="Times New Roman"/>
          <w:position w:val="-14"/>
        </w:rPr>
        <w:object w:dxaOrig="2220" w:dyaOrig="380" w14:anchorId="694534C3">
          <v:shape id="_x0000_i1027" type="#_x0000_t75" style="width:114pt;height:18pt" o:ole="">
            <v:imagedata r:id="rId15" o:title=""/>
          </v:shape>
          <o:OLEObject Type="Embed" ProgID="Equation.DSMT4" ShapeID="_x0000_i1027" DrawAspect="Content" ObjectID="_1763279117" r:id="rId16"/>
        </w:object>
      </w:r>
      <w:r w:rsidRPr="000350EB">
        <w:rPr>
          <w:rFonts w:ascii="Times New Roman" w:hAnsi="Times New Roman"/>
        </w:rPr>
        <w:t xml:space="preserve">                     (3-</w:t>
      </w:r>
      <w:r w:rsidR="008775AD" w:rsidRPr="000350EB">
        <w:rPr>
          <w:rFonts w:ascii="Times New Roman" w:hAnsi="Times New Roman"/>
        </w:rPr>
        <w:t>2</w:t>
      </w:r>
      <w:r w:rsidRPr="000350EB">
        <w:rPr>
          <w:rFonts w:ascii="Times New Roman" w:hAnsi="Times New Roman"/>
        </w:rPr>
        <w:t>)</w:t>
      </w:r>
    </w:p>
    <w:p w14:paraId="1CAAEA4C" w14:textId="784F7730" w:rsidR="00703CA0" w:rsidRPr="000350EB" w:rsidRDefault="00D428D6" w:rsidP="0059708D">
      <w:pPr>
        <w:spacing w:line="360" w:lineRule="atLeast"/>
        <w:ind w:firstLineChars="200" w:firstLine="492"/>
      </w:pPr>
      <w:r w:rsidRPr="000350EB">
        <w:rPr>
          <w:i/>
          <w:iCs/>
        </w:rPr>
        <w:t>V</w:t>
      </w:r>
      <w:r w:rsidRPr="000350EB">
        <w:rPr>
          <w:i/>
          <w:iCs/>
          <w:vertAlign w:val="subscript"/>
        </w:rPr>
        <w:t>in</w:t>
      </w:r>
      <w:bookmarkStart w:id="53" w:name="_Hlk136808810"/>
      <w:r w:rsidR="00703CA0" w:rsidRPr="000350EB">
        <w:rPr>
          <w:vertAlign w:val="subscript"/>
        </w:rPr>
        <w:t>————</w:t>
      </w:r>
      <w:bookmarkEnd w:id="53"/>
      <w:r w:rsidRPr="000350EB">
        <w:t>输入电压</w:t>
      </w:r>
      <w:r w:rsidR="00703CA0" w:rsidRPr="000350EB">
        <w:t>；</w:t>
      </w:r>
    </w:p>
    <w:p w14:paraId="22F4A09D" w14:textId="77777777" w:rsidR="00703CA0" w:rsidRPr="000350EB" w:rsidRDefault="00D428D6" w:rsidP="0059708D">
      <w:pPr>
        <w:spacing w:line="360" w:lineRule="atLeast"/>
        <w:ind w:firstLineChars="200" w:firstLine="492"/>
      </w:pPr>
      <w:r w:rsidRPr="000350EB">
        <w:rPr>
          <w:i/>
          <w:iCs/>
        </w:rPr>
        <w:t>V</w:t>
      </w:r>
      <w:r w:rsidRPr="000350EB">
        <w:rPr>
          <w:i/>
          <w:iCs/>
          <w:vertAlign w:val="subscript"/>
        </w:rPr>
        <w:t>out</w:t>
      </w:r>
      <w:r w:rsidR="00703CA0" w:rsidRPr="000350EB">
        <w:rPr>
          <w:vertAlign w:val="subscript"/>
        </w:rPr>
        <w:t>————</w:t>
      </w:r>
      <w:r w:rsidRPr="000350EB">
        <w:t>输出电压</w:t>
      </w:r>
      <w:r w:rsidR="00703CA0" w:rsidRPr="000350EB">
        <w:t>；</w:t>
      </w:r>
    </w:p>
    <w:p w14:paraId="68509AC7" w14:textId="77777777" w:rsidR="00152CC3" w:rsidRPr="000350EB" w:rsidRDefault="00D428D6" w:rsidP="0059708D">
      <w:pPr>
        <w:spacing w:line="360" w:lineRule="atLeast"/>
        <w:ind w:firstLineChars="200" w:firstLine="492"/>
      </w:pPr>
      <w:r w:rsidRPr="000350EB">
        <w:rPr>
          <w:i/>
          <w:iCs/>
        </w:rPr>
        <w:t>V</w:t>
      </w:r>
      <w:r w:rsidRPr="000350EB">
        <w:rPr>
          <w:i/>
          <w:iCs/>
          <w:vertAlign w:val="subscript"/>
        </w:rPr>
        <w:t>adj</w:t>
      </w:r>
      <w:r w:rsidR="00152CC3" w:rsidRPr="000350EB">
        <w:rPr>
          <w:vertAlign w:val="subscript"/>
        </w:rPr>
        <w:t>————</w:t>
      </w:r>
      <w:r w:rsidRPr="000350EB">
        <w:t>外部校准电压。</w:t>
      </w:r>
    </w:p>
    <w:p w14:paraId="7077CB13" w14:textId="1A4FF68E" w:rsidR="00B313A0" w:rsidRPr="000350EB" w:rsidRDefault="00152CC3" w:rsidP="00B313A0">
      <w:pPr>
        <w:spacing w:line="360" w:lineRule="atLeast"/>
        <w:ind w:firstLineChars="200" w:firstLine="492"/>
      </w:pPr>
      <w:r w:rsidRPr="000350EB">
        <w:t>其中</w:t>
      </w:r>
      <w:r w:rsidRPr="000350EB">
        <w:t>V</w:t>
      </w:r>
      <w:r w:rsidRPr="000350EB">
        <w:rPr>
          <w:vertAlign w:val="subscript"/>
        </w:rPr>
        <w:t>drop</w:t>
      </w:r>
      <w:r w:rsidRPr="000350EB">
        <w:t>和</w:t>
      </w:r>
      <w:r w:rsidRPr="000350EB">
        <w:t>V</w:t>
      </w:r>
      <w:r w:rsidRPr="000350EB">
        <w:rPr>
          <w:vertAlign w:val="subscript"/>
        </w:rPr>
        <w:t>adj</w:t>
      </w:r>
      <w:r w:rsidR="002357E9" w:rsidRPr="000350EB">
        <w:t>在</w:t>
      </w:r>
      <w:r w:rsidR="002357E9" w:rsidRPr="000350EB">
        <w:t>AMS1117</w:t>
      </w:r>
      <w:r w:rsidR="002357E9" w:rsidRPr="000350EB">
        <w:t>的数据手册中提供了标准值</w:t>
      </w:r>
      <w:r w:rsidR="009223EA" w:rsidRPr="000350EB">
        <w:rPr>
          <w:vertAlign w:val="superscript"/>
        </w:rPr>
        <w:fldChar w:fldCharType="begin"/>
      </w:r>
      <w:r w:rsidR="009223EA" w:rsidRPr="000350EB">
        <w:rPr>
          <w:vertAlign w:val="superscript"/>
        </w:rPr>
        <w:instrText xml:space="preserve"> REF _Ref135323924 \r \h  \* MERGEFORMAT </w:instrText>
      </w:r>
      <w:r w:rsidR="009223EA" w:rsidRPr="000350EB">
        <w:rPr>
          <w:vertAlign w:val="superscript"/>
        </w:rPr>
      </w:r>
      <w:r w:rsidR="009223EA" w:rsidRPr="000350EB">
        <w:rPr>
          <w:vertAlign w:val="superscript"/>
        </w:rPr>
        <w:fldChar w:fldCharType="separate"/>
      </w:r>
      <w:r w:rsidR="0055601A">
        <w:rPr>
          <w:vertAlign w:val="superscript"/>
        </w:rPr>
        <w:t>[14]</w:t>
      </w:r>
      <w:r w:rsidR="009223EA" w:rsidRPr="000350EB">
        <w:rPr>
          <w:vertAlign w:val="superscript"/>
        </w:rPr>
        <w:fldChar w:fldCharType="end"/>
      </w:r>
      <w:r w:rsidR="002357E9" w:rsidRPr="000350EB">
        <w:t>。</w:t>
      </w:r>
      <w:r w:rsidR="003D5147" w:rsidRPr="000350EB">
        <w:t>需要注意的是，这里的输入电压和输出电压都是直流电压。如果需要将交流电压转换为直流电压，则需要使用整流和滤波等电路进行预处理。</w:t>
      </w:r>
    </w:p>
    <w:bookmarkEnd w:id="52"/>
    <w:p w14:paraId="6C481E2D" w14:textId="04028A14" w:rsidR="00B313A0" w:rsidRPr="000350EB" w:rsidRDefault="00B313A0" w:rsidP="00B313A0">
      <w:pPr>
        <w:spacing w:line="360" w:lineRule="atLeast"/>
        <w:ind w:firstLineChars="200" w:firstLine="492"/>
      </w:pPr>
      <w:r w:rsidRPr="000350EB">
        <w:t>在电源输入电路中，电容并联可以起到减少电源噪声、过滤掉高频噪声等作用，从而提供更稳定、更纯净的电源给负载电路。当电源由于传输线路、开关电源等因素导致的干扰噪声时，加入电容可以削弱这些噪声，起到去除干扰的作用。另外，电容并联还可以对电源电流进行平滑，防止瞬间电流过大造成电源电压下降，从而保证负载电路的正常工作。</w:t>
      </w:r>
    </w:p>
    <w:p w14:paraId="20A21F2E" w14:textId="22364BB8" w:rsidR="00B313A0" w:rsidRPr="000350EB" w:rsidRDefault="00B313A0" w:rsidP="00B313A0">
      <w:pPr>
        <w:spacing w:line="360" w:lineRule="atLeast"/>
        <w:ind w:firstLineChars="200" w:firstLine="492"/>
      </w:pPr>
      <w:r w:rsidRPr="000350EB">
        <w:t>具体来说，电容的充放电过程是一个相位相反的过程。当电源电压下降时，电容器可以通过释放其储存的电能，为负载电路提供额外的电流，从而稳定输出电压；当电源电压上升时，电容会吸收过剩的电流，防止过压，保护负载电路。转换电路的原理图如下图</w:t>
      </w:r>
      <w:r w:rsidRPr="000350EB">
        <w:t>3-3</w:t>
      </w:r>
      <w:r w:rsidRPr="000350EB">
        <w:t>所示。</w:t>
      </w:r>
    </w:p>
    <w:p w14:paraId="0C37F3A1" w14:textId="25BAA2C1" w:rsidR="00B8294F" w:rsidRPr="000350EB" w:rsidRDefault="00B8294F" w:rsidP="0059708D">
      <w:pPr>
        <w:spacing w:line="360" w:lineRule="atLeast"/>
        <w:ind w:firstLineChars="200" w:firstLine="492"/>
      </w:pPr>
    </w:p>
    <w:p w14:paraId="4E73C951" w14:textId="77777777" w:rsidR="0059708D" w:rsidRPr="000350EB" w:rsidRDefault="0059708D" w:rsidP="0059708D">
      <w:pPr>
        <w:spacing w:line="360" w:lineRule="atLeast"/>
        <w:jc w:val="center"/>
        <w:rPr>
          <w:sz w:val="21"/>
          <w:szCs w:val="21"/>
        </w:rPr>
      </w:pPr>
      <w:r w:rsidRPr="000350EB">
        <w:rPr>
          <w:noProof/>
          <w:sz w:val="30"/>
          <w:szCs w:val="30"/>
        </w:rPr>
        <w:lastRenderedPageBreak/>
        <w:drawing>
          <wp:inline distT="0" distB="0" distL="0" distR="0" wp14:anchorId="35B5E8FA" wp14:editId="6455B37B">
            <wp:extent cx="3504565" cy="3079750"/>
            <wp:effectExtent l="0" t="0" r="635" b="0"/>
            <wp:docPr id="3"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3520899" cy="3094104"/>
                    </a:xfrm>
                    <a:prstGeom prst="rect">
                      <a:avLst/>
                    </a:prstGeom>
                    <a:noFill/>
                    <a:ln>
                      <a:noFill/>
                    </a:ln>
                  </pic:spPr>
                </pic:pic>
              </a:graphicData>
            </a:graphic>
          </wp:inline>
        </w:drawing>
      </w:r>
    </w:p>
    <w:p w14:paraId="1CDAD8CE" w14:textId="579F7677" w:rsidR="0059708D" w:rsidRPr="000350EB" w:rsidRDefault="0059708D" w:rsidP="0059708D">
      <w:pPr>
        <w:spacing w:line="360" w:lineRule="atLeast"/>
        <w:jc w:val="center"/>
        <w:rPr>
          <w:sz w:val="21"/>
          <w:szCs w:val="21"/>
        </w:rPr>
      </w:pPr>
      <w:r w:rsidRPr="000350EB">
        <w:rPr>
          <w:sz w:val="21"/>
          <w:szCs w:val="21"/>
        </w:rPr>
        <w:t>图</w:t>
      </w:r>
      <w:r w:rsidRPr="000350EB">
        <w:rPr>
          <w:sz w:val="21"/>
          <w:szCs w:val="21"/>
        </w:rPr>
        <w:t>3-3 WiFi</w:t>
      </w:r>
      <w:r w:rsidRPr="000350EB">
        <w:rPr>
          <w:sz w:val="21"/>
          <w:szCs w:val="21"/>
        </w:rPr>
        <w:t>电源转换电路</w:t>
      </w:r>
    </w:p>
    <w:p w14:paraId="642541BC" w14:textId="3DEAF7DE" w:rsidR="00613DAA" w:rsidRPr="000350EB" w:rsidRDefault="00613DAA" w:rsidP="00613DAA">
      <w:pPr>
        <w:spacing w:line="360" w:lineRule="atLeast"/>
        <w:ind w:firstLineChars="200" w:firstLine="492"/>
      </w:pPr>
      <w:r w:rsidRPr="000350EB">
        <w:t>为了保证</w:t>
      </w:r>
      <w:r w:rsidRPr="000350EB">
        <w:t>AMS1117</w:t>
      </w:r>
      <w:r w:rsidRPr="000350EB">
        <w:t>工作的稳定性，使用可调电压版本时，需连接至少一个</w:t>
      </w:r>
      <w:r w:rsidRPr="000350EB">
        <w:t>22μF</w:t>
      </w:r>
      <w:r w:rsidRPr="000350EB">
        <w:t>的钽电容至输出端，而固定电压版本则可使用较小的电容，具体容量还需据实际应用而定</w:t>
      </w:r>
      <w:r w:rsidR="0059708D" w:rsidRPr="000350EB">
        <w:rPr>
          <w:vertAlign w:val="superscript"/>
        </w:rPr>
        <w:fldChar w:fldCharType="begin"/>
      </w:r>
      <w:r w:rsidR="0059708D" w:rsidRPr="000350EB">
        <w:rPr>
          <w:vertAlign w:val="superscript"/>
        </w:rPr>
        <w:instrText xml:space="preserve"> REF _Ref136190639 \r \h  \* MERGEFORMAT </w:instrText>
      </w:r>
      <w:r w:rsidR="0059708D" w:rsidRPr="000350EB">
        <w:rPr>
          <w:vertAlign w:val="superscript"/>
        </w:rPr>
      </w:r>
      <w:r w:rsidR="0059708D" w:rsidRPr="000350EB">
        <w:rPr>
          <w:vertAlign w:val="superscript"/>
        </w:rPr>
        <w:fldChar w:fldCharType="separate"/>
      </w:r>
      <w:r w:rsidR="0055601A">
        <w:rPr>
          <w:vertAlign w:val="superscript"/>
        </w:rPr>
        <w:t>[15]</w:t>
      </w:r>
      <w:r w:rsidR="0059708D" w:rsidRPr="000350EB">
        <w:rPr>
          <w:vertAlign w:val="superscript"/>
        </w:rPr>
        <w:fldChar w:fldCharType="end"/>
      </w:r>
      <w:r w:rsidRPr="000350EB">
        <w:t>。一般而言，随着输出电流增加，线性调节器的稳定性会降低。</w:t>
      </w:r>
    </w:p>
    <w:p w14:paraId="0457C169" w14:textId="77777777" w:rsidR="00847111" w:rsidRPr="000350EB" w:rsidRDefault="00847111" w:rsidP="00A03F98">
      <w:pPr>
        <w:pStyle w:val="2"/>
        <w:spacing w:beforeLines="50" w:before="171" w:afterLines="50" w:after="171" w:line="413" w:lineRule="auto"/>
        <w:rPr>
          <w:rFonts w:ascii="Times New Roman" w:hAnsi="Times New Roman"/>
          <w:b w:val="0"/>
          <w:bCs w:val="0"/>
          <w:sz w:val="30"/>
          <w:szCs w:val="30"/>
        </w:rPr>
      </w:pPr>
      <w:bookmarkStart w:id="54" w:name="_Toc136853629"/>
      <w:bookmarkStart w:id="55" w:name="_Toc136854836"/>
      <w:r w:rsidRPr="000350EB">
        <w:rPr>
          <w:rFonts w:ascii="Times New Roman" w:hAnsi="Times New Roman"/>
          <w:b w:val="0"/>
          <w:bCs w:val="0"/>
          <w:sz w:val="30"/>
          <w:szCs w:val="30"/>
        </w:rPr>
        <w:t>3.3 WiFi</w:t>
      </w:r>
      <w:r w:rsidRPr="000350EB">
        <w:rPr>
          <w:rFonts w:ascii="Times New Roman" w:hAnsi="Times New Roman"/>
          <w:b w:val="0"/>
          <w:bCs w:val="0"/>
          <w:sz w:val="30"/>
          <w:szCs w:val="30"/>
        </w:rPr>
        <w:t>模块部分设计</w:t>
      </w:r>
      <w:bookmarkEnd w:id="54"/>
      <w:bookmarkEnd w:id="55"/>
    </w:p>
    <w:p w14:paraId="35A39324" w14:textId="2F206521" w:rsidR="00847111" w:rsidRPr="000350EB" w:rsidRDefault="00847111" w:rsidP="0091309E">
      <w:pPr>
        <w:spacing w:line="360" w:lineRule="atLeast"/>
        <w:ind w:firstLineChars="200" w:firstLine="492"/>
      </w:pPr>
      <w:r w:rsidRPr="000350EB">
        <w:t>WiFi</w:t>
      </w:r>
      <w:r w:rsidRPr="000350EB">
        <w:t>模块部分计划采用</w:t>
      </w:r>
      <w:r w:rsidRPr="000350EB">
        <w:t>ESP8266-01S</w:t>
      </w:r>
      <w:r w:rsidRPr="000350EB">
        <w:t>作为首选，可以用于快速连接互联网的物联网设备和小型嵌入式系统。</w:t>
      </w:r>
      <w:r w:rsidRPr="000350EB">
        <w:t>ESP8266</w:t>
      </w:r>
      <w:r w:rsidRPr="000350EB">
        <w:t>由中国乐鑫公司推出，是一种低功耗、低成本、高性能的系统级芯片，可在</w:t>
      </w:r>
      <w:r w:rsidRPr="000350EB">
        <w:t>-40</w:t>
      </w:r>
      <w:r w:rsidR="00A03F98" w:rsidRPr="000350EB">
        <w:t>℃</w:t>
      </w:r>
      <w:r w:rsidRPr="000350EB">
        <w:t>~125℃</w:t>
      </w:r>
      <w:r w:rsidRPr="000350EB">
        <w:t>工作。选择使用</w:t>
      </w:r>
      <w:r w:rsidRPr="000350EB">
        <w:t>ESP-01S</w:t>
      </w:r>
      <w:r w:rsidRPr="000350EB">
        <w:t>型模块，它可以采用串口的无线</w:t>
      </w:r>
      <w:r w:rsidRPr="000350EB">
        <w:t>AP</w:t>
      </w:r>
      <w:r w:rsidRPr="000350EB">
        <w:t>（</w:t>
      </w:r>
      <w:r w:rsidRPr="000350EB">
        <w:t>COM_AP</w:t>
      </w:r>
      <w:r w:rsidRPr="000350EB">
        <w:t>）模式、串口的无线</w:t>
      </w:r>
      <w:r w:rsidRPr="000350EB">
        <w:t>STATION</w:t>
      </w:r>
      <w:r w:rsidRPr="000350EB">
        <w:t>（</w:t>
      </w:r>
      <w:r w:rsidRPr="000350EB">
        <w:t>COM_STA</w:t>
      </w:r>
      <w:r w:rsidRPr="000350EB">
        <w:t>）模式、串口的无线</w:t>
      </w:r>
      <w:r w:rsidRPr="000350EB">
        <w:t>AP</w:t>
      </w:r>
      <w:r w:rsidR="00483994" w:rsidRPr="000350EB">
        <w:t>+</w:t>
      </w:r>
      <w:r w:rsidRPr="000350EB">
        <w:t>STA</w:t>
      </w:r>
      <w:r w:rsidRPr="000350EB">
        <w:t>（</w:t>
      </w:r>
      <w:r w:rsidRPr="000350EB">
        <w:t>COM_AP&amp;STA</w:t>
      </w:r>
      <w:r w:rsidRPr="000350EB">
        <w:t>）模式，并且还具有一键配网（</w:t>
      </w:r>
      <w:r w:rsidRPr="000350EB">
        <w:t>smartConfig</w:t>
      </w:r>
      <w:r w:rsidRPr="000350EB">
        <w:t>）功能</w:t>
      </w:r>
      <w:r w:rsidR="00483994" w:rsidRPr="000350EB">
        <w:rPr>
          <w:vertAlign w:val="superscript"/>
        </w:rPr>
        <w:fldChar w:fldCharType="begin"/>
      </w:r>
      <w:r w:rsidR="00483994" w:rsidRPr="000350EB">
        <w:rPr>
          <w:vertAlign w:val="superscript"/>
        </w:rPr>
        <w:instrText xml:space="preserve"> REF _Ref135324898 \r \h  \* MERGEFORMAT </w:instrText>
      </w:r>
      <w:r w:rsidR="00483994" w:rsidRPr="000350EB">
        <w:rPr>
          <w:vertAlign w:val="superscript"/>
        </w:rPr>
      </w:r>
      <w:r w:rsidR="00483994" w:rsidRPr="000350EB">
        <w:rPr>
          <w:vertAlign w:val="superscript"/>
        </w:rPr>
        <w:fldChar w:fldCharType="separate"/>
      </w:r>
      <w:r w:rsidR="0055601A">
        <w:rPr>
          <w:vertAlign w:val="superscript"/>
        </w:rPr>
        <w:t>[16]</w:t>
      </w:r>
      <w:r w:rsidR="00483994" w:rsidRPr="000350EB">
        <w:rPr>
          <w:vertAlign w:val="superscript"/>
        </w:rPr>
        <w:fldChar w:fldCharType="end"/>
      </w:r>
      <w:r w:rsidRPr="000350EB">
        <w:t>。</w:t>
      </w:r>
    </w:p>
    <w:p w14:paraId="60DE7E7C" w14:textId="5CE00DA7" w:rsidR="00085670" w:rsidRPr="000350EB" w:rsidRDefault="00847111" w:rsidP="001A6BD2">
      <w:pPr>
        <w:spacing w:line="360" w:lineRule="atLeast"/>
        <w:ind w:firstLineChars="200" w:firstLine="492"/>
      </w:pPr>
      <w:r w:rsidRPr="000350EB">
        <w:t>ESP8266-01S</w:t>
      </w:r>
      <w:r w:rsidRPr="000350EB">
        <w:t>这是一个类似于</w:t>
      </w:r>
      <w:r w:rsidRPr="000350EB">
        <w:t>ESP-01</w:t>
      </w:r>
      <w:r w:rsidRPr="000350EB">
        <w:t>的无线网络模块，但是在原来的基础上得到了更新和改善。本模组自带</w:t>
      </w:r>
      <w:r w:rsidRPr="000350EB">
        <w:t>Wi-Fi</w:t>
      </w:r>
      <w:r w:rsidRPr="000350EB">
        <w:t>功能，可与</w:t>
      </w:r>
      <w:r w:rsidRPr="000350EB">
        <w:t>Wi-Fi</w:t>
      </w:r>
      <w:r w:rsidRPr="000350EB">
        <w:t>直接联接，是一款性价比很高的物联网装置。</w:t>
      </w:r>
      <w:r w:rsidRPr="000350EB">
        <w:t>ESP-01S</w:t>
      </w:r>
      <w:r w:rsidRPr="000350EB">
        <w:t>具有八个插脚，其中两个插脚</w:t>
      </w:r>
      <w:r w:rsidRPr="000350EB">
        <w:lastRenderedPageBreak/>
        <w:t>（</w:t>
      </w:r>
      <w:r w:rsidRPr="000350EB">
        <w:t>VCC,GND)</w:t>
      </w:r>
      <w:r w:rsidRPr="000350EB">
        <w:t>，两个</w:t>
      </w:r>
      <w:r w:rsidRPr="000350EB">
        <w:t>TX/RX</w:t>
      </w:r>
      <w:r w:rsidRPr="000350EB">
        <w:t>通讯插脚，四个</w:t>
      </w:r>
      <w:r w:rsidRPr="000350EB">
        <w:t>GPIO</w:t>
      </w:r>
      <w:r w:rsidRPr="000350EB">
        <w:t>插脚。</w:t>
      </w:r>
      <w:r w:rsidR="001A6BD2" w:rsidRPr="000350EB">
        <w:t>电路原理图如下图</w:t>
      </w:r>
      <w:r w:rsidR="001A6BD2" w:rsidRPr="000350EB">
        <w:t>3-4</w:t>
      </w:r>
      <w:r w:rsidR="001A6BD2" w:rsidRPr="000350EB">
        <w:t>所示。各引脚功能介绍如下：</w:t>
      </w:r>
    </w:p>
    <w:p w14:paraId="1CBBC6E1" w14:textId="2B507DC7" w:rsidR="001A6BD2" w:rsidRPr="000350EB" w:rsidRDefault="001A6BD2" w:rsidP="001A6BD2">
      <w:pPr>
        <w:numPr>
          <w:ilvl w:val="0"/>
          <w:numId w:val="23"/>
        </w:numPr>
        <w:spacing w:line="360" w:lineRule="atLeast"/>
        <w:ind w:left="0" w:firstLineChars="200" w:firstLine="492"/>
      </w:pPr>
      <w:r w:rsidRPr="000350EB">
        <w:t>VCC</w:t>
      </w:r>
      <w:r w:rsidRPr="000350EB">
        <w:t>：支持</w:t>
      </w:r>
      <w:r w:rsidRPr="000350EB">
        <w:t>3.0V</w:t>
      </w:r>
      <w:r w:rsidRPr="000350EB">
        <w:t>至</w:t>
      </w:r>
      <w:r w:rsidRPr="000350EB">
        <w:t>3.6V</w:t>
      </w:r>
      <w:r w:rsidRPr="000350EB">
        <w:t>电压输入的电源供电引脚</w:t>
      </w:r>
      <w:r w:rsidR="00613C91" w:rsidRPr="000350EB">
        <w:t>。</w:t>
      </w:r>
    </w:p>
    <w:p w14:paraId="6AC96FD7" w14:textId="7C5F9B84" w:rsidR="001A6BD2" w:rsidRPr="000350EB" w:rsidRDefault="001A6BD2" w:rsidP="001A6BD2">
      <w:pPr>
        <w:numPr>
          <w:ilvl w:val="0"/>
          <w:numId w:val="23"/>
        </w:numPr>
        <w:spacing w:line="360" w:lineRule="atLeast"/>
        <w:ind w:left="0" w:firstLineChars="200" w:firstLine="492"/>
      </w:pPr>
      <w:r w:rsidRPr="000350EB">
        <w:t>GND</w:t>
      </w:r>
      <w:r w:rsidRPr="000350EB">
        <w:t>：接地引脚</w:t>
      </w:r>
      <w:r w:rsidR="00613C91" w:rsidRPr="000350EB">
        <w:t>。</w:t>
      </w:r>
    </w:p>
    <w:p w14:paraId="4CD47D98" w14:textId="36BAB961" w:rsidR="001A6BD2" w:rsidRPr="000350EB" w:rsidRDefault="001A6BD2" w:rsidP="001A6BD2">
      <w:pPr>
        <w:numPr>
          <w:ilvl w:val="0"/>
          <w:numId w:val="23"/>
        </w:numPr>
        <w:spacing w:line="360" w:lineRule="atLeast"/>
        <w:ind w:left="0" w:firstLineChars="200" w:firstLine="492"/>
      </w:pPr>
      <w:r w:rsidRPr="000350EB">
        <w:t>CH_PD</w:t>
      </w:r>
      <w:r w:rsidRPr="000350EB">
        <w:t>：芯片使能脚，用于将模块从低功耗模式的状态唤醒</w:t>
      </w:r>
      <w:r w:rsidR="00613C91" w:rsidRPr="000350EB">
        <w:t>。</w:t>
      </w:r>
    </w:p>
    <w:p w14:paraId="0EE31F0A" w14:textId="5B922F37" w:rsidR="001A6BD2" w:rsidRPr="000350EB" w:rsidRDefault="001A6BD2" w:rsidP="001A6BD2">
      <w:pPr>
        <w:numPr>
          <w:ilvl w:val="0"/>
          <w:numId w:val="23"/>
        </w:numPr>
        <w:spacing w:line="360" w:lineRule="atLeast"/>
        <w:ind w:left="0" w:firstLineChars="200" w:firstLine="492"/>
      </w:pPr>
      <w:r w:rsidRPr="000350EB">
        <w:t>RST</w:t>
      </w:r>
      <w:r w:rsidRPr="000350EB">
        <w:t>：重置引脚，将引脚电平拉低即可重置该模块</w:t>
      </w:r>
      <w:r w:rsidR="00613C91" w:rsidRPr="000350EB">
        <w:t>。</w:t>
      </w:r>
    </w:p>
    <w:p w14:paraId="3A2A8EE9" w14:textId="7B3D17F8" w:rsidR="001A6BD2" w:rsidRPr="000350EB" w:rsidRDefault="001A6BD2" w:rsidP="001A6BD2">
      <w:pPr>
        <w:numPr>
          <w:ilvl w:val="0"/>
          <w:numId w:val="23"/>
        </w:numPr>
        <w:spacing w:line="360" w:lineRule="atLeast"/>
        <w:ind w:left="0" w:firstLineChars="200" w:firstLine="492"/>
      </w:pPr>
      <w:r w:rsidRPr="000350EB">
        <w:t>TXD</w:t>
      </w:r>
      <w:r w:rsidRPr="000350EB">
        <w:t>：串行通信发送数据，可以通过</w:t>
      </w:r>
      <w:r w:rsidRPr="000350EB">
        <w:t>AT</w:t>
      </w:r>
      <w:r w:rsidRPr="000350EB">
        <w:t>指令或固件程序来进行控制</w:t>
      </w:r>
      <w:r w:rsidR="00613C91" w:rsidRPr="000350EB">
        <w:t>。</w:t>
      </w:r>
    </w:p>
    <w:p w14:paraId="0DB9570A" w14:textId="73601349" w:rsidR="001A6BD2" w:rsidRPr="000350EB" w:rsidRDefault="001A6BD2" w:rsidP="001A6BD2">
      <w:pPr>
        <w:numPr>
          <w:ilvl w:val="0"/>
          <w:numId w:val="23"/>
        </w:numPr>
        <w:spacing w:line="360" w:lineRule="atLeast"/>
        <w:ind w:left="0" w:firstLineChars="200" w:firstLine="492"/>
      </w:pPr>
      <w:r w:rsidRPr="000350EB">
        <w:t>RXD</w:t>
      </w:r>
      <w:r w:rsidRPr="000350EB">
        <w:t>：串行通信接收数据，可以通过</w:t>
      </w:r>
      <w:r w:rsidRPr="000350EB">
        <w:t>AT</w:t>
      </w:r>
      <w:r w:rsidRPr="000350EB">
        <w:t>指令或固件程序来进行控制</w:t>
      </w:r>
      <w:r w:rsidR="00613C91" w:rsidRPr="000350EB">
        <w:t>。</w:t>
      </w:r>
    </w:p>
    <w:p w14:paraId="1A4CDEAC" w14:textId="31722BA5" w:rsidR="001A6BD2" w:rsidRPr="000350EB" w:rsidRDefault="001A6BD2" w:rsidP="001A6BD2">
      <w:pPr>
        <w:numPr>
          <w:ilvl w:val="0"/>
          <w:numId w:val="23"/>
        </w:numPr>
        <w:spacing w:line="360" w:lineRule="atLeast"/>
        <w:ind w:left="0" w:firstLineChars="200" w:firstLine="492"/>
      </w:pPr>
      <w:r w:rsidRPr="000350EB">
        <w:t>GPIO0</w:t>
      </w:r>
      <w:r w:rsidRPr="000350EB">
        <w:t>：通用的输入</w:t>
      </w:r>
      <w:r w:rsidRPr="000350EB">
        <w:t>/</w:t>
      </w:r>
      <w:r w:rsidRPr="000350EB">
        <w:t>出引脚，可控制</w:t>
      </w:r>
      <w:r w:rsidRPr="000350EB">
        <w:t>LED</w:t>
      </w:r>
      <w:r w:rsidRPr="000350EB">
        <w:t>和其他外部设备</w:t>
      </w:r>
      <w:r w:rsidR="00613C91" w:rsidRPr="000350EB">
        <w:t>。</w:t>
      </w:r>
    </w:p>
    <w:p w14:paraId="5B1E8F76" w14:textId="3C6D9B2F" w:rsidR="001A6BD2" w:rsidRPr="000350EB" w:rsidRDefault="001A6BD2" w:rsidP="001A6BD2">
      <w:pPr>
        <w:numPr>
          <w:ilvl w:val="0"/>
          <w:numId w:val="23"/>
        </w:numPr>
        <w:spacing w:line="360" w:lineRule="atLeast"/>
        <w:ind w:left="0" w:firstLineChars="200" w:firstLine="492"/>
      </w:pPr>
      <w:r w:rsidRPr="000350EB">
        <w:t>GPIO2</w:t>
      </w:r>
      <w:r w:rsidRPr="000350EB">
        <w:t>：通用的输入</w:t>
      </w:r>
      <w:r w:rsidRPr="000350EB">
        <w:t>/</w:t>
      </w:r>
      <w:r w:rsidRPr="000350EB">
        <w:t>出引脚，可控制</w:t>
      </w:r>
      <w:r w:rsidRPr="000350EB">
        <w:t>LED</w:t>
      </w:r>
      <w:r w:rsidRPr="000350EB">
        <w:t>和其他外部设备</w:t>
      </w:r>
      <w:r w:rsidR="00613C91" w:rsidRPr="000350EB">
        <w:t>。</w:t>
      </w:r>
    </w:p>
    <w:p w14:paraId="319E5534" w14:textId="77777777" w:rsidR="00847111" w:rsidRPr="000350EB" w:rsidRDefault="00D70275" w:rsidP="00154379">
      <w:pPr>
        <w:jc w:val="center"/>
      </w:pPr>
      <w:r w:rsidRPr="000350EB">
        <w:rPr>
          <w:noProof/>
        </w:rPr>
        <w:drawing>
          <wp:inline distT="0" distB="0" distL="0" distR="0" wp14:anchorId="176C855F" wp14:editId="161B850C">
            <wp:extent cx="2951928" cy="1593850"/>
            <wp:effectExtent l="0" t="0" r="1270" b="0"/>
            <wp:docPr id="18195900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088562" cy="1667623"/>
                    </a:xfrm>
                    <a:prstGeom prst="rect">
                      <a:avLst/>
                    </a:prstGeom>
                    <a:noFill/>
                    <a:ln>
                      <a:noFill/>
                    </a:ln>
                  </pic:spPr>
                </pic:pic>
              </a:graphicData>
            </a:graphic>
          </wp:inline>
        </w:drawing>
      </w:r>
    </w:p>
    <w:p w14:paraId="22377459" w14:textId="77777777" w:rsidR="00847111" w:rsidRPr="000350EB" w:rsidRDefault="00847111" w:rsidP="00154379">
      <w:pPr>
        <w:jc w:val="center"/>
        <w:rPr>
          <w:sz w:val="21"/>
          <w:szCs w:val="21"/>
        </w:rPr>
      </w:pPr>
      <w:r w:rsidRPr="000350EB">
        <w:rPr>
          <w:sz w:val="21"/>
          <w:szCs w:val="21"/>
        </w:rPr>
        <w:t>图</w:t>
      </w:r>
      <w:r w:rsidRPr="000350EB">
        <w:rPr>
          <w:sz w:val="21"/>
          <w:szCs w:val="21"/>
        </w:rPr>
        <w:t>3-</w:t>
      </w:r>
      <w:r w:rsidR="00222AAF" w:rsidRPr="000350EB">
        <w:rPr>
          <w:sz w:val="21"/>
          <w:szCs w:val="21"/>
        </w:rPr>
        <w:t>4</w:t>
      </w:r>
      <w:r w:rsidRPr="000350EB">
        <w:rPr>
          <w:sz w:val="21"/>
          <w:szCs w:val="21"/>
        </w:rPr>
        <w:t xml:space="preserve"> ESP8266-01S</w:t>
      </w:r>
      <w:r w:rsidRPr="000350EB">
        <w:rPr>
          <w:sz w:val="21"/>
          <w:szCs w:val="21"/>
        </w:rPr>
        <w:t>电路原理图</w:t>
      </w:r>
    </w:p>
    <w:p w14:paraId="28F1D8E8" w14:textId="1A78B948" w:rsidR="00847111" w:rsidRPr="000350EB" w:rsidRDefault="00847111" w:rsidP="0091309E">
      <w:pPr>
        <w:spacing w:line="360" w:lineRule="atLeast"/>
        <w:ind w:firstLineChars="200" w:firstLine="492"/>
      </w:pPr>
      <w:r w:rsidRPr="000350EB">
        <w:t>需要注意的是，在</w:t>
      </w:r>
      <w:r w:rsidRPr="000350EB">
        <w:t>ESP8266ESP-01S</w:t>
      </w:r>
      <w:r w:rsidRPr="000350EB">
        <w:t>通电后，系统将自动切换到串行烧录模式。如果要使固件程序正常运行，则必须同时拉高</w:t>
      </w:r>
      <w:r w:rsidRPr="000350EB">
        <w:t>GPIO0</w:t>
      </w:r>
      <w:r w:rsidRPr="000350EB">
        <w:t>和</w:t>
      </w:r>
      <w:r w:rsidRPr="000350EB">
        <w:t>RST</w:t>
      </w:r>
      <w:r w:rsidRPr="000350EB">
        <w:t>管脚（也就是与</w:t>
      </w:r>
      <w:r w:rsidRPr="000350EB">
        <w:t>VCC</w:t>
      </w:r>
      <w:r w:rsidRPr="000350EB">
        <w:t>连接）</w:t>
      </w:r>
      <w:r w:rsidR="00FF4923" w:rsidRPr="000350EB">
        <w:t>。</w:t>
      </w:r>
    </w:p>
    <w:p w14:paraId="06355901" w14:textId="5B5B1BF6" w:rsidR="005B6C5B" w:rsidRPr="000350EB" w:rsidRDefault="005B6C5B" w:rsidP="005B6C5B">
      <w:pPr>
        <w:spacing w:line="360" w:lineRule="atLeast"/>
        <w:ind w:firstLineChars="200" w:firstLine="492"/>
      </w:pPr>
      <w:r w:rsidRPr="000350EB">
        <w:t>ESP8266-01S</w:t>
      </w:r>
      <w:r w:rsidRPr="000350EB">
        <w:t>具有</w:t>
      </w:r>
      <w:r w:rsidRPr="000350EB">
        <w:t>COM-AP</w:t>
      </w:r>
      <w:r w:rsidRPr="000350EB">
        <w:t>模式，</w:t>
      </w:r>
      <w:r w:rsidRPr="000350EB">
        <w:t>COM-STATIOM</w:t>
      </w:r>
      <w:r w:rsidRPr="000350EB">
        <w:t>模式，以及</w:t>
      </w:r>
      <w:r w:rsidRPr="000350EB">
        <w:t>COM-STA+AP</w:t>
      </w:r>
      <w:r w:rsidRPr="000350EB">
        <w:t>模式，每一种模式都有其独特的作用和适用场合。其中，串口型的</w:t>
      </w:r>
      <w:r w:rsidRPr="000350EB">
        <w:t>Wireless AP</w:t>
      </w:r>
      <w:r w:rsidRPr="000350EB">
        <w:t>（</w:t>
      </w:r>
      <w:r w:rsidRPr="000350EB">
        <w:t>COM_AP</w:t>
      </w:r>
      <w:r w:rsidRPr="000350EB">
        <w:t>）模式，以该模块为热区，利用其它设备对</w:t>
      </w:r>
      <w:r w:rsidRPr="000350EB">
        <w:t>ESP8266-01S</w:t>
      </w:r>
      <w:r w:rsidRPr="000350EB">
        <w:t>模块进行访问，并利用串口进行信息交换。串口无线</w:t>
      </w:r>
      <w:r w:rsidRPr="000350EB">
        <w:t>STA</w:t>
      </w:r>
      <w:r w:rsidRPr="000350EB">
        <w:t>（</w:t>
      </w:r>
      <w:r w:rsidRPr="000350EB">
        <w:t>COM_STA</w:t>
      </w:r>
      <w:r w:rsidRPr="000350EB">
        <w:t>）模式则是将模块作为客户端，用于将模块接入其他热点来构建</w:t>
      </w:r>
      <w:r w:rsidRPr="000350EB">
        <w:t>WiFi</w:t>
      </w:r>
      <w:r w:rsidRPr="000350EB">
        <w:t>网络。而串口无线</w:t>
      </w:r>
      <w:r w:rsidRPr="000350EB">
        <w:t>AP+STA</w:t>
      </w:r>
      <w:r w:rsidRPr="000350EB">
        <w:t>（</w:t>
      </w:r>
      <w:r w:rsidRPr="000350EB">
        <w:t>COM_AP&amp;STA</w:t>
      </w:r>
      <w:r w:rsidRPr="000350EB">
        <w:t>）模式则是既可以将模块作为热点，供其他设备访问，又可以接入到其他</w:t>
      </w:r>
      <w:r w:rsidRPr="000350EB">
        <w:t>WiFi</w:t>
      </w:r>
      <w:r w:rsidRPr="000350EB">
        <w:t>网络，它是前两种模式的综合</w:t>
      </w:r>
      <w:r w:rsidRPr="000350EB">
        <w:rPr>
          <w:vertAlign w:val="superscript"/>
        </w:rPr>
        <w:fldChar w:fldCharType="begin"/>
      </w:r>
      <w:r w:rsidRPr="000350EB">
        <w:rPr>
          <w:vertAlign w:val="superscript"/>
        </w:rPr>
        <w:instrText xml:space="preserve"> REF _Ref136190829 \r \h  \* MERGEFORMAT </w:instrText>
      </w:r>
      <w:r w:rsidRPr="000350EB">
        <w:rPr>
          <w:vertAlign w:val="superscript"/>
        </w:rPr>
      </w:r>
      <w:r w:rsidRPr="000350EB">
        <w:rPr>
          <w:vertAlign w:val="superscript"/>
        </w:rPr>
        <w:fldChar w:fldCharType="separate"/>
      </w:r>
      <w:r w:rsidR="0055601A">
        <w:rPr>
          <w:vertAlign w:val="superscript"/>
        </w:rPr>
        <w:t>[17]</w:t>
      </w:r>
      <w:r w:rsidRPr="000350EB">
        <w:rPr>
          <w:vertAlign w:val="superscript"/>
        </w:rPr>
        <w:fldChar w:fldCharType="end"/>
      </w:r>
      <w:r w:rsidRPr="000350EB">
        <w:t>。</w:t>
      </w:r>
    </w:p>
    <w:p w14:paraId="66BC59FA" w14:textId="77777777" w:rsidR="00971518" w:rsidRPr="000350EB" w:rsidRDefault="00847111" w:rsidP="005B6C5B">
      <w:pPr>
        <w:spacing w:line="360" w:lineRule="atLeast"/>
        <w:ind w:firstLineChars="200" w:firstLine="492"/>
      </w:pPr>
      <w:r w:rsidRPr="000350EB">
        <w:t>在</w:t>
      </w:r>
      <w:r w:rsidR="00BD2E3C" w:rsidRPr="000350EB">
        <w:t>开始</w:t>
      </w:r>
      <w:r w:rsidRPr="000350EB">
        <w:t>初始化</w:t>
      </w:r>
      <w:r w:rsidR="00BD2E3C" w:rsidRPr="000350EB">
        <w:t>的</w:t>
      </w:r>
      <w:r w:rsidRPr="000350EB">
        <w:t>时</w:t>
      </w:r>
      <w:r w:rsidR="00BD2E3C" w:rsidRPr="000350EB">
        <w:t>候</w:t>
      </w:r>
      <w:r w:rsidRPr="000350EB">
        <w:t>，单片机通过串口通信的方式，</w:t>
      </w:r>
      <w:r w:rsidR="00BC478C" w:rsidRPr="000350EB">
        <w:t>模块的最初配置和发送命令的操作是</w:t>
      </w:r>
      <w:r w:rsidRPr="000350EB">
        <w:t>利用</w:t>
      </w:r>
      <w:r w:rsidRPr="000350EB">
        <w:t>AT</w:t>
      </w:r>
      <w:r w:rsidRPr="000350EB">
        <w:t>指令来完成</w:t>
      </w:r>
      <w:r w:rsidR="00BC478C" w:rsidRPr="000350EB">
        <w:t>的</w:t>
      </w:r>
      <w:r w:rsidRPr="000350EB">
        <w:t>，其中的一些</w:t>
      </w:r>
      <w:r w:rsidRPr="000350EB">
        <w:t>AT</w:t>
      </w:r>
      <w:r w:rsidRPr="000350EB">
        <w:t>指令见表</w:t>
      </w:r>
      <w:r w:rsidR="00F04DA1" w:rsidRPr="000350EB">
        <w:t>3-1</w:t>
      </w:r>
      <w:r w:rsidRPr="000350EB">
        <w:t>。</w:t>
      </w:r>
    </w:p>
    <w:p w14:paraId="7DDC0144" w14:textId="77777777" w:rsidR="00301848" w:rsidRPr="000350EB" w:rsidRDefault="00301848" w:rsidP="00301848">
      <w:pPr>
        <w:pStyle w:val="zmd2"/>
        <w:rPr>
          <w:rFonts w:ascii="Times New Roman" w:hAnsi="Times New Roman"/>
        </w:rPr>
      </w:pPr>
    </w:p>
    <w:p w14:paraId="62D4AC7A" w14:textId="77777777" w:rsidR="008F1C8D" w:rsidRPr="000350EB" w:rsidRDefault="008F1C8D" w:rsidP="0091309E">
      <w:pPr>
        <w:spacing w:line="360" w:lineRule="atLeast"/>
        <w:jc w:val="center"/>
        <w:rPr>
          <w:sz w:val="21"/>
          <w:szCs w:val="21"/>
        </w:rPr>
      </w:pPr>
      <w:r w:rsidRPr="000350EB">
        <w:rPr>
          <w:sz w:val="21"/>
          <w:szCs w:val="21"/>
        </w:rPr>
        <w:lastRenderedPageBreak/>
        <w:t>表</w:t>
      </w:r>
      <w:r w:rsidRPr="000350EB">
        <w:rPr>
          <w:sz w:val="21"/>
          <w:szCs w:val="21"/>
        </w:rPr>
        <w:t>3-1 AT</w:t>
      </w:r>
      <w:r w:rsidRPr="000350EB">
        <w:rPr>
          <w:sz w:val="21"/>
          <w:szCs w:val="21"/>
        </w:rPr>
        <w:t>指令</w:t>
      </w:r>
    </w:p>
    <w:tbl>
      <w:tblPr>
        <w:tblStyle w:val="13"/>
        <w:tblW w:w="5000" w:type="pct"/>
        <w:tblBorders>
          <w:top w:val="single" w:sz="12" w:space="0" w:color="auto"/>
          <w:bottom w:val="single" w:sz="12" w:space="0" w:color="auto"/>
        </w:tblBorders>
        <w:tblLook w:val="04A0" w:firstRow="1" w:lastRow="0" w:firstColumn="1" w:lastColumn="0" w:noHBand="0" w:noVBand="1"/>
      </w:tblPr>
      <w:tblGrid>
        <w:gridCol w:w="3755"/>
        <w:gridCol w:w="4408"/>
      </w:tblGrid>
      <w:tr w:rsidR="001F0868" w:rsidRPr="000350EB" w14:paraId="082C025B" w14:textId="77777777" w:rsidTr="00C21B0D">
        <w:trPr>
          <w:trHeight w:val="376"/>
        </w:trPr>
        <w:tc>
          <w:tcPr>
            <w:tcW w:w="3755" w:type="dxa"/>
          </w:tcPr>
          <w:p w14:paraId="13E9AA4D" w14:textId="77777777" w:rsidR="001F0868" w:rsidRPr="000350EB" w:rsidRDefault="001F0868" w:rsidP="008F1C8D">
            <w:pPr>
              <w:jc w:val="center"/>
              <w:rPr>
                <w:sz w:val="21"/>
                <w:szCs w:val="21"/>
              </w:rPr>
            </w:pPr>
            <w:r w:rsidRPr="000350EB">
              <w:rPr>
                <w:sz w:val="21"/>
                <w:szCs w:val="21"/>
              </w:rPr>
              <w:t>AT</w:t>
            </w:r>
            <w:r w:rsidRPr="000350EB">
              <w:rPr>
                <w:sz w:val="21"/>
                <w:szCs w:val="21"/>
              </w:rPr>
              <w:t>指令</w:t>
            </w:r>
          </w:p>
        </w:tc>
        <w:tc>
          <w:tcPr>
            <w:tcW w:w="4408" w:type="dxa"/>
          </w:tcPr>
          <w:p w14:paraId="0637079F" w14:textId="77777777" w:rsidR="001F0868" w:rsidRPr="000350EB" w:rsidRDefault="001F0868" w:rsidP="008F1C8D">
            <w:pPr>
              <w:jc w:val="center"/>
              <w:rPr>
                <w:sz w:val="21"/>
                <w:szCs w:val="21"/>
              </w:rPr>
            </w:pPr>
            <w:r w:rsidRPr="000350EB">
              <w:rPr>
                <w:sz w:val="21"/>
                <w:szCs w:val="21"/>
              </w:rPr>
              <w:t>描述</w:t>
            </w:r>
          </w:p>
        </w:tc>
      </w:tr>
      <w:tr w:rsidR="001F0868" w:rsidRPr="000350EB" w14:paraId="165DD3CF" w14:textId="77777777" w:rsidTr="00C21B0D">
        <w:trPr>
          <w:trHeight w:val="363"/>
        </w:trPr>
        <w:tc>
          <w:tcPr>
            <w:tcW w:w="3755" w:type="dxa"/>
          </w:tcPr>
          <w:p w14:paraId="1B631B40" w14:textId="77777777" w:rsidR="001F0868" w:rsidRPr="000350EB" w:rsidRDefault="001F0868" w:rsidP="008F1C8D">
            <w:pPr>
              <w:jc w:val="center"/>
              <w:rPr>
                <w:sz w:val="21"/>
                <w:szCs w:val="21"/>
              </w:rPr>
            </w:pPr>
            <w:r w:rsidRPr="000350EB">
              <w:rPr>
                <w:sz w:val="21"/>
                <w:szCs w:val="21"/>
              </w:rPr>
              <w:t>AT</w:t>
            </w:r>
          </w:p>
        </w:tc>
        <w:tc>
          <w:tcPr>
            <w:tcW w:w="4408" w:type="dxa"/>
          </w:tcPr>
          <w:p w14:paraId="441936F3" w14:textId="77777777" w:rsidR="001F0868" w:rsidRPr="000350EB" w:rsidRDefault="001F0868" w:rsidP="008F1C8D">
            <w:pPr>
              <w:jc w:val="center"/>
              <w:rPr>
                <w:sz w:val="21"/>
                <w:szCs w:val="21"/>
              </w:rPr>
            </w:pPr>
            <w:r w:rsidRPr="000350EB">
              <w:rPr>
                <w:sz w:val="21"/>
                <w:szCs w:val="21"/>
              </w:rPr>
              <w:t>测试</w:t>
            </w:r>
            <w:r w:rsidRPr="000350EB">
              <w:rPr>
                <w:sz w:val="21"/>
                <w:szCs w:val="21"/>
              </w:rPr>
              <w:t>AT</w:t>
            </w:r>
            <w:r w:rsidRPr="000350EB">
              <w:rPr>
                <w:sz w:val="21"/>
                <w:szCs w:val="21"/>
              </w:rPr>
              <w:t>启动</w:t>
            </w:r>
          </w:p>
        </w:tc>
      </w:tr>
      <w:tr w:rsidR="001F0868" w:rsidRPr="000350EB" w14:paraId="6F743F75" w14:textId="77777777" w:rsidTr="00C21B0D">
        <w:trPr>
          <w:trHeight w:val="376"/>
        </w:trPr>
        <w:tc>
          <w:tcPr>
            <w:tcW w:w="3755" w:type="dxa"/>
          </w:tcPr>
          <w:p w14:paraId="28936346" w14:textId="77777777" w:rsidR="001F0868" w:rsidRPr="000350EB" w:rsidRDefault="001F0868" w:rsidP="008F1C8D">
            <w:pPr>
              <w:jc w:val="center"/>
              <w:rPr>
                <w:sz w:val="21"/>
                <w:szCs w:val="21"/>
              </w:rPr>
            </w:pPr>
            <w:r w:rsidRPr="000350EB">
              <w:rPr>
                <w:sz w:val="21"/>
                <w:szCs w:val="21"/>
              </w:rPr>
              <w:t>AT+RST</w:t>
            </w:r>
          </w:p>
        </w:tc>
        <w:tc>
          <w:tcPr>
            <w:tcW w:w="4408" w:type="dxa"/>
          </w:tcPr>
          <w:p w14:paraId="39543B50" w14:textId="77777777" w:rsidR="001F0868" w:rsidRPr="000350EB" w:rsidRDefault="001F0868" w:rsidP="008F1C8D">
            <w:pPr>
              <w:jc w:val="center"/>
              <w:rPr>
                <w:sz w:val="21"/>
                <w:szCs w:val="21"/>
              </w:rPr>
            </w:pPr>
            <w:r w:rsidRPr="000350EB">
              <w:rPr>
                <w:sz w:val="21"/>
                <w:szCs w:val="21"/>
              </w:rPr>
              <w:t>重新启用模块</w:t>
            </w:r>
          </w:p>
        </w:tc>
      </w:tr>
      <w:tr w:rsidR="001F0868" w:rsidRPr="000350EB" w14:paraId="2FD11FAD" w14:textId="77777777" w:rsidTr="00C21B0D">
        <w:trPr>
          <w:trHeight w:val="363"/>
        </w:trPr>
        <w:tc>
          <w:tcPr>
            <w:tcW w:w="3755" w:type="dxa"/>
          </w:tcPr>
          <w:p w14:paraId="59B34BB6" w14:textId="77777777" w:rsidR="001F0868" w:rsidRPr="000350EB" w:rsidRDefault="001F0868" w:rsidP="008F1C8D">
            <w:pPr>
              <w:jc w:val="center"/>
              <w:rPr>
                <w:sz w:val="21"/>
                <w:szCs w:val="21"/>
              </w:rPr>
            </w:pPr>
            <w:r w:rsidRPr="000350EB">
              <w:rPr>
                <w:sz w:val="21"/>
                <w:szCs w:val="21"/>
              </w:rPr>
              <w:t>AT+GMR</w:t>
            </w:r>
          </w:p>
        </w:tc>
        <w:tc>
          <w:tcPr>
            <w:tcW w:w="4408" w:type="dxa"/>
          </w:tcPr>
          <w:p w14:paraId="4E6C67A6" w14:textId="77777777" w:rsidR="001F0868" w:rsidRPr="000350EB" w:rsidRDefault="001F0868" w:rsidP="008F1C8D">
            <w:pPr>
              <w:jc w:val="center"/>
              <w:rPr>
                <w:sz w:val="21"/>
                <w:szCs w:val="21"/>
              </w:rPr>
            </w:pPr>
            <w:r w:rsidRPr="000350EB">
              <w:rPr>
                <w:sz w:val="21"/>
                <w:szCs w:val="21"/>
              </w:rPr>
              <w:t>查看版本信息</w:t>
            </w:r>
          </w:p>
        </w:tc>
      </w:tr>
      <w:tr w:rsidR="001F0868" w:rsidRPr="000350EB" w14:paraId="1303FE86" w14:textId="77777777" w:rsidTr="00C21B0D">
        <w:trPr>
          <w:trHeight w:val="376"/>
        </w:trPr>
        <w:tc>
          <w:tcPr>
            <w:tcW w:w="3755" w:type="dxa"/>
          </w:tcPr>
          <w:p w14:paraId="04B8F78F" w14:textId="77777777" w:rsidR="001F0868" w:rsidRPr="000350EB" w:rsidRDefault="001F0868" w:rsidP="008F1C8D">
            <w:pPr>
              <w:jc w:val="center"/>
              <w:rPr>
                <w:sz w:val="21"/>
                <w:szCs w:val="21"/>
              </w:rPr>
            </w:pPr>
            <w:r w:rsidRPr="000350EB">
              <w:rPr>
                <w:sz w:val="21"/>
                <w:szCs w:val="21"/>
              </w:rPr>
              <w:t>AT+GSLP</w:t>
            </w:r>
          </w:p>
        </w:tc>
        <w:tc>
          <w:tcPr>
            <w:tcW w:w="4408" w:type="dxa"/>
          </w:tcPr>
          <w:p w14:paraId="46FDD5E8" w14:textId="77777777" w:rsidR="001F0868" w:rsidRPr="000350EB" w:rsidRDefault="001F0868" w:rsidP="008F1C8D">
            <w:pPr>
              <w:jc w:val="center"/>
              <w:rPr>
                <w:sz w:val="21"/>
                <w:szCs w:val="21"/>
              </w:rPr>
            </w:pPr>
            <w:r w:rsidRPr="000350EB">
              <w:rPr>
                <w:sz w:val="21"/>
                <w:szCs w:val="21"/>
              </w:rPr>
              <w:t>开启深度睡眠功能</w:t>
            </w:r>
          </w:p>
        </w:tc>
      </w:tr>
      <w:tr w:rsidR="001F0868" w:rsidRPr="000350EB" w14:paraId="74BBED95" w14:textId="77777777" w:rsidTr="00C21B0D">
        <w:trPr>
          <w:trHeight w:val="363"/>
        </w:trPr>
        <w:tc>
          <w:tcPr>
            <w:tcW w:w="3755" w:type="dxa"/>
          </w:tcPr>
          <w:p w14:paraId="1B481AF9" w14:textId="77777777" w:rsidR="001F0868" w:rsidRPr="000350EB" w:rsidRDefault="001F0868" w:rsidP="008F1C8D">
            <w:pPr>
              <w:jc w:val="center"/>
              <w:rPr>
                <w:sz w:val="21"/>
                <w:szCs w:val="21"/>
              </w:rPr>
            </w:pPr>
            <w:r w:rsidRPr="000350EB">
              <w:rPr>
                <w:sz w:val="21"/>
                <w:szCs w:val="21"/>
              </w:rPr>
              <w:t>ATE</w:t>
            </w:r>
          </w:p>
        </w:tc>
        <w:tc>
          <w:tcPr>
            <w:tcW w:w="4408" w:type="dxa"/>
          </w:tcPr>
          <w:p w14:paraId="383F7017" w14:textId="77777777" w:rsidR="001F0868" w:rsidRPr="000350EB" w:rsidRDefault="001F0868" w:rsidP="008F1C8D">
            <w:pPr>
              <w:jc w:val="center"/>
              <w:rPr>
                <w:sz w:val="21"/>
                <w:szCs w:val="21"/>
              </w:rPr>
            </w:pPr>
            <w:r w:rsidRPr="000350EB">
              <w:rPr>
                <w:sz w:val="21"/>
                <w:szCs w:val="21"/>
              </w:rPr>
              <w:t>开启和关闭回显功能</w:t>
            </w:r>
          </w:p>
        </w:tc>
      </w:tr>
      <w:tr w:rsidR="001F0868" w:rsidRPr="000350EB" w14:paraId="2CF800E9" w14:textId="77777777" w:rsidTr="00C21B0D">
        <w:trPr>
          <w:trHeight w:val="376"/>
        </w:trPr>
        <w:tc>
          <w:tcPr>
            <w:tcW w:w="3755" w:type="dxa"/>
          </w:tcPr>
          <w:p w14:paraId="6896550D" w14:textId="77777777" w:rsidR="001F0868" w:rsidRPr="000350EB" w:rsidRDefault="001F0868" w:rsidP="008F1C8D">
            <w:pPr>
              <w:jc w:val="center"/>
              <w:rPr>
                <w:sz w:val="21"/>
                <w:szCs w:val="21"/>
              </w:rPr>
            </w:pPr>
            <w:r w:rsidRPr="000350EB">
              <w:rPr>
                <w:sz w:val="21"/>
                <w:szCs w:val="21"/>
              </w:rPr>
              <w:t>AT+RESTORE</w:t>
            </w:r>
          </w:p>
        </w:tc>
        <w:tc>
          <w:tcPr>
            <w:tcW w:w="4408" w:type="dxa"/>
          </w:tcPr>
          <w:p w14:paraId="6A49D186" w14:textId="77777777" w:rsidR="001F0868" w:rsidRPr="000350EB" w:rsidRDefault="001F0868" w:rsidP="008F1C8D">
            <w:pPr>
              <w:jc w:val="center"/>
              <w:rPr>
                <w:sz w:val="21"/>
                <w:szCs w:val="21"/>
              </w:rPr>
            </w:pPr>
            <w:r w:rsidRPr="000350EB">
              <w:rPr>
                <w:sz w:val="21"/>
                <w:szCs w:val="21"/>
              </w:rPr>
              <w:t>恢复原出厂设置</w:t>
            </w:r>
          </w:p>
        </w:tc>
      </w:tr>
      <w:tr w:rsidR="001F0868" w:rsidRPr="000350EB" w14:paraId="72E3C260" w14:textId="77777777" w:rsidTr="00C21B0D">
        <w:trPr>
          <w:trHeight w:val="444"/>
        </w:trPr>
        <w:tc>
          <w:tcPr>
            <w:tcW w:w="3755" w:type="dxa"/>
          </w:tcPr>
          <w:p w14:paraId="4147AE74" w14:textId="77777777" w:rsidR="001F0868" w:rsidRPr="000350EB" w:rsidRDefault="001F0868" w:rsidP="008F1C8D">
            <w:pPr>
              <w:jc w:val="center"/>
              <w:rPr>
                <w:sz w:val="21"/>
                <w:szCs w:val="21"/>
              </w:rPr>
            </w:pPr>
            <w:r w:rsidRPr="000350EB">
              <w:rPr>
                <w:sz w:val="21"/>
                <w:szCs w:val="21"/>
              </w:rPr>
              <w:t>AT+UART</w:t>
            </w:r>
          </w:p>
        </w:tc>
        <w:tc>
          <w:tcPr>
            <w:tcW w:w="4408" w:type="dxa"/>
          </w:tcPr>
          <w:p w14:paraId="75FC80BD" w14:textId="77777777" w:rsidR="001F0868" w:rsidRPr="000350EB" w:rsidRDefault="001F0868" w:rsidP="008F1C8D">
            <w:pPr>
              <w:jc w:val="center"/>
              <w:rPr>
                <w:sz w:val="21"/>
                <w:szCs w:val="21"/>
              </w:rPr>
            </w:pPr>
            <w:r w:rsidRPr="000350EB">
              <w:rPr>
                <w:sz w:val="21"/>
                <w:szCs w:val="21"/>
              </w:rPr>
              <w:t>设置串口的配置</w:t>
            </w:r>
          </w:p>
        </w:tc>
      </w:tr>
      <w:tr w:rsidR="001F0868" w:rsidRPr="000350EB" w14:paraId="52385F12" w14:textId="77777777" w:rsidTr="00C21B0D">
        <w:trPr>
          <w:trHeight w:val="461"/>
        </w:trPr>
        <w:tc>
          <w:tcPr>
            <w:tcW w:w="3755" w:type="dxa"/>
          </w:tcPr>
          <w:p w14:paraId="26A4D67C" w14:textId="77777777" w:rsidR="001F0868" w:rsidRPr="000350EB" w:rsidRDefault="001F0868" w:rsidP="008F1C8D">
            <w:pPr>
              <w:jc w:val="center"/>
              <w:rPr>
                <w:sz w:val="21"/>
                <w:szCs w:val="21"/>
              </w:rPr>
            </w:pPr>
            <w:r w:rsidRPr="000350EB">
              <w:rPr>
                <w:sz w:val="21"/>
                <w:szCs w:val="21"/>
              </w:rPr>
              <w:t>AT+CWMODE=1/2/3</w:t>
            </w:r>
          </w:p>
        </w:tc>
        <w:tc>
          <w:tcPr>
            <w:tcW w:w="4408" w:type="dxa"/>
          </w:tcPr>
          <w:p w14:paraId="1CC52565" w14:textId="77777777" w:rsidR="001F0868" w:rsidRPr="000350EB" w:rsidRDefault="001F0868" w:rsidP="008F1C8D">
            <w:pPr>
              <w:jc w:val="center"/>
              <w:rPr>
                <w:sz w:val="21"/>
                <w:szCs w:val="21"/>
              </w:rPr>
            </w:pPr>
            <w:r w:rsidRPr="000350EB">
              <w:rPr>
                <w:sz w:val="21"/>
                <w:szCs w:val="21"/>
              </w:rPr>
              <w:t>选择不同的工作模式</w:t>
            </w:r>
          </w:p>
        </w:tc>
      </w:tr>
    </w:tbl>
    <w:p w14:paraId="57A40509" w14:textId="36F2B36A" w:rsidR="00847111" w:rsidRPr="000350EB" w:rsidRDefault="00847111" w:rsidP="008F1C8D">
      <w:pPr>
        <w:pStyle w:val="2"/>
        <w:spacing w:beforeLines="50" w:before="171" w:afterLines="50" w:after="171" w:line="413" w:lineRule="auto"/>
        <w:rPr>
          <w:rFonts w:ascii="Times New Roman" w:hAnsi="Times New Roman"/>
          <w:b w:val="0"/>
          <w:bCs w:val="0"/>
          <w:sz w:val="30"/>
          <w:szCs w:val="30"/>
        </w:rPr>
      </w:pPr>
      <w:bookmarkStart w:id="56" w:name="_Toc136853630"/>
      <w:bookmarkStart w:id="57" w:name="_Toc136854837"/>
      <w:r w:rsidRPr="000350EB">
        <w:rPr>
          <w:rFonts w:ascii="Times New Roman" w:hAnsi="Times New Roman"/>
          <w:b w:val="0"/>
          <w:bCs w:val="0"/>
          <w:sz w:val="30"/>
          <w:szCs w:val="30"/>
        </w:rPr>
        <w:t xml:space="preserve">3.4 </w:t>
      </w:r>
      <w:r w:rsidRPr="000350EB">
        <w:rPr>
          <w:rFonts w:ascii="Times New Roman" w:hAnsi="Times New Roman"/>
          <w:b w:val="0"/>
          <w:bCs w:val="0"/>
          <w:sz w:val="30"/>
          <w:szCs w:val="30"/>
        </w:rPr>
        <w:t>传感器部分设计</w:t>
      </w:r>
      <w:bookmarkEnd w:id="56"/>
      <w:bookmarkEnd w:id="57"/>
    </w:p>
    <w:p w14:paraId="4A621FC2" w14:textId="71ABEDC0" w:rsidR="00847111" w:rsidRPr="000350EB" w:rsidRDefault="00847111" w:rsidP="008F1C8D">
      <w:pPr>
        <w:pStyle w:val="3"/>
        <w:spacing w:beforeLines="50" w:before="171" w:afterLines="50" w:after="171" w:line="413" w:lineRule="auto"/>
        <w:rPr>
          <w:b w:val="0"/>
          <w:bCs w:val="0"/>
          <w:sz w:val="28"/>
          <w:szCs w:val="28"/>
        </w:rPr>
      </w:pPr>
      <w:bookmarkStart w:id="58" w:name="_Toc136853631"/>
      <w:bookmarkStart w:id="59" w:name="_Toc136854838"/>
      <w:r w:rsidRPr="000350EB">
        <w:rPr>
          <w:b w:val="0"/>
          <w:bCs w:val="0"/>
          <w:sz w:val="28"/>
          <w:szCs w:val="28"/>
        </w:rPr>
        <w:t>3.4.1</w:t>
      </w:r>
      <w:r w:rsidR="000E2782" w:rsidRPr="000350EB">
        <w:rPr>
          <w:b w:val="0"/>
          <w:bCs w:val="0"/>
          <w:sz w:val="28"/>
          <w:szCs w:val="28"/>
        </w:rPr>
        <w:t xml:space="preserve"> </w:t>
      </w:r>
      <w:r w:rsidRPr="000350EB">
        <w:rPr>
          <w:rFonts w:eastAsia="黑体"/>
          <w:b w:val="0"/>
          <w:bCs w:val="0"/>
          <w:sz w:val="28"/>
          <w:szCs w:val="28"/>
        </w:rPr>
        <w:t>温湿度检测部分</w:t>
      </w:r>
      <w:bookmarkEnd w:id="58"/>
      <w:bookmarkEnd w:id="59"/>
    </w:p>
    <w:p w14:paraId="274A5F04" w14:textId="5A0DEC07" w:rsidR="00E833FB" w:rsidRPr="000350EB" w:rsidRDefault="00B6380D" w:rsidP="00D2025D">
      <w:pPr>
        <w:spacing w:line="360" w:lineRule="atLeast"/>
        <w:ind w:firstLineChars="200" w:firstLine="492"/>
      </w:pPr>
      <w:r w:rsidRPr="000350EB">
        <w:t>温湿度检测部分</w:t>
      </w:r>
      <w:r w:rsidR="00927588" w:rsidRPr="000350EB">
        <w:t>利用</w:t>
      </w:r>
      <w:r w:rsidR="00927588" w:rsidRPr="000350EB">
        <w:t>DHT11</w:t>
      </w:r>
      <w:r w:rsidR="00927588" w:rsidRPr="000350EB">
        <w:t>温湿度传感器对宠物生活环境进行温度和湿度的监测。</w:t>
      </w:r>
      <w:r w:rsidR="00BC478C" w:rsidRPr="000350EB">
        <w:t>常见的</w:t>
      </w:r>
      <w:r w:rsidR="00847111" w:rsidRPr="000350EB">
        <w:t>DHT11</w:t>
      </w:r>
      <w:r w:rsidR="00847111" w:rsidRPr="000350EB">
        <w:t>有</w:t>
      </w:r>
      <w:r w:rsidR="00BF7B87" w:rsidRPr="000350EB">
        <w:t>以下</w:t>
      </w:r>
      <w:r w:rsidR="00847111" w:rsidRPr="000350EB">
        <w:t>4</w:t>
      </w:r>
      <w:r w:rsidR="00847111" w:rsidRPr="000350EB">
        <w:t>个</w:t>
      </w:r>
      <w:r w:rsidR="00BC478C" w:rsidRPr="000350EB">
        <w:t>引</w:t>
      </w:r>
      <w:r w:rsidR="00847111" w:rsidRPr="000350EB">
        <w:t>脚，</w:t>
      </w:r>
      <w:r w:rsidR="00E833FB" w:rsidRPr="000350EB">
        <w:t>电气原理图如下图</w:t>
      </w:r>
      <w:r w:rsidR="00E833FB" w:rsidRPr="000350EB">
        <w:t>3-5</w:t>
      </w:r>
      <w:r w:rsidR="00E833FB" w:rsidRPr="000350EB">
        <w:t>所示。</w:t>
      </w:r>
    </w:p>
    <w:p w14:paraId="5160CAF8" w14:textId="5AD20FBF" w:rsidR="00847111" w:rsidRPr="000350EB" w:rsidRDefault="00847111" w:rsidP="00CB6C13">
      <w:pPr>
        <w:numPr>
          <w:ilvl w:val="0"/>
          <w:numId w:val="45"/>
        </w:numPr>
        <w:spacing w:line="360" w:lineRule="atLeast"/>
        <w:ind w:left="0" w:firstLineChars="200" w:firstLine="492"/>
      </w:pPr>
      <w:r w:rsidRPr="000350EB">
        <w:t>VCC</w:t>
      </w:r>
      <w:r w:rsidRPr="000350EB">
        <w:t>：传感器的正极供电引脚，工作电压的范围是</w:t>
      </w:r>
      <w:r w:rsidRPr="000350EB">
        <w:t>3V</w:t>
      </w:r>
      <w:r w:rsidRPr="000350EB">
        <w:t>到</w:t>
      </w:r>
      <w:r w:rsidRPr="000350EB">
        <w:t>5V</w:t>
      </w:r>
      <w:r w:rsidR="00CF6E78" w:rsidRPr="000350EB">
        <w:t>。</w:t>
      </w:r>
    </w:p>
    <w:p w14:paraId="09575CB8" w14:textId="131D193E" w:rsidR="00847111" w:rsidRPr="000350EB" w:rsidRDefault="00847111" w:rsidP="00CB6C13">
      <w:pPr>
        <w:numPr>
          <w:ilvl w:val="0"/>
          <w:numId w:val="45"/>
        </w:numPr>
        <w:spacing w:line="360" w:lineRule="atLeast"/>
        <w:ind w:left="0" w:firstLineChars="200" w:firstLine="492"/>
      </w:pPr>
      <w:r w:rsidRPr="000350EB">
        <w:t>GND</w:t>
      </w:r>
      <w:r w:rsidRPr="000350EB">
        <w:t>：传感器的负极供电引脚，需要进行接地</w:t>
      </w:r>
      <w:r w:rsidR="00CF6E78" w:rsidRPr="000350EB">
        <w:t>。</w:t>
      </w:r>
    </w:p>
    <w:p w14:paraId="75951F02" w14:textId="3C3DDB6A" w:rsidR="00E662C0" w:rsidRPr="000350EB" w:rsidRDefault="00847111" w:rsidP="00CB6C13">
      <w:pPr>
        <w:numPr>
          <w:ilvl w:val="0"/>
          <w:numId w:val="45"/>
        </w:numPr>
        <w:spacing w:line="360" w:lineRule="atLeast"/>
        <w:ind w:left="0" w:firstLineChars="200" w:firstLine="492"/>
      </w:pPr>
      <w:r w:rsidRPr="000350EB">
        <w:t>OUT</w:t>
      </w:r>
      <w:r w:rsidRPr="000350EB">
        <w:t>：传感器输出的数据信号引脚，可以通过单片机进行采集并处理</w:t>
      </w:r>
      <w:r w:rsidR="00CF6E78" w:rsidRPr="000350EB">
        <w:t>。</w:t>
      </w:r>
    </w:p>
    <w:p w14:paraId="6E3127F9" w14:textId="77777777" w:rsidR="00BE7B51" w:rsidRPr="000350EB" w:rsidRDefault="00847111" w:rsidP="00CB6C13">
      <w:pPr>
        <w:numPr>
          <w:ilvl w:val="0"/>
          <w:numId w:val="45"/>
        </w:numPr>
        <w:spacing w:line="360" w:lineRule="atLeast"/>
        <w:ind w:left="0" w:firstLineChars="200" w:firstLine="492"/>
      </w:pPr>
      <w:r w:rsidRPr="000350EB">
        <w:t>RES</w:t>
      </w:r>
      <w:r w:rsidRPr="000350EB">
        <w:t>：传感器的复位引脚，将引脚电平拉低一段时间即可对进行复位。</w:t>
      </w:r>
    </w:p>
    <w:p w14:paraId="42123894" w14:textId="77777777" w:rsidR="004366FE" w:rsidRPr="000350EB" w:rsidRDefault="004366FE" w:rsidP="004366FE">
      <w:pPr>
        <w:spacing w:line="360" w:lineRule="atLeast"/>
        <w:jc w:val="center"/>
        <w:rPr>
          <w:sz w:val="21"/>
          <w:szCs w:val="21"/>
        </w:rPr>
      </w:pPr>
      <w:r w:rsidRPr="000350EB">
        <w:rPr>
          <w:noProof/>
        </w:rPr>
        <w:drawing>
          <wp:inline distT="0" distB="0" distL="0" distR="0" wp14:anchorId="6E4841BB" wp14:editId="67D8BBE0">
            <wp:extent cx="1803400" cy="1729049"/>
            <wp:effectExtent l="0" t="0" r="6350" b="0"/>
            <wp:docPr id="1311889474"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1845330" cy="1769250"/>
                    </a:xfrm>
                    <a:prstGeom prst="rect">
                      <a:avLst/>
                    </a:prstGeom>
                    <a:noFill/>
                    <a:ln>
                      <a:noFill/>
                    </a:ln>
                  </pic:spPr>
                </pic:pic>
              </a:graphicData>
            </a:graphic>
          </wp:inline>
        </w:drawing>
      </w:r>
    </w:p>
    <w:p w14:paraId="2DCBF6A7" w14:textId="501152F1" w:rsidR="004366FE" w:rsidRPr="000350EB" w:rsidRDefault="004366FE" w:rsidP="004366FE">
      <w:pPr>
        <w:spacing w:line="360" w:lineRule="atLeast"/>
        <w:jc w:val="center"/>
        <w:rPr>
          <w:sz w:val="21"/>
          <w:szCs w:val="21"/>
        </w:rPr>
      </w:pPr>
      <w:r w:rsidRPr="000350EB">
        <w:rPr>
          <w:sz w:val="21"/>
          <w:szCs w:val="21"/>
        </w:rPr>
        <w:t>图</w:t>
      </w:r>
      <w:r w:rsidRPr="000350EB">
        <w:rPr>
          <w:sz w:val="21"/>
          <w:szCs w:val="21"/>
        </w:rPr>
        <w:t>3-5 DHT11</w:t>
      </w:r>
      <w:r w:rsidRPr="000350EB">
        <w:rPr>
          <w:sz w:val="21"/>
          <w:szCs w:val="21"/>
        </w:rPr>
        <w:t>电气原理图</w:t>
      </w:r>
    </w:p>
    <w:p w14:paraId="6ED7687A" w14:textId="43DE23B5" w:rsidR="00847111" w:rsidRPr="000350EB" w:rsidRDefault="00BE7B51" w:rsidP="00BE7B51">
      <w:pPr>
        <w:widowControl/>
        <w:spacing w:line="360" w:lineRule="atLeast"/>
        <w:ind w:firstLineChars="200" w:firstLine="492"/>
      </w:pPr>
      <w:r w:rsidRPr="000350EB">
        <w:lastRenderedPageBreak/>
        <w:t>应当指出，</w:t>
      </w:r>
      <w:r w:rsidRPr="000350EB">
        <w:t>DHT11</w:t>
      </w:r>
      <w:r w:rsidRPr="000350EB">
        <w:t>的数据信号管脚仅能进行数字输出，而不能进行模拟输出。当读取传感器的数据时，特殊的通信协议是必需的。</w:t>
      </w:r>
      <w:r w:rsidRPr="000350EB">
        <w:t>DHT11</w:t>
      </w:r>
      <w:r w:rsidRPr="000350EB">
        <w:t>在单片机能够读取一个确认信号时，就发出一个</w:t>
      </w:r>
      <w:r w:rsidRPr="000350EB">
        <w:t>80</w:t>
      </w:r>
      <w:r w:rsidRPr="000350EB">
        <w:t>微秒的高电平信号，并以</w:t>
      </w:r>
      <w:r w:rsidRPr="000350EB">
        <w:t>50</w:t>
      </w:r>
      <w:r w:rsidRPr="000350EB">
        <w:t>微秒的时间间隔将数据上传至</w:t>
      </w:r>
      <w:r w:rsidRPr="000350EB">
        <w:t>MCU</w:t>
      </w:r>
      <w:r w:rsidRPr="000350EB">
        <w:t>。</w:t>
      </w:r>
      <w:bookmarkStart w:id="60" w:name="_Hlk136852809"/>
      <w:r w:rsidR="00212705" w:rsidRPr="000350EB">
        <w:t>湿度计算公式为：</w:t>
      </w:r>
    </w:p>
    <w:p w14:paraId="62562D53" w14:textId="1B3964FC" w:rsidR="00212705" w:rsidRPr="000350EB" w:rsidRDefault="008558FC" w:rsidP="008558FC">
      <w:pPr>
        <w:pStyle w:val="zmd2"/>
        <w:jc w:val="right"/>
        <w:rPr>
          <w:rFonts w:ascii="Times New Roman" w:hAnsi="Times New Roman"/>
        </w:rPr>
      </w:pPr>
      <w:r w:rsidRPr="000350EB">
        <w:rPr>
          <w:rFonts w:ascii="Times New Roman" w:hAnsi="Times New Roman"/>
          <w:position w:val="-24"/>
        </w:rPr>
        <w:object w:dxaOrig="2400" w:dyaOrig="639" w14:anchorId="69E3C64A">
          <v:shape id="_x0000_i1028" type="#_x0000_t75" style="width:120pt;height:30pt" o:ole="">
            <v:imagedata r:id="rId20" o:title=""/>
          </v:shape>
          <o:OLEObject Type="Embed" ProgID="Equation.DSMT4" ShapeID="_x0000_i1028" DrawAspect="Content" ObjectID="_1763279118" r:id="rId21"/>
        </w:object>
      </w:r>
      <w:r w:rsidRPr="000350EB">
        <w:rPr>
          <w:rFonts w:ascii="Times New Roman" w:hAnsi="Times New Roman"/>
        </w:rPr>
        <w:t xml:space="preserve">                     (3-</w:t>
      </w:r>
      <w:r w:rsidR="00C03670" w:rsidRPr="000350EB">
        <w:rPr>
          <w:rFonts w:ascii="Times New Roman" w:hAnsi="Times New Roman"/>
        </w:rPr>
        <w:t>3</w:t>
      </w:r>
      <w:r w:rsidRPr="000350EB">
        <w:rPr>
          <w:rFonts w:ascii="Times New Roman" w:hAnsi="Times New Roman"/>
        </w:rPr>
        <w:t>)</w:t>
      </w:r>
    </w:p>
    <w:p w14:paraId="2162DA1C" w14:textId="1FEAFDB6" w:rsidR="008558FC" w:rsidRPr="000350EB" w:rsidRDefault="008558FC" w:rsidP="008558FC">
      <w:pPr>
        <w:pStyle w:val="zmd2"/>
        <w:ind w:right="984" w:firstLineChars="200" w:firstLine="492"/>
        <w:rPr>
          <w:rFonts w:ascii="Times New Roman" w:hAnsi="Times New Roman"/>
        </w:rPr>
      </w:pPr>
      <w:r w:rsidRPr="000350EB">
        <w:rPr>
          <w:rFonts w:ascii="Times New Roman" w:hAnsi="Times New Roman"/>
          <w:i/>
          <w:iCs/>
        </w:rPr>
        <w:t>RH</w:t>
      </w:r>
      <w:r w:rsidR="000A778D" w:rsidRPr="000350EB">
        <w:rPr>
          <w:rFonts w:ascii="Times New Roman" w:hAnsi="Times New Roman"/>
        </w:rPr>
        <w:t>——</w:t>
      </w:r>
      <w:r w:rsidR="000A778D" w:rsidRPr="000350EB">
        <w:rPr>
          <w:rFonts w:ascii="Times New Roman" w:hAnsi="Times New Roman"/>
        </w:rPr>
        <w:t>湿度值；</w:t>
      </w:r>
    </w:p>
    <w:p w14:paraId="0AF94352" w14:textId="7D8B2604" w:rsidR="000A778D" w:rsidRPr="000350EB" w:rsidRDefault="000A778D" w:rsidP="008558FC">
      <w:pPr>
        <w:pStyle w:val="zmd2"/>
        <w:ind w:right="984" w:firstLineChars="200" w:firstLine="492"/>
        <w:rPr>
          <w:rFonts w:ascii="Times New Roman" w:hAnsi="Times New Roman"/>
        </w:rPr>
      </w:pPr>
      <w:r w:rsidRPr="000350EB">
        <w:rPr>
          <w:rFonts w:ascii="Times New Roman" w:hAnsi="Times New Roman"/>
        </w:rPr>
        <w:t>rh</w:t>
      </w:r>
      <w:r w:rsidRPr="000350EB">
        <w:rPr>
          <w:rFonts w:ascii="Times New Roman" w:hAnsi="Times New Roman"/>
          <w:vertAlign w:val="subscript"/>
        </w:rPr>
        <w:t>高</w:t>
      </w:r>
      <w:r w:rsidRPr="000350EB">
        <w:rPr>
          <w:rFonts w:ascii="Times New Roman" w:hAnsi="Times New Roman"/>
        </w:rPr>
        <w:t>——</w:t>
      </w:r>
      <w:r w:rsidRPr="000350EB">
        <w:rPr>
          <w:rFonts w:ascii="Times New Roman" w:hAnsi="Times New Roman"/>
        </w:rPr>
        <w:t>湿度数据高</w:t>
      </w:r>
      <w:r w:rsidRPr="000350EB">
        <w:rPr>
          <w:rFonts w:ascii="Times New Roman" w:hAnsi="Times New Roman"/>
        </w:rPr>
        <w:t>8</w:t>
      </w:r>
      <w:r w:rsidRPr="000350EB">
        <w:rPr>
          <w:rFonts w:ascii="Times New Roman" w:hAnsi="Times New Roman"/>
        </w:rPr>
        <w:t>位；</w:t>
      </w:r>
    </w:p>
    <w:p w14:paraId="3EF9260D" w14:textId="633E3799" w:rsidR="000A778D" w:rsidRPr="000350EB" w:rsidRDefault="000A778D" w:rsidP="008558FC">
      <w:pPr>
        <w:pStyle w:val="zmd2"/>
        <w:ind w:right="984" w:firstLineChars="200" w:firstLine="492"/>
        <w:rPr>
          <w:rFonts w:ascii="Times New Roman" w:hAnsi="Times New Roman"/>
        </w:rPr>
      </w:pPr>
      <w:r w:rsidRPr="000350EB">
        <w:rPr>
          <w:rFonts w:ascii="Times New Roman" w:hAnsi="Times New Roman"/>
        </w:rPr>
        <w:t>rh</w:t>
      </w:r>
      <w:r w:rsidRPr="000350EB">
        <w:rPr>
          <w:rFonts w:ascii="Times New Roman" w:hAnsi="Times New Roman"/>
          <w:vertAlign w:val="subscript"/>
        </w:rPr>
        <w:t>低</w:t>
      </w:r>
      <w:r w:rsidR="00C03670" w:rsidRPr="000350EB">
        <w:rPr>
          <w:rFonts w:ascii="Times New Roman" w:hAnsi="Times New Roman"/>
        </w:rPr>
        <w:t>——</w:t>
      </w:r>
      <w:r w:rsidRPr="000350EB">
        <w:rPr>
          <w:rFonts w:ascii="Times New Roman" w:hAnsi="Times New Roman"/>
        </w:rPr>
        <w:t>湿度数据低</w:t>
      </w:r>
      <w:r w:rsidRPr="000350EB">
        <w:rPr>
          <w:rFonts w:ascii="Times New Roman" w:hAnsi="Times New Roman"/>
        </w:rPr>
        <w:t>8</w:t>
      </w:r>
      <w:r w:rsidRPr="000350EB">
        <w:rPr>
          <w:rFonts w:ascii="Times New Roman" w:hAnsi="Times New Roman"/>
        </w:rPr>
        <w:t>位；</w:t>
      </w:r>
    </w:p>
    <w:p w14:paraId="09776B99" w14:textId="0215964A" w:rsidR="00C03670" w:rsidRPr="000350EB" w:rsidRDefault="00C03670" w:rsidP="00C03670">
      <w:pPr>
        <w:spacing w:line="360" w:lineRule="atLeast"/>
        <w:ind w:firstLineChars="200" w:firstLine="492"/>
      </w:pPr>
      <w:r w:rsidRPr="000350EB">
        <w:t>温度计算的方法同湿度的计算方式相同。</w:t>
      </w:r>
      <w:bookmarkEnd w:id="60"/>
      <w:r w:rsidRPr="000350EB">
        <w:t>基于此，可以读取此时的温湿度信息。在此状态下，传感器开启一次温湿度采集，然后通过</w:t>
      </w:r>
      <w:r w:rsidRPr="000350EB">
        <w:t>ESP8266</w:t>
      </w:r>
      <w:r w:rsidRPr="000350EB">
        <w:t>上传到物联网云平台。当采集完后，</w:t>
      </w:r>
      <w:r w:rsidRPr="000350EB">
        <w:t>DHT11</w:t>
      </w:r>
      <w:r w:rsidRPr="000350EB">
        <w:t>自动切换到低功耗模式</w:t>
      </w:r>
      <w:r w:rsidRPr="000350EB">
        <w:rPr>
          <w:vertAlign w:val="superscript"/>
        </w:rPr>
        <w:fldChar w:fldCharType="begin"/>
      </w:r>
      <w:r w:rsidRPr="000350EB">
        <w:rPr>
          <w:vertAlign w:val="superscript"/>
        </w:rPr>
        <w:instrText xml:space="preserve"> REF _Ref135325174 \r \h  \* MERGEFORMAT </w:instrText>
      </w:r>
      <w:r w:rsidRPr="000350EB">
        <w:rPr>
          <w:vertAlign w:val="superscript"/>
        </w:rPr>
      </w:r>
      <w:r w:rsidRPr="000350EB">
        <w:rPr>
          <w:vertAlign w:val="superscript"/>
        </w:rPr>
        <w:fldChar w:fldCharType="separate"/>
      </w:r>
      <w:r w:rsidR="0055601A">
        <w:rPr>
          <w:vertAlign w:val="superscript"/>
        </w:rPr>
        <w:t>[18]</w:t>
      </w:r>
      <w:r w:rsidRPr="000350EB">
        <w:rPr>
          <w:vertAlign w:val="superscript"/>
        </w:rPr>
        <w:fldChar w:fldCharType="end"/>
      </w:r>
      <w:r w:rsidRPr="000350EB">
        <w:t>。</w:t>
      </w:r>
    </w:p>
    <w:p w14:paraId="435C9E4D" w14:textId="77777777" w:rsidR="00847111" w:rsidRPr="000350EB" w:rsidRDefault="00847111" w:rsidP="0077468D">
      <w:pPr>
        <w:pStyle w:val="3"/>
        <w:spacing w:beforeLines="50" w:before="171" w:afterLines="50" w:after="171" w:line="413" w:lineRule="auto"/>
        <w:rPr>
          <w:b w:val="0"/>
          <w:bCs w:val="0"/>
          <w:sz w:val="28"/>
          <w:szCs w:val="28"/>
        </w:rPr>
      </w:pPr>
      <w:bookmarkStart w:id="61" w:name="_Toc136853632"/>
      <w:bookmarkStart w:id="62" w:name="_Toc136854839"/>
      <w:r w:rsidRPr="000350EB">
        <w:rPr>
          <w:b w:val="0"/>
          <w:bCs w:val="0"/>
          <w:sz w:val="28"/>
          <w:szCs w:val="28"/>
        </w:rPr>
        <w:t xml:space="preserve">3.4.2 </w:t>
      </w:r>
      <w:r w:rsidRPr="000350EB">
        <w:rPr>
          <w:rFonts w:eastAsia="黑体"/>
          <w:b w:val="0"/>
          <w:bCs w:val="0"/>
          <w:sz w:val="28"/>
          <w:szCs w:val="28"/>
        </w:rPr>
        <w:t>压力检测部分</w:t>
      </w:r>
      <w:bookmarkEnd w:id="61"/>
      <w:bookmarkEnd w:id="62"/>
    </w:p>
    <w:p w14:paraId="5331CBFC" w14:textId="784685B4" w:rsidR="00847111" w:rsidRPr="000350EB" w:rsidRDefault="00847111" w:rsidP="00E37F0A">
      <w:pPr>
        <w:spacing w:line="360" w:lineRule="atLeast"/>
        <w:ind w:firstLineChars="200" w:firstLine="492"/>
      </w:pPr>
      <w:r w:rsidRPr="000350EB">
        <w:t>HX711</w:t>
      </w:r>
      <w:r w:rsidRPr="000350EB">
        <w:t>是一款</w:t>
      </w:r>
      <w:r w:rsidRPr="000350EB">
        <w:t>24</w:t>
      </w:r>
      <w:r w:rsidRPr="000350EB">
        <w:t>位模数转换芯片，用于高精密载荷传感器，它的特点是高集成度，高响应速度，高抗干扰能力。</w:t>
      </w:r>
      <w:r w:rsidRPr="000350EB">
        <w:t>HX711</w:t>
      </w:r>
      <w:r w:rsidRPr="000350EB">
        <w:t>在读出感测器</w:t>
      </w:r>
      <w:r w:rsidR="003275AA" w:rsidRPr="000350EB">
        <w:t>数据</w:t>
      </w:r>
      <w:r w:rsidRPr="000350EB">
        <w:t>时，使用差分输入方式，能有效地排除外界的干扰，使感测器的工作更稳定、更准确。支持两种工作模式：编程模式和工作模式。编程模式是用于初始化和校准</w:t>
      </w:r>
      <w:r w:rsidRPr="000350EB">
        <w:t>HX711</w:t>
      </w:r>
      <w:r w:rsidRPr="000350EB">
        <w:t>的内部参数，工作模式是用于读取外部传感器的数据。在使用</w:t>
      </w:r>
      <w:r w:rsidRPr="000350EB">
        <w:t>HX711</w:t>
      </w:r>
      <w:r w:rsidRPr="000350EB">
        <w:t>时，首先需要与外部传感器相连接。通常情况下，</w:t>
      </w:r>
      <w:r w:rsidRPr="000350EB">
        <w:t>HX711</w:t>
      </w:r>
      <w:r w:rsidRPr="000350EB">
        <w:t>需从外界传感器接受正、反两种输入讯号，才能对输出讯号进行差分读取。之后，经由</w:t>
      </w:r>
      <w:r w:rsidRPr="000350EB">
        <w:t>PD_SCK (</w:t>
      </w:r>
      <w:r w:rsidRPr="000350EB">
        <w:t>引脚选择位）、</w:t>
      </w:r>
      <w:r w:rsidRPr="000350EB">
        <w:t>DOUT(</w:t>
      </w:r>
      <w:r w:rsidRPr="000350EB">
        <w:t>数据输出管脚）与单片机进行</w:t>
      </w:r>
      <w:r w:rsidRPr="000350EB">
        <w:t>SPI</w:t>
      </w:r>
      <w:r w:rsidRPr="000350EB">
        <w:t>通讯，以实现数据的读出。</w:t>
      </w:r>
    </w:p>
    <w:p w14:paraId="386B5E7C" w14:textId="769CCC68" w:rsidR="00982A18" w:rsidRPr="000350EB" w:rsidRDefault="00847111" w:rsidP="00982A18">
      <w:pPr>
        <w:wordWrap w:val="0"/>
        <w:spacing w:line="360" w:lineRule="atLeast"/>
        <w:ind w:firstLineChars="200" w:firstLine="492"/>
      </w:pPr>
      <w:r w:rsidRPr="000350EB">
        <w:t>计算传感器供电电压：</w:t>
      </w:r>
      <w:r w:rsidRPr="000350EB">
        <w:t>HX711</w:t>
      </w:r>
      <w:r w:rsidRPr="000350EB">
        <w:t>可以在产生</w:t>
      </w:r>
      <w:r w:rsidRPr="000350EB">
        <w:t>VAVDD</w:t>
      </w:r>
      <w:r w:rsidRPr="000350EB">
        <w:t>和</w:t>
      </w:r>
      <w:r w:rsidRPr="000350EB">
        <w:t>AGND</w:t>
      </w:r>
      <w:r w:rsidRPr="000350EB">
        <w:t>电压，即</w:t>
      </w:r>
      <w:r w:rsidRPr="000350EB">
        <w:t>HX711</w:t>
      </w:r>
      <w:r w:rsidRPr="000350EB">
        <w:t>模块上的</w:t>
      </w:r>
      <w:r w:rsidRPr="000350EB">
        <w:t>E+</w:t>
      </w:r>
      <w:r w:rsidRPr="000350EB">
        <w:t>和</w:t>
      </w:r>
      <w:r w:rsidRPr="000350EB">
        <w:t>E-</w:t>
      </w:r>
      <w:r w:rsidRPr="000350EB">
        <w:t>电压</w:t>
      </w:r>
      <w:r w:rsidR="006702F9" w:rsidRPr="000350EB">
        <w:rPr>
          <w:vertAlign w:val="superscript"/>
        </w:rPr>
        <w:fldChar w:fldCharType="begin"/>
      </w:r>
      <w:r w:rsidR="006702F9" w:rsidRPr="000350EB">
        <w:rPr>
          <w:vertAlign w:val="superscript"/>
        </w:rPr>
        <w:instrText xml:space="preserve"> REF _Ref135326058 \r \h </w:instrText>
      </w:r>
      <w:r w:rsidR="00DF179B" w:rsidRPr="000350EB">
        <w:rPr>
          <w:vertAlign w:val="superscript"/>
        </w:rPr>
        <w:instrText xml:space="preserve"> \* MERGEFORMAT </w:instrText>
      </w:r>
      <w:r w:rsidR="006702F9" w:rsidRPr="000350EB">
        <w:rPr>
          <w:vertAlign w:val="superscript"/>
        </w:rPr>
      </w:r>
      <w:r w:rsidR="006702F9" w:rsidRPr="000350EB">
        <w:rPr>
          <w:vertAlign w:val="superscript"/>
        </w:rPr>
        <w:fldChar w:fldCharType="separate"/>
      </w:r>
      <w:r w:rsidR="0055601A">
        <w:rPr>
          <w:vertAlign w:val="superscript"/>
        </w:rPr>
        <w:t>[19]</w:t>
      </w:r>
      <w:r w:rsidR="006702F9" w:rsidRPr="000350EB">
        <w:rPr>
          <w:vertAlign w:val="superscript"/>
        </w:rPr>
        <w:fldChar w:fldCharType="end"/>
      </w:r>
      <w:r w:rsidRPr="000350EB">
        <w:t>。通过</w:t>
      </w:r>
      <w:r w:rsidR="00904D6D" w:rsidRPr="000350EB">
        <w:t>下式</w:t>
      </w:r>
      <w:r w:rsidR="00D21C7A" w:rsidRPr="000350EB">
        <w:t>（</w:t>
      </w:r>
      <w:r w:rsidR="00D21C7A" w:rsidRPr="000350EB">
        <w:t>3-</w:t>
      </w:r>
      <w:r w:rsidR="0004749F" w:rsidRPr="000350EB">
        <w:t>2</w:t>
      </w:r>
      <w:r w:rsidR="00D21C7A" w:rsidRPr="000350EB">
        <w:t>）</w:t>
      </w:r>
      <w:r w:rsidR="00904D6D" w:rsidRPr="000350EB">
        <w:t>计算</w:t>
      </w:r>
      <w:r w:rsidRPr="000350EB">
        <w:t>：</w:t>
      </w:r>
    </w:p>
    <w:p w14:paraId="0A149005" w14:textId="7DCBDD28" w:rsidR="00982A18" w:rsidRPr="000350EB" w:rsidRDefault="0026689E" w:rsidP="00982A18">
      <w:pPr>
        <w:jc w:val="right"/>
      </w:pPr>
      <w:r w:rsidRPr="000350EB">
        <w:rPr>
          <w:position w:val="-24"/>
        </w:rPr>
        <w:object w:dxaOrig="2520" w:dyaOrig="660" w14:anchorId="115378D2">
          <v:shape id="_x0000_i1029" type="#_x0000_t75" style="width:126pt;height:36pt" o:ole="">
            <v:imagedata r:id="rId22" o:title=""/>
          </v:shape>
          <o:OLEObject Type="Embed" ProgID="Equation.DSMT4" ShapeID="_x0000_i1029" DrawAspect="Content" ObjectID="_1763279119" r:id="rId23"/>
        </w:object>
      </w:r>
      <w:r w:rsidR="00982A18" w:rsidRPr="000350EB">
        <w:t xml:space="preserve">                   (3-</w:t>
      </w:r>
      <w:r w:rsidR="00EC6209" w:rsidRPr="000350EB">
        <w:t>4</w:t>
      </w:r>
      <w:r w:rsidR="00982A18" w:rsidRPr="000350EB">
        <w:t>)</w:t>
      </w:r>
    </w:p>
    <w:p w14:paraId="58F59735" w14:textId="1C4252D0" w:rsidR="0059608C" w:rsidRPr="000350EB" w:rsidRDefault="002954DF" w:rsidP="00263F23">
      <w:pPr>
        <w:pStyle w:val="zmd2"/>
        <w:ind w:firstLineChars="200" w:firstLine="492"/>
        <w:rPr>
          <w:rFonts w:ascii="Times New Roman" w:hAnsi="Times New Roman"/>
        </w:rPr>
      </w:pPr>
      <w:bookmarkStart w:id="63" w:name="_Hlk136852827"/>
      <w:r w:rsidRPr="000350EB">
        <w:rPr>
          <w:rFonts w:ascii="Times New Roman" w:hAnsi="Times New Roman"/>
          <w:i/>
          <w:iCs/>
        </w:rPr>
        <w:t>VAVDD</w:t>
      </w:r>
      <w:r w:rsidRPr="000350EB">
        <w:rPr>
          <w:rFonts w:ascii="Times New Roman" w:hAnsi="Times New Roman"/>
        </w:rPr>
        <w:t>——</w:t>
      </w:r>
      <w:r w:rsidR="00263F23" w:rsidRPr="000350EB">
        <w:rPr>
          <w:rFonts w:ascii="Times New Roman" w:hAnsi="Times New Roman"/>
        </w:rPr>
        <w:t>内部</w:t>
      </w:r>
      <w:r w:rsidRPr="000350EB">
        <w:rPr>
          <w:rFonts w:ascii="Times New Roman" w:hAnsi="Times New Roman"/>
        </w:rPr>
        <w:t>稳压电</w:t>
      </w:r>
      <w:r w:rsidR="00263F23" w:rsidRPr="000350EB">
        <w:rPr>
          <w:rFonts w:ascii="Times New Roman" w:hAnsi="Times New Roman"/>
        </w:rPr>
        <w:t>路</w:t>
      </w:r>
      <w:r w:rsidRPr="000350EB">
        <w:rPr>
          <w:rFonts w:ascii="Times New Roman" w:hAnsi="Times New Roman"/>
        </w:rPr>
        <w:t>的输出电压；</w:t>
      </w:r>
    </w:p>
    <w:p w14:paraId="565ED97E" w14:textId="758823CF" w:rsidR="002954DF" w:rsidRPr="000350EB" w:rsidRDefault="002954DF" w:rsidP="00263F23">
      <w:pPr>
        <w:pStyle w:val="zmd2"/>
        <w:ind w:firstLineChars="200" w:firstLine="492"/>
        <w:rPr>
          <w:rFonts w:ascii="Times New Roman" w:hAnsi="Times New Roman"/>
        </w:rPr>
      </w:pPr>
      <w:r w:rsidRPr="000350EB">
        <w:rPr>
          <w:rFonts w:ascii="Times New Roman" w:hAnsi="Times New Roman"/>
          <w:i/>
          <w:iCs/>
        </w:rPr>
        <w:t>VBG</w:t>
      </w:r>
      <w:r w:rsidRPr="000350EB">
        <w:rPr>
          <w:rFonts w:ascii="Times New Roman" w:hAnsi="Times New Roman"/>
        </w:rPr>
        <w:t>——</w:t>
      </w:r>
      <w:r w:rsidRPr="000350EB">
        <w:rPr>
          <w:rFonts w:ascii="Times New Roman" w:hAnsi="Times New Roman"/>
        </w:rPr>
        <w:t>芯片的输出参考电压</w:t>
      </w:r>
    </w:p>
    <w:bookmarkEnd w:id="63"/>
    <w:p w14:paraId="51E5C28B" w14:textId="09535AB5" w:rsidR="00847111" w:rsidRPr="000350EB" w:rsidRDefault="00847111" w:rsidP="00E37F0A">
      <w:pPr>
        <w:spacing w:line="360" w:lineRule="atLeast"/>
        <w:ind w:firstLineChars="200" w:firstLine="492"/>
      </w:pPr>
      <w:r w:rsidRPr="000350EB">
        <w:t>例如：</w:t>
      </w:r>
      <w:r w:rsidRPr="000350EB">
        <w:t>VBG</w:t>
      </w:r>
      <w:r w:rsidRPr="000350EB">
        <w:t>为</w:t>
      </w:r>
      <w:r w:rsidR="00DF179B" w:rsidRPr="000350EB">
        <w:t>2.5</w:t>
      </w:r>
      <w:r w:rsidRPr="000350EB">
        <w:t>V</w:t>
      </w:r>
      <w:r w:rsidRPr="000350EB">
        <w:t>，</w:t>
      </w:r>
      <w:r w:rsidRPr="000350EB">
        <w:t>R1=</w:t>
      </w:r>
      <w:r w:rsidR="00DF179B" w:rsidRPr="000350EB">
        <w:t>1</w:t>
      </w:r>
      <w:r w:rsidRPr="000350EB">
        <w:t>0K</w:t>
      </w:r>
      <w:r w:rsidR="00EC6209" w:rsidRPr="000350EB">
        <w:t>，</w:t>
      </w:r>
      <w:r w:rsidRPr="000350EB">
        <w:t>R2=</w:t>
      </w:r>
      <w:r w:rsidR="00823E53" w:rsidRPr="000350EB">
        <w:t>5.2</w:t>
      </w:r>
      <w:r w:rsidRPr="000350EB">
        <w:t>K</w:t>
      </w:r>
      <w:r w:rsidRPr="000350EB">
        <w:t>，因此得出</w:t>
      </w:r>
      <w:r w:rsidRPr="000350EB">
        <w:t>VAVDD=</w:t>
      </w:r>
      <w:r w:rsidR="00823E53" w:rsidRPr="000350EB">
        <w:t>7.31</w:t>
      </w:r>
      <w:r w:rsidRPr="000350EB">
        <w:t>V</w:t>
      </w:r>
      <w:r w:rsidR="00263F23" w:rsidRPr="000350EB">
        <w:t>。</w:t>
      </w:r>
    </w:p>
    <w:p w14:paraId="76652735" w14:textId="46856F18" w:rsidR="00847111" w:rsidRPr="000350EB" w:rsidRDefault="00847111" w:rsidP="00E37F0A">
      <w:pPr>
        <w:spacing w:line="360" w:lineRule="atLeast"/>
        <w:ind w:firstLineChars="200" w:firstLine="492"/>
      </w:pPr>
      <w:r w:rsidRPr="000350EB">
        <w:lastRenderedPageBreak/>
        <w:t>测重原理：满量程输出电压</w:t>
      </w:r>
      <w:r w:rsidRPr="000350EB">
        <w:t>=</w:t>
      </w:r>
      <w:r w:rsidRPr="000350EB">
        <w:t>激励电压</w:t>
      </w:r>
      <w:r w:rsidRPr="000350EB">
        <w:t>*</w:t>
      </w:r>
      <w:hyperlink r:id="rId24" w:tgtFrame="_blank" w:history="1">
        <w:r w:rsidRPr="000350EB">
          <w:t>灵敏度</w:t>
        </w:r>
      </w:hyperlink>
      <w:r w:rsidRPr="000350EB">
        <w:t>1.0m</w:t>
      </w:r>
      <w:r w:rsidR="00263F23" w:rsidRPr="000350EB">
        <w:t>V</w:t>
      </w:r>
      <w:r w:rsidRPr="000350EB">
        <w:t>/</w:t>
      </w:r>
      <w:r w:rsidR="00263F23" w:rsidRPr="000350EB">
        <w:t>V</w:t>
      </w:r>
      <w:r w:rsidR="00823E53" w:rsidRPr="000350EB">
        <w:t>。</w:t>
      </w:r>
      <w:r w:rsidRPr="000350EB">
        <w:t>例如：供电电压</w:t>
      </w:r>
      <w:r w:rsidR="002A5D79" w:rsidRPr="000350EB">
        <w:t>3.3</w:t>
      </w:r>
      <w:r w:rsidRPr="000350EB">
        <w:t>V</w:t>
      </w:r>
      <w:r w:rsidRPr="000350EB">
        <w:t>乘以灵敏度</w:t>
      </w:r>
      <w:r w:rsidRPr="000350EB">
        <w:t>1.0mV/V=</w:t>
      </w:r>
      <w:r w:rsidRPr="000350EB">
        <w:t>满量程</w:t>
      </w:r>
      <w:r w:rsidR="002A5D79" w:rsidRPr="000350EB">
        <w:t>3.3</w:t>
      </w:r>
      <w:r w:rsidRPr="000350EB">
        <w:t>mV</w:t>
      </w:r>
      <w:r w:rsidR="00BF7B87" w:rsidRPr="000350EB">
        <w:t>，</w:t>
      </w:r>
      <w:r w:rsidRPr="000350EB">
        <w:t>相当于有</w:t>
      </w:r>
      <w:r w:rsidR="002A5D79" w:rsidRPr="000350EB">
        <w:t>3.3</w:t>
      </w:r>
      <w:r w:rsidRPr="000350EB">
        <w:t>Kg</w:t>
      </w:r>
      <w:r w:rsidRPr="000350EB">
        <w:t>重力产生时候产生</w:t>
      </w:r>
      <w:r w:rsidR="002A5D79" w:rsidRPr="000350EB">
        <w:t>3.3</w:t>
      </w:r>
      <w:r w:rsidRPr="000350EB">
        <w:t>mV</w:t>
      </w:r>
      <w:r w:rsidRPr="000350EB">
        <w:t>的电压</w:t>
      </w:r>
      <w:r w:rsidR="00C7015B" w:rsidRPr="000350EB">
        <w:rPr>
          <w:vertAlign w:val="superscript"/>
        </w:rPr>
        <w:fldChar w:fldCharType="begin"/>
      </w:r>
      <w:r w:rsidR="00C7015B" w:rsidRPr="000350EB">
        <w:rPr>
          <w:vertAlign w:val="superscript"/>
        </w:rPr>
        <w:instrText xml:space="preserve"> REF _Ref135326460 \r \h  \* MERGEFORMAT </w:instrText>
      </w:r>
      <w:r w:rsidR="00C7015B" w:rsidRPr="000350EB">
        <w:rPr>
          <w:vertAlign w:val="superscript"/>
        </w:rPr>
      </w:r>
      <w:r w:rsidR="00C7015B" w:rsidRPr="000350EB">
        <w:rPr>
          <w:vertAlign w:val="superscript"/>
        </w:rPr>
        <w:fldChar w:fldCharType="separate"/>
      </w:r>
      <w:r w:rsidR="0055601A">
        <w:rPr>
          <w:vertAlign w:val="superscript"/>
        </w:rPr>
        <w:t>[20]</w:t>
      </w:r>
      <w:r w:rsidR="00C7015B" w:rsidRPr="000350EB">
        <w:rPr>
          <w:vertAlign w:val="superscript"/>
        </w:rPr>
        <w:fldChar w:fldCharType="end"/>
      </w:r>
      <w:r w:rsidRPr="000350EB">
        <w:t>。</w:t>
      </w:r>
    </w:p>
    <w:p w14:paraId="58BADE69" w14:textId="4A7F2050" w:rsidR="00E12E38" w:rsidRPr="000350EB" w:rsidRDefault="00E12E38" w:rsidP="00E12E38">
      <w:pPr>
        <w:spacing w:line="360" w:lineRule="atLeast"/>
        <w:ind w:firstLineChars="200" w:firstLine="492"/>
      </w:pPr>
      <w:r w:rsidRPr="000350EB">
        <w:t>HX711</w:t>
      </w:r>
      <w:r w:rsidRPr="000350EB">
        <w:t>该芯片需经四根管脚与单片机相连。其中，两个引脚为通讯用，另两个引脚为接收换能器的模拟电信号。原理图如</w:t>
      </w:r>
      <w:r w:rsidR="004366FE" w:rsidRPr="000350EB">
        <w:t>下</w:t>
      </w:r>
      <w:r w:rsidRPr="000350EB">
        <w:t>图</w:t>
      </w:r>
      <w:r w:rsidRPr="000350EB">
        <w:t>3-6</w:t>
      </w:r>
      <w:r w:rsidRPr="000350EB">
        <w:t>所示。</w:t>
      </w:r>
    </w:p>
    <w:p w14:paraId="13F33FF5" w14:textId="396D3897" w:rsidR="00E12E38" w:rsidRPr="000350EB" w:rsidRDefault="00E12E38" w:rsidP="00E12E38">
      <w:pPr>
        <w:numPr>
          <w:ilvl w:val="0"/>
          <w:numId w:val="39"/>
        </w:numPr>
        <w:spacing w:line="360" w:lineRule="atLeast"/>
        <w:ind w:left="0" w:firstLineChars="200" w:firstLine="492"/>
      </w:pPr>
      <w:r w:rsidRPr="000350EB">
        <w:t>VCC</w:t>
      </w:r>
      <w:r w:rsidRPr="000350EB">
        <w:t>：为芯片提供</w:t>
      </w:r>
      <w:r w:rsidRPr="000350EB">
        <w:t>3.3</w:t>
      </w:r>
      <w:r w:rsidR="00F45C0A" w:rsidRPr="000350EB">
        <w:t>V</w:t>
      </w:r>
      <w:r w:rsidRPr="000350EB">
        <w:t>或</w:t>
      </w:r>
      <w:r w:rsidRPr="000350EB">
        <w:t>5</w:t>
      </w:r>
      <w:r w:rsidR="00F45C0A" w:rsidRPr="000350EB">
        <w:t>V</w:t>
      </w:r>
      <w:r w:rsidRPr="000350EB">
        <w:t>DC</w:t>
      </w:r>
      <w:r w:rsidRPr="000350EB">
        <w:t>供电的数字电源管脚</w:t>
      </w:r>
      <w:r w:rsidR="00CF6E78" w:rsidRPr="000350EB">
        <w:t>。</w:t>
      </w:r>
    </w:p>
    <w:p w14:paraId="75E95D5D" w14:textId="3DF7948D" w:rsidR="00E12E38" w:rsidRPr="000350EB" w:rsidRDefault="00E12E38" w:rsidP="00E12E38">
      <w:pPr>
        <w:numPr>
          <w:ilvl w:val="0"/>
          <w:numId w:val="39"/>
        </w:numPr>
        <w:spacing w:line="360" w:lineRule="atLeast"/>
        <w:ind w:left="0" w:firstLineChars="200" w:firstLine="492"/>
      </w:pPr>
      <w:r w:rsidRPr="000350EB">
        <w:t>GND</w:t>
      </w:r>
      <w:r w:rsidRPr="000350EB">
        <w:t>：地线管脚，要求与该系统的地线相连</w:t>
      </w:r>
      <w:r w:rsidR="00CF6E78" w:rsidRPr="000350EB">
        <w:t>。</w:t>
      </w:r>
    </w:p>
    <w:p w14:paraId="14AF9DF1" w14:textId="77777777" w:rsidR="00E12E38" w:rsidRPr="000350EB" w:rsidRDefault="00E12E38" w:rsidP="00E12E38">
      <w:pPr>
        <w:numPr>
          <w:ilvl w:val="0"/>
          <w:numId w:val="39"/>
        </w:numPr>
        <w:spacing w:line="360" w:lineRule="atLeast"/>
        <w:ind w:left="0" w:firstLineChars="200" w:firstLine="492"/>
      </w:pPr>
      <w:r w:rsidRPr="000350EB">
        <w:t>SCK</w:t>
      </w:r>
      <w:r w:rsidRPr="000350EB">
        <w:t>：</w:t>
      </w:r>
      <w:r w:rsidRPr="000350EB">
        <w:t>MCU</w:t>
      </w:r>
      <w:r w:rsidRPr="000350EB">
        <w:t>用于控制晶片内变换时序的时钟线路。</w:t>
      </w:r>
    </w:p>
    <w:p w14:paraId="304AE26B" w14:textId="16A5F48D" w:rsidR="00E12E38" w:rsidRPr="000350EB" w:rsidRDefault="00E12E38" w:rsidP="00E12E38">
      <w:pPr>
        <w:numPr>
          <w:ilvl w:val="0"/>
          <w:numId w:val="39"/>
        </w:numPr>
        <w:spacing w:line="360" w:lineRule="atLeast"/>
        <w:ind w:left="0" w:firstLineChars="200" w:firstLine="492"/>
      </w:pPr>
      <w:r w:rsidRPr="000350EB">
        <w:t>DOUT</w:t>
      </w:r>
      <w:r w:rsidRPr="000350EB">
        <w:t>：在操作方式中，从其输出芯片测得的</w:t>
      </w:r>
      <w:r w:rsidRPr="000350EB">
        <w:t>ADC</w:t>
      </w:r>
      <w:r w:rsidRPr="000350EB">
        <w:t>值（</w:t>
      </w:r>
      <w:r w:rsidRPr="000350EB">
        <w:t>24</w:t>
      </w:r>
      <w:r w:rsidRPr="000350EB">
        <w:t>位）的数据输出管脚。</w:t>
      </w:r>
    </w:p>
    <w:p w14:paraId="582FA7B5" w14:textId="77777777" w:rsidR="00E12E38" w:rsidRPr="000350EB" w:rsidRDefault="00E12E38" w:rsidP="00E12E38">
      <w:pPr>
        <w:pStyle w:val="zmd2"/>
        <w:rPr>
          <w:rFonts w:ascii="Times New Roman" w:hAnsi="Times New Roman"/>
        </w:rPr>
      </w:pPr>
    </w:p>
    <w:p w14:paraId="219E1EDB" w14:textId="77777777" w:rsidR="00847111" w:rsidRPr="000350EB" w:rsidRDefault="00D70275" w:rsidP="0011468E">
      <w:pPr>
        <w:spacing w:line="360" w:lineRule="atLeast"/>
        <w:jc w:val="center"/>
      </w:pPr>
      <w:r w:rsidRPr="000350EB">
        <w:rPr>
          <w:noProof/>
        </w:rPr>
        <w:drawing>
          <wp:inline distT="0" distB="0" distL="0" distR="0" wp14:anchorId="4A4ED838" wp14:editId="735AF3D2">
            <wp:extent cx="2181990" cy="1784350"/>
            <wp:effectExtent l="0" t="0" r="0" b="0"/>
            <wp:docPr id="6512866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2259075" cy="1847387"/>
                    </a:xfrm>
                    <a:prstGeom prst="rect">
                      <a:avLst/>
                    </a:prstGeom>
                    <a:noFill/>
                    <a:ln>
                      <a:noFill/>
                    </a:ln>
                  </pic:spPr>
                </pic:pic>
              </a:graphicData>
            </a:graphic>
          </wp:inline>
        </w:drawing>
      </w:r>
    </w:p>
    <w:p w14:paraId="4A12821D" w14:textId="0A077448" w:rsidR="00847111" w:rsidRPr="000350EB" w:rsidRDefault="00847111" w:rsidP="00E37F0A">
      <w:pPr>
        <w:spacing w:line="360" w:lineRule="atLeast"/>
        <w:ind w:firstLineChars="200" w:firstLine="432"/>
        <w:jc w:val="center"/>
        <w:rPr>
          <w:sz w:val="21"/>
          <w:szCs w:val="21"/>
        </w:rPr>
      </w:pPr>
      <w:r w:rsidRPr="000350EB">
        <w:rPr>
          <w:sz w:val="21"/>
          <w:szCs w:val="21"/>
        </w:rPr>
        <w:t>图</w:t>
      </w:r>
      <w:r w:rsidRPr="000350EB">
        <w:rPr>
          <w:sz w:val="21"/>
          <w:szCs w:val="21"/>
        </w:rPr>
        <w:t>3-</w:t>
      </w:r>
      <w:r w:rsidR="00222AAF" w:rsidRPr="000350EB">
        <w:rPr>
          <w:sz w:val="21"/>
          <w:szCs w:val="21"/>
        </w:rPr>
        <w:t>6</w:t>
      </w:r>
      <w:r w:rsidRPr="000350EB">
        <w:rPr>
          <w:sz w:val="21"/>
          <w:szCs w:val="21"/>
        </w:rPr>
        <w:t xml:space="preserve"> HX711</w:t>
      </w:r>
      <w:r w:rsidRPr="000350EB">
        <w:rPr>
          <w:sz w:val="21"/>
          <w:szCs w:val="21"/>
        </w:rPr>
        <w:t>原理图</w:t>
      </w:r>
    </w:p>
    <w:p w14:paraId="60D6C875" w14:textId="77777777" w:rsidR="00847111" w:rsidRPr="000350EB" w:rsidRDefault="00847111" w:rsidP="0077468D">
      <w:pPr>
        <w:pStyle w:val="3"/>
        <w:spacing w:beforeLines="50" w:before="171" w:afterLines="50" w:after="171" w:line="413" w:lineRule="auto"/>
        <w:rPr>
          <w:b w:val="0"/>
          <w:bCs w:val="0"/>
          <w:sz w:val="28"/>
          <w:szCs w:val="28"/>
        </w:rPr>
      </w:pPr>
      <w:bookmarkStart w:id="64" w:name="_Toc136853633"/>
      <w:bookmarkStart w:id="65" w:name="_Toc136854840"/>
      <w:r w:rsidRPr="000350EB">
        <w:rPr>
          <w:b w:val="0"/>
          <w:bCs w:val="0"/>
          <w:sz w:val="28"/>
          <w:szCs w:val="28"/>
        </w:rPr>
        <w:t xml:space="preserve">3.4.3 </w:t>
      </w:r>
      <w:r w:rsidRPr="000350EB">
        <w:rPr>
          <w:rFonts w:eastAsia="黑体"/>
          <w:b w:val="0"/>
          <w:bCs w:val="0"/>
          <w:sz w:val="28"/>
          <w:szCs w:val="28"/>
        </w:rPr>
        <w:t>水位检测部分</w:t>
      </w:r>
      <w:bookmarkEnd w:id="64"/>
      <w:bookmarkEnd w:id="65"/>
    </w:p>
    <w:p w14:paraId="2181BA26" w14:textId="695378C1" w:rsidR="004A6DDD" w:rsidRPr="000350EB" w:rsidRDefault="00847111" w:rsidP="00345644">
      <w:pPr>
        <w:spacing w:line="360" w:lineRule="atLeast"/>
        <w:ind w:firstLineChars="200" w:firstLine="492"/>
      </w:pPr>
      <w:r w:rsidRPr="000350EB">
        <w:t>液位传感器可采用物理接触法、压力传感法、声纳法等多种方法对液位进行检测。</w:t>
      </w:r>
      <w:r w:rsidR="00345644" w:rsidRPr="000350EB">
        <w:t>在此设计中，使用了</w:t>
      </w:r>
      <w:r w:rsidR="00566048" w:rsidRPr="000350EB">
        <w:t>Water Sensor</w:t>
      </w:r>
      <w:r w:rsidR="00345644" w:rsidRPr="000350EB">
        <w:t>作为水位感应器，该感应器是一种用于探测水位或水滴的辨识感应器，使用方便，性能价格比高。</w:t>
      </w:r>
    </w:p>
    <w:p w14:paraId="67989912" w14:textId="7D6035BF" w:rsidR="004A6DDD" w:rsidRPr="000350EB" w:rsidRDefault="004A6DDD" w:rsidP="004A6DDD">
      <w:pPr>
        <w:spacing w:line="360" w:lineRule="atLeast"/>
        <w:ind w:firstLineChars="200" w:firstLine="492"/>
      </w:pPr>
      <w:r w:rsidRPr="000350EB">
        <w:t>Water Sensor</w:t>
      </w:r>
      <w:r w:rsidRPr="000350EB">
        <w:t>有两个电源引脚</w:t>
      </w:r>
      <w:r w:rsidRPr="000350EB">
        <w:t>VCC</w:t>
      </w:r>
      <w:r w:rsidRPr="000350EB">
        <w:t>和</w:t>
      </w:r>
      <w:r w:rsidRPr="000350EB">
        <w:t>GND</w:t>
      </w:r>
      <w:r w:rsidRPr="000350EB">
        <w:t>，以及一个输出引脚：将检测到的水分信号转化为数字或模拟电信号输出，可以通过该引脚读取传感器检测到的水分含量数据。</w:t>
      </w:r>
      <w:bookmarkStart w:id="66" w:name="_Hlk136852844"/>
      <w:r w:rsidR="00481B10" w:rsidRPr="000350EB">
        <w:t>计算公式如下：</w:t>
      </w:r>
    </w:p>
    <w:p w14:paraId="0FD7D8A5" w14:textId="5FAEA486" w:rsidR="00481B10" w:rsidRPr="000350EB" w:rsidRDefault="00D2422E" w:rsidP="00967ED2">
      <w:pPr>
        <w:pStyle w:val="zmd2"/>
        <w:jc w:val="right"/>
        <w:rPr>
          <w:rFonts w:ascii="Times New Roman" w:hAnsi="Times New Roman"/>
        </w:rPr>
      </w:pPr>
      <w:r w:rsidRPr="000350EB">
        <w:rPr>
          <w:rFonts w:ascii="Times New Roman" w:hAnsi="Times New Roman"/>
          <w:position w:val="-24"/>
        </w:rPr>
        <w:object w:dxaOrig="1280" w:dyaOrig="660" w14:anchorId="00BE9962">
          <v:shape id="_x0000_i1030" type="#_x0000_t75" style="width:61.5pt;height:32.25pt" o:ole="">
            <v:imagedata r:id="rId26" o:title=""/>
          </v:shape>
          <o:OLEObject Type="Embed" ProgID="Equation.DSMT4" ShapeID="_x0000_i1030" DrawAspect="Content" ObjectID="_1763279120" r:id="rId27"/>
        </w:object>
      </w:r>
      <w:r w:rsidR="00967ED2" w:rsidRPr="000350EB">
        <w:rPr>
          <w:rFonts w:ascii="Times New Roman" w:hAnsi="Times New Roman"/>
        </w:rPr>
        <w:t xml:space="preserve">   </w:t>
      </w:r>
      <w:r w:rsidR="00BB6367" w:rsidRPr="000350EB">
        <w:rPr>
          <w:rFonts w:ascii="Times New Roman" w:hAnsi="Times New Roman"/>
        </w:rPr>
        <w:t xml:space="preserve"> </w:t>
      </w:r>
      <w:r w:rsidR="00967ED2" w:rsidRPr="000350EB">
        <w:rPr>
          <w:rFonts w:ascii="Times New Roman" w:hAnsi="Times New Roman"/>
        </w:rPr>
        <w:t xml:space="preserve">                     (3-</w:t>
      </w:r>
      <w:r w:rsidR="00F0771F" w:rsidRPr="000350EB">
        <w:rPr>
          <w:rFonts w:ascii="Times New Roman" w:hAnsi="Times New Roman"/>
        </w:rPr>
        <w:t>5</w:t>
      </w:r>
      <w:r w:rsidR="00967ED2" w:rsidRPr="000350EB">
        <w:rPr>
          <w:rFonts w:ascii="Times New Roman" w:hAnsi="Times New Roman"/>
        </w:rPr>
        <w:t>)</w:t>
      </w:r>
    </w:p>
    <w:p w14:paraId="3C676F58" w14:textId="3A02CFE0" w:rsidR="00967ED2" w:rsidRPr="000350EB" w:rsidRDefault="00967ED2" w:rsidP="00CA5CB1">
      <w:pPr>
        <w:pStyle w:val="zmd2"/>
        <w:ind w:leftChars="200" w:left="492" w:rightChars="400" w:right="984"/>
        <w:rPr>
          <w:rFonts w:ascii="Times New Roman" w:hAnsi="Times New Roman"/>
        </w:rPr>
      </w:pPr>
      <w:r w:rsidRPr="000350EB">
        <w:rPr>
          <w:rFonts w:ascii="Times New Roman" w:hAnsi="Times New Roman"/>
          <w:i/>
          <w:iCs/>
        </w:rPr>
        <w:lastRenderedPageBreak/>
        <w:t>h</w:t>
      </w:r>
      <w:r w:rsidRPr="000350EB">
        <w:rPr>
          <w:rFonts w:ascii="Times New Roman" w:hAnsi="Times New Roman"/>
        </w:rPr>
        <w:t>——</w:t>
      </w:r>
      <w:r w:rsidRPr="000350EB">
        <w:rPr>
          <w:rFonts w:ascii="Times New Roman" w:hAnsi="Times New Roman"/>
        </w:rPr>
        <w:t>表示液位高度；</w:t>
      </w:r>
    </w:p>
    <w:p w14:paraId="53A9641F" w14:textId="086B6B7C" w:rsidR="00967ED2" w:rsidRPr="000350EB" w:rsidRDefault="00967ED2" w:rsidP="00CA5CB1">
      <w:pPr>
        <w:pStyle w:val="zmd2"/>
        <w:ind w:leftChars="200" w:left="492" w:rightChars="400" w:right="984"/>
        <w:rPr>
          <w:rFonts w:ascii="Times New Roman" w:hAnsi="Times New Roman"/>
        </w:rPr>
      </w:pPr>
      <w:r w:rsidRPr="000350EB">
        <w:rPr>
          <w:rFonts w:ascii="Times New Roman" w:hAnsi="Times New Roman"/>
          <w:i/>
          <w:iCs/>
        </w:rPr>
        <w:t>C</w:t>
      </w:r>
      <w:r w:rsidR="00CA5CB1" w:rsidRPr="000350EB">
        <w:rPr>
          <w:rFonts w:ascii="Times New Roman" w:hAnsi="Times New Roman"/>
        </w:rPr>
        <w:t>——</w:t>
      </w:r>
      <w:r w:rsidRPr="000350EB">
        <w:rPr>
          <w:rFonts w:ascii="Times New Roman" w:hAnsi="Times New Roman"/>
        </w:rPr>
        <w:t>表示传感器测得的电容值；</w:t>
      </w:r>
    </w:p>
    <w:p w14:paraId="210EDC9B" w14:textId="38CF488E" w:rsidR="00967ED2" w:rsidRPr="000350EB" w:rsidRDefault="00967ED2" w:rsidP="00CA5CB1">
      <w:pPr>
        <w:pStyle w:val="zmd2"/>
        <w:ind w:leftChars="200" w:left="492" w:rightChars="400" w:right="984"/>
        <w:rPr>
          <w:rFonts w:ascii="Times New Roman" w:hAnsi="Times New Roman"/>
        </w:rPr>
      </w:pPr>
      <w:r w:rsidRPr="000350EB">
        <w:rPr>
          <w:rFonts w:ascii="Times New Roman" w:hAnsi="Times New Roman"/>
          <w:i/>
          <w:iCs/>
        </w:rPr>
        <w:t>C</w:t>
      </w:r>
      <w:r w:rsidRPr="000350EB">
        <w:rPr>
          <w:rFonts w:ascii="Times New Roman" w:hAnsi="Times New Roman"/>
          <w:i/>
          <w:iCs/>
          <w:vertAlign w:val="subscript"/>
        </w:rPr>
        <w:t>0</w:t>
      </w:r>
      <w:r w:rsidR="00CA5CB1" w:rsidRPr="000350EB">
        <w:rPr>
          <w:rFonts w:ascii="Times New Roman" w:hAnsi="Times New Roman"/>
        </w:rPr>
        <w:t>——</w:t>
      </w:r>
      <w:r w:rsidRPr="000350EB">
        <w:rPr>
          <w:rFonts w:ascii="Times New Roman" w:hAnsi="Times New Roman"/>
        </w:rPr>
        <w:t>表示传感器在空气中的电容值；</w:t>
      </w:r>
    </w:p>
    <w:p w14:paraId="221E9669" w14:textId="23D76FC0" w:rsidR="00967ED2" w:rsidRPr="000350EB" w:rsidRDefault="00967ED2" w:rsidP="00CA5CB1">
      <w:pPr>
        <w:pStyle w:val="zmd2"/>
        <w:ind w:leftChars="200" w:left="492" w:rightChars="400" w:right="984"/>
        <w:rPr>
          <w:rFonts w:ascii="Times New Roman" w:hAnsi="Times New Roman"/>
        </w:rPr>
      </w:pPr>
      <w:r w:rsidRPr="000350EB">
        <w:rPr>
          <w:rFonts w:ascii="Times New Roman" w:hAnsi="Times New Roman"/>
          <w:i/>
          <w:iCs/>
        </w:rPr>
        <w:t>k</w:t>
      </w:r>
      <w:r w:rsidR="00CA5CB1" w:rsidRPr="000350EB">
        <w:rPr>
          <w:rFonts w:ascii="Times New Roman" w:hAnsi="Times New Roman"/>
        </w:rPr>
        <w:t>——</w:t>
      </w:r>
      <w:r w:rsidRPr="000350EB">
        <w:rPr>
          <w:rFonts w:ascii="Times New Roman" w:hAnsi="Times New Roman"/>
        </w:rPr>
        <w:t>表示传感器的灵敏度常数。</w:t>
      </w:r>
    </w:p>
    <w:bookmarkEnd w:id="66"/>
    <w:p w14:paraId="2AD526D1" w14:textId="39FF6AF8" w:rsidR="00214A16" w:rsidRPr="000350EB" w:rsidRDefault="004A6DDD" w:rsidP="004A6DDD">
      <w:pPr>
        <w:spacing w:line="360" w:lineRule="atLeast"/>
        <w:ind w:firstLineChars="200" w:firstLine="492"/>
      </w:pPr>
      <w:r w:rsidRPr="000350EB">
        <w:t>Water Sensor</w:t>
      </w:r>
      <w:r w:rsidRPr="000350EB">
        <w:t>的检测原理是通过一系列的暴漏的平行导线线迹对水滴或者水量的大小进行测量进而判断水位</w:t>
      </w:r>
      <w:r w:rsidRPr="000350EB">
        <w:rPr>
          <w:vertAlign w:val="superscript"/>
        </w:rPr>
        <w:fldChar w:fldCharType="begin"/>
      </w:r>
      <w:r w:rsidRPr="000350EB">
        <w:rPr>
          <w:vertAlign w:val="superscript"/>
        </w:rPr>
        <w:instrText xml:space="preserve"> REF _Ref135326845 \r \h  \* MERGEFORMAT </w:instrText>
      </w:r>
      <w:r w:rsidRPr="000350EB">
        <w:rPr>
          <w:vertAlign w:val="superscript"/>
        </w:rPr>
      </w:r>
      <w:r w:rsidRPr="000350EB">
        <w:rPr>
          <w:vertAlign w:val="superscript"/>
        </w:rPr>
        <w:fldChar w:fldCharType="separate"/>
      </w:r>
      <w:r w:rsidR="0055601A">
        <w:rPr>
          <w:vertAlign w:val="superscript"/>
        </w:rPr>
        <w:t>[21]</w:t>
      </w:r>
      <w:r w:rsidRPr="000350EB">
        <w:rPr>
          <w:vertAlign w:val="superscript"/>
        </w:rPr>
        <w:fldChar w:fldCharType="end"/>
      </w:r>
      <w:r w:rsidRPr="000350EB">
        <w:t>。在水与传感器的电极相接触时，将产生一个回路，使电流通过该回路，再回到控制系统中。该模块主要利用的是三极管的电流放大原理，当液位高度使三极管的基极与电源正极导通时，在三极管的基极和发射极之间就会产生一定的电流，这时在三极管的集电极和发射极之间就会产生一个一定放大倍数的电流，通过发射极的电阻产生特征电压，被</w:t>
      </w:r>
      <w:r w:rsidRPr="000350EB">
        <w:t>AD</w:t>
      </w:r>
      <w:r w:rsidRPr="000350EB">
        <w:t>转换器采集</w:t>
      </w:r>
      <w:r w:rsidRPr="000350EB">
        <w:rPr>
          <w:vertAlign w:val="superscript"/>
        </w:rPr>
        <w:fldChar w:fldCharType="begin"/>
      </w:r>
      <w:r w:rsidRPr="000350EB">
        <w:rPr>
          <w:vertAlign w:val="superscript"/>
        </w:rPr>
        <w:instrText xml:space="preserve"> REF _Ref136191946 \r \h  \* MERGEFORMAT </w:instrText>
      </w:r>
      <w:r w:rsidRPr="000350EB">
        <w:rPr>
          <w:vertAlign w:val="superscript"/>
        </w:rPr>
      </w:r>
      <w:r w:rsidRPr="000350EB">
        <w:rPr>
          <w:vertAlign w:val="superscript"/>
        </w:rPr>
        <w:fldChar w:fldCharType="separate"/>
      </w:r>
      <w:r w:rsidR="0055601A">
        <w:rPr>
          <w:vertAlign w:val="superscript"/>
        </w:rPr>
        <w:t>[22]</w:t>
      </w:r>
      <w:r w:rsidRPr="000350EB">
        <w:rPr>
          <w:vertAlign w:val="superscript"/>
        </w:rPr>
        <w:fldChar w:fldCharType="end"/>
      </w:r>
      <w:r w:rsidRPr="000350EB">
        <w:t>。完成水位到模拟信号的转换之后，可以直接将输出的模拟信号连接至单片机，实现对水位进行测量。该传感器模块的电气原理图如下图</w:t>
      </w:r>
      <w:r w:rsidRPr="000350EB">
        <w:t>3-7</w:t>
      </w:r>
      <w:r w:rsidRPr="000350EB">
        <w:t>所示。</w:t>
      </w:r>
    </w:p>
    <w:p w14:paraId="4E3EF27F" w14:textId="77777777" w:rsidR="00847111" w:rsidRPr="000350EB" w:rsidRDefault="008671BD" w:rsidP="00214A16">
      <w:pPr>
        <w:spacing w:line="360" w:lineRule="atLeast"/>
        <w:jc w:val="center"/>
      </w:pPr>
      <w:r w:rsidRPr="000350EB">
        <w:rPr>
          <w:noProof/>
          <w:sz w:val="30"/>
          <w:szCs w:val="30"/>
        </w:rPr>
        <w:drawing>
          <wp:inline distT="0" distB="0" distL="0" distR="0" wp14:anchorId="5086E1EA" wp14:editId="70356EFD">
            <wp:extent cx="3050271" cy="2156460"/>
            <wp:effectExtent l="0" t="0" r="0" b="0"/>
            <wp:docPr id="7"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3137005" cy="2217779"/>
                    </a:xfrm>
                    <a:prstGeom prst="rect">
                      <a:avLst/>
                    </a:prstGeom>
                    <a:noFill/>
                    <a:ln>
                      <a:noFill/>
                    </a:ln>
                  </pic:spPr>
                </pic:pic>
              </a:graphicData>
            </a:graphic>
          </wp:inline>
        </w:drawing>
      </w:r>
    </w:p>
    <w:p w14:paraId="5FE9D26B" w14:textId="77777777" w:rsidR="00445DE0" w:rsidRPr="000350EB" w:rsidRDefault="00214A16" w:rsidP="00445DE0">
      <w:pPr>
        <w:spacing w:line="360" w:lineRule="atLeast"/>
        <w:jc w:val="center"/>
        <w:rPr>
          <w:sz w:val="21"/>
          <w:szCs w:val="21"/>
        </w:rPr>
      </w:pPr>
      <w:r w:rsidRPr="000350EB">
        <w:rPr>
          <w:sz w:val="21"/>
          <w:szCs w:val="21"/>
        </w:rPr>
        <w:t>图</w:t>
      </w:r>
      <w:r w:rsidRPr="000350EB">
        <w:rPr>
          <w:sz w:val="21"/>
          <w:szCs w:val="21"/>
        </w:rPr>
        <w:t>3-</w:t>
      </w:r>
      <w:r w:rsidR="00C11B87" w:rsidRPr="000350EB">
        <w:rPr>
          <w:sz w:val="21"/>
          <w:szCs w:val="21"/>
        </w:rPr>
        <w:t>7</w:t>
      </w:r>
      <w:r w:rsidRPr="000350EB">
        <w:rPr>
          <w:sz w:val="21"/>
          <w:szCs w:val="21"/>
        </w:rPr>
        <w:t xml:space="preserve"> </w:t>
      </w:r>
      <w:r w:rsidRPr="000350EB">
        <w:rPr>
          <w:sz w:val="21"/>
          <w:szCs w:val="21"/>
        </w:rPr>
        <w:t>水位检测原理图</w:t>
      </w:r>
    </w:p>
    <w:p w14:paraId="4FCA78EC" w14:textId="1F953176" w:rsidR="00847111" w:rsidRPr="000350EB" w:rsidRDefault="00847111" w:rsidP="0077468D">
      <w:pPr>
        <w:pStyle w:val="3"/>
        <w:spacing w:beforeLines="50" w:before="171" w:afterLines="50" w:after="171" w:line="413" w:lineRule="auto"/>
        <w:rPr>
          <w:b w:val="0"/>
          <w:bCs w:val="0"/>
          <w:sz w:val="28"/>
          <w:szCs w:val="28"/>
        </w:rPr>
      </w:pPr>
      <w:bookmarkStart w:id="67" w:name="_Toc136853634"/>
      <w:bookmarkStart w:id="68" w:name="_Toc136854841"/>
      <w:r w:rsidRPr="000350EB">
        <w:rPr>
          <w:b w:val="0"/>
          <w:bCs w:val="0"/>
          <w:sz w:val="28"/>
          <w:szCs w:val="28"/>
        </w:rPr>
        <w:t>3.4.4</w:t>
      </w:r>
      <w:r w:rsidR="000E2782" w:rsidRPr="000350EB">
        <w:rPr>
          <w:b w:val="0"/>
          <w:bCs w:val="0"/>
          <w:sz w:val="28"/>
          <w:szCs w:val="28"/>
        </w:rPr>
        <w:t xml:space="preserve"> </w:t>
      </w:r>
      <w:r w:rsidRPr="000350EB">
        <w:rPr>
          <w:rFonts w:eastAsia="黑体"/>
          <w:b w:val="0"/>
          <w:bCs w:val="0"/>
          <w:sz w:val="28"/>
          <w:szCs w:val="28"/>
        </w:rPr>
        <w:t>光照</w:t>
      </w:r>
      <w:r w:rsidR="00C61346" w:rsidRPr="000350EB">
        <w:rPr>
          <w:rFonts w:eastAsia="黑体"/>
          <w:b w:val="0"/>
          <w:bCs w:val="0"/>
          <w:sz w:val="28"/>
          <w:szCs w:val="28"/>
        </w:rPr>
        <w:t>检测</w:t>
      </w:r>
      <w:r w:rsidRPr="000350EB">
        <w:rPr>
          <w:rFonts w:eastAsia="黑体"/>
          <w:b w:val="0"/>
          <w:bCs w:val="0"/>
          <w:sz w:val="28"/>
          <w:szCs w:val="28"/>
        </w:rPr>
        <w:t>部分</w:t>
      </w:r>
      <w:bookmarkEnd w:id="67"/>
      <w:bookmarkEnd w:id="68"/>
    </w:p>
    <w:p w14:paraId="258DC589" w14:textId="1A7469AB" w:rsidR="00847111" w:rsidRPr="000350EB" w:rsidRDefault="00847111" w:rsidP="001C6A07">
      <w:pPr>
        <w:spacing w:line="360" w:lineRule="atLeast"/>
        <w:ind w:firstLineChars="200" w:firstLine="492"/>
      </w:pPr>
      <w:r w:rsidRPr="000350EB">
        <w:t>光照传感器（</w:t>
      </w:r>
      <w:r w:rsidRPr="000350EB">
        <w:t>Light Sensor</w:t>
      </w:r>
      <w:r w:rsidRPr="000350EB">
        <w:t>）是一种对外界光线进行检测的光电传感器。他们能侦测到光的出现以及光的明度，然后把这些量度转换成电信号，以便电脑或其它装置来读取。</w:t>
      </w:r>
      <w:r w:rsidR="008353BC" w:rsidRPr="000350EB">
        <w:t>此部分采用光敏电阻</w:t>
      </w:r>
      <w:r w:rsidR="008353BC" w:rsidRPr="000350EB">
        <w:t>5528</w:t>
      </w:r>
      <w:r w:rsidR="008353BC" w:rsidRPr="000350EB">
        <w:t>，这是是一种根据内光电效应，把光照射到敏感表面上，使电阻值变化的半导体元件。光照越强，阻值就越低，随着光照强度的提高，电阻值急剧下降，甚至可小到</w:t>
      </w:r>
      <w:r w:rsidR="008353BC" w:rsidRPr="000350EB">
        <w:t>1Ω</w:t>
      </w:r>
      <w:r w:rsidR="008353BC" w:rsidRPr="000350EB">
        <w:t>以下</w:t>
      </w:r>
      <w:r w:rsidR="008353BC" w:rsidRPr="000350EB">
        <w:rPr>
          <w:vertAlign w:val="superscript"/>
        </w:rPr>
        <w:fldChar w:fldCharType="begin"/>
      </w:r>
      <w:r w:rsidR="008353BC" w:rsidRPr="000350EB">
        <w:rPr>
          <w:vertAlign w:val="superscript"/>
        </w:rPr>
        <w:instrText xml:space="preserve"> REF _Ref135329186 \r \h  \* MERGEFORMAT </w:instrText>
      </w:r>
      <w:r w:rsidR="008353BC" w:rsidRPr="000350EB">
        <w:rPr>
          <w:vertAlign w:val="superscript"/>
        </w:rPr>
      </w:r>
      <w:r w:rsidR="008353BC" w:rsidRPr="000350EB">
        <w:rPr>
          <w:vertAlign w:val="superscript"/>
        </w:rPr>
        <w:fldChar w:fldCharType="separate"/>
      </w:r>
      <w:r w:rsidR="0055601A">
        <w:rPr>
          <w:vertAlign w:val="superscript"/>
        </w:rPr>
        <w:t>[23]</w:t>
      </w:r>
      <w:r w:rsidR="008353BC" w:rsidRPr="000350EB">
        <w:rPr>
          <w:vertAlign w:val="superscript"/>
        </w:rPr>
        <w:fldChar w:fldCharType="end"/>
      </w:r>
      <w:r w:rsidR="008353BC" w:rsidRPr="000350EB">
        <w:t>。</w:t>
      </w:r>
      <w:r w:rsidR="008353BC" w:rsidRPr="000350EB">
        <w:lastRenderedPageBreak/>
        <w:t>因此，这种光敏电阻应用于光电传感器时，可根据光亮的强弱来进行控制。</w:t>
      </w:r>
    </w:p>
    <w:p w14:paraId="15F1124D" w14:textId="02EE6CA4" w:rsidR="0059608C" w:rsidRPr="000350EB" w:rsidRDefault="008F2201" w:rsidP="00CA0BEA">
      <w:pPr>
        <w:spacing w:line="360" w:lineRule="atLeast"/>
        <w:ind w:firstLineChars="200" w:firstLine="492"/>
      </w:pPr>
      <w:bookmarkStart w:id="69" w:name="_Hlk136852857"/>
      <w:r w:rsidRPr="000350EB">
        <w:t>单片机的</w:t>
      </w:r>
      <w:r w:rsidRPr="000350EB">
        <w:t>PA5</w:t>
      </w:r>
      <w:r w:rsidRPr="000350EB">
        <w:t>引脚用于</w:t>
      </w:r>
      <w:r w:rsidRPr="000350EB">
        <w:t>AD</w:t>
      </w:r>
      <w:r w:rsidRPr="000350EB">
        <w:t>采集，又因为</w:t>
      </w:r>
      <w:r w:rsidRPr="000350EB">
        <w:t>STM32</w:t>
      </w:r>
      <w:r w:rsidRPr="000350EB">
        <w:t>单片机的电压限制不能高于</w:t>
      </w:r>
      <w:r w:rsidRPr="000350EB">
        <w:t>3.6V</w:t>
      </w:r>
      <w:r w:rsidRPr="000350EB">
        <w:t>，而</w:t>
      </w:r>
      <w:r w:rsidRPr="000350EB">
        <w:t>5528</w:t>
      </w:r>
      <w:r w:rsidRPr="000350EB">
        <w:t>的电压为</w:t>
      </w:r>
      <w:r w:rsidRPr="000350EB">
        <w:t>5V</w:t>
      </w:r>
      <w:r w:rsidR="00CA0BEA" w:rsidRPr="000350EB">
        <w:t>，所以为了使用两个电阻起分压作用来保证电压不超过单片机的正常工作电压</w:t>
      </w:r>
      <w:bookmarkEnd w:id="69"/>
      <w:r w:rsidR="00CA0BEA" w:rsidRPr="000350EB">
        <w:t>。</w:t>
      </w:r>
      <w:r w:rsidR="007B3F55" w:rsidRPr="000350EB">
        <w:t>电气原理图如下图</w:t>
      </w:r>
      <w:r w:rsidR="007B3F55" w:rsidRPr="000350EB">
        <w:t>3-</w:t>
      </w:r>
      <w:r w:rsidR="00C11B87" w:rsidRPr="000350EB">
        <w:t>8</w:t>
      </w:r>
      <w:r w:rsidR="007B3F55" w:rsidRPr="000350EB">
        <w:t>所示</w:t>
      </w:r>
      <w:r w:rsidR="00A35AB3" w:rsidRPr="000350EB">
        <w:t>。</w:t>
      </w:r>
    </w:p>
    <w:p w14:paraId="093DA0F2" w14:textId="7F25F5B4" w:rsidR="0011468E" w:rsidRPr="000350EB" w:rsidRDefault="008353BC" w:rsidP="005E1C4A">
      <w:pPr>
        <w:spacing w:line="360" w:lineRule="atLeast"/>
        <w:ind w:firstLineChars="200" w:firstLine="492"/>
        <w:jc w:val="center"/>
      </w:pPr>
      <w:r w:rsidRPr="000350EB">
        <w:rPr>
          <w:noProof/>
        </w:rPr>
        <w:drawing>
          <wp:inline distT="0" distB="0" distL="0" distR="0" wp14:anchorId="269820C0" wp14:editId="1CA2C1EB">
            <wp:extent cx="3019696" cy="868680"/>
            <wp:effectExtent l="0" t="0" r="0" b="0"/>
            <wp:docPr id="399071154"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3144168" cy="904487"/>
                    </a:xfrm>
                    <a:prstGeom prst="rect">
                      <a:avLst/>
                    </a:prstGeom>
                    <a:noFill/>
                    <a:ln>
                      <a:noFill/>
                    </a:ln>
                  </pic:spPr>
                </pic:pic>
              </a:graphicData>
            </a:graphic>
          </wp:inline>
        </w:drawing>
      </w:r>
    </w:p>
    <w:p w14:paraId="1C54264E" w14:textId="77777777" w:rsidR="005E1C4A" w:rsidRPr="000350EB" w:rsidRDefault="005E1C4A" w:rsidP="005E1C4A">
      <w:pPr>
        <w:spacing w:line="360" w:lineRule="atLeast"/>
        <w:jc w:val="center"/>
        <w:rPr>
          <w:sz w:val="21"/>
          <w:szCs w:val="21"/>
        </w:rPr>
      </w:pPr>
      <w:r w:rsidRPr="000350EB">
        <w:rPr>
          <w:sz w:val="21"/>
          <w:szCs w:val="21"/>
        </w:rPr>
        <w:t>图</w:t>
      </w:r>
      <w:r w:rsidRPr="000350EB">
        <w:rPr>
          <w:sz w:val="21"/>
          <w:szCs w:val="21"/>
        </w:rPr>
        <w:t xml:space="preserve">3-8 </w:t>
      </w:r>
      <w:r w:rsidRPr="000350EB">
        <w:rPr>
          <w:sz w:val="21"/>
          <w:szCs w:val="21"/>
        </w:rPr>
        <w:t>光照检测部分原理图</w:t>
      </w:r>
    </w:p>
    <w:p w14:paraId="211E12FE" w14:textId="311C127C" w:rsidR="001B48E1" w:rsidRPr="000350EB" w:rsidRDefault="00586032" w:rsidP="001A2276">
      <w:pPr>
        <w:pStyle w:val="zmd2"/>
        <w:ind w:firstLineChars="200" w:firstLine="492"/>
        <w:rPr>
          <w:rFonts w:ascii="Times New Roman" w:hAnsi="Times New Roman"/>
        </w:rPr>
      </w:pPr>
      <w:bookmarkStart w:id="70" w:name="_Hlk136852868"/>
      <w:r w:rsidRPr="000350EB">
        <w:rPr>
          <w:rFonts w:ascii="Times New Roman" w:hAnsi="Times New Roman"/>
        </w:rPr>
        <w:t>光敏电阻的阻值用</w:t>
      </w:r>
      <w:r w:rsidRPr="00DE3E5D">
        <w:rPr>
          <w:rFonts w:ascii="Times New Roman" w:hAnsi="Times New Roman"/>
          <w:i/>
          <w:iCs/>
        </w:rPr>
        <w:t>R</w:t>
      </w:r>
      <w:r w:rsidRPr="00DE3E5D">
        <w:rPr>
          <w:rFonts w:ascii="Times New Roman" w:hAnsi="Times New Roman"/>
          <w:i/>
          <w:iCs/>
          <w:vertAlign w:val="subscript"/>
        </w:rPr>
        <w:t>5528</w:t>
      </w:r>
      <w:r w:rsidRPr="000350EB">
        <w:rPr>
          <w:rFonts w:ascii="Times New Roman" w:hAnsi="Times New Roman"/>
        </w:rPr>
        <w:t>表示，</w:t>
      </w:r>
      <w:r w:rsidRPr="000350EB">
        <w:rPr>
          <w:rFonts w:ascii="Times New Roman" w:hAnsi="Times New Roman"/>
        </w:rPr>
        <w:t>PA5</w:t>
      </w:r>
      <w:r w:rsidRPr="000350EB">
        <w:rPr>
          <w:rFonts w:ascii="Times New Roman" w:hAnsi="Times New Roman"/>
        </w:rPr>
        <w:t>的电压用</w:t>
      </w:r>
      <w:r w:rsidRPr="000350EB">
        <w:rPr>
          <w:rFonts w:ascii="Times New Roman" w:hAnsi="Times New Roman"/>
        </w:rPr>
        <w:t>V</w:t>
      </w:r>
      <w:r w:rsidRPr="000350EB">
        <w:rPr>
          <w:rFonts w:ascii="Times New Roman" w:hAnsi="Times New Roman"/>
          <w:vertAlign w:val="subscript"/>
        </w:rPr>
        <w:t>AD</w:t>
      </w:r>
      <w:r w:rsidRPr="000350EB">
        <w:rPr>
          <w:rFonts w:ascii="Times New Roman" w:hAnsi="Times New Roman"/>
        </w:rPr>
        <w:t>表示</w:t>
      </w:r>
      <w:r w:rsidR="004F7228" w:rsidRPr="000350EB">
        <w:rPr>
          <w:rFonts w:ascii="Times New Roman" w:hAnsi="Times New Roman"/>
        </w:rPr>
        <w:t>，</w:t>
      </w:r>
      <w:r w:rsidR="004F7228" w:rsidRPr="000350EB">
        <w:rPr>
          <w:rFonts w:ascii="Times New Roman" w:hAnsi="Times New Roman"/>
        </w:rPr>
        <w:t>R11</w:t>
      </w:r>
      <w:r w:rsidR="004F7228" w:rsidRPr="000350EB">
        <w:rPr>
          <w:rFonts w:ascii="Times New Roman" w:hAnsi="Times New Roman"/>
        </w:rPr>
        <w:t>阻值为</w:t>
      </w:r>
      <w:r w:rsidR="004F7228" w:rsidRPr="000350EB">
        <w:rPr>
          <w:rFonts w:ascii="Times New Roman" w:hAnsi="Times New Roman"/>
        </w:rPr>
        <w:t>1000Ω</w:t>
      </w:r>
      <w:r w:rsidR="004F7228" w:rsidRPr="000350EB">
        <w:rPr>
          <w:rFonts w:ascii="Times New Roman" w:hAnsi="Times New Roman"/>
        </w:rPr>
        <w:t>，</w:t>
      </w:r>
      <w:r w:rsidR="004F7228" w:rsidRPr="000350EB">
        <w:rPr>
          <w:rFonts w:ascii="Times New Roman" w:hAnsi="Times New Roman"/>
        </w:rPr>
        <w:t>R12</w:t>
      </w:r>
      <w:r w:rsidR="004F7228" w:rsidRPr="000350EB">
        <w:rPr>
          <w:rFonts w:ascii="Times New Roman" w:hAnsi="Times New Roman"/>
        </w:rPr>
        <w:t>阻值为</w:t>
      </w:r>
      <w:r w:rsidR="004F7228" w:rsidRPr="000350EB">
        <w:rPr>
          <w:rFonts w:ascii="Times New Roman" w:hAnsi="Times New Roman"/>
        </w:rPr>
        <w:t>1500Ω</w:t>
      </w:r>
      <w:r w:rsidR="004F7228" w:rsidRPr="000350EB">
        <w:rPr>
          <w:rFonts w:ascii="Times New Roman" w:hAnsi="Times New Roman"/>
        </w:rPr>
        <w:t>，则</w:t>
      </w:r>
      <w:r w:rsidRPr="000350EB">
        <w:rPr>
          <w:rFonts w:ascii="Times New Roman" w:hAnsi="Times New Roman"/>
        </w:rPr>
        <w:t>可得</w:t>
      </w:r>
      <w:r w:rsidR="004F7228" w:rsidRPr="000350EB">
        <w:rPr>
          <w:rFonts w:ascii="Times New Roman" w:hAnsi="Times New Roman"/>
        </w:rPr>
        <w:t>下式</w:t>
      </w:r>
      <w:r w:rsidRPr="000350EB">
        <w:rPr>
          <w:rFonts w:ascii="Times New Roman" w:hAnsi="Times New Roman"/>
        </w:rPr>
        <w:t>：</w:t>
      </w:r>
    </w:p>
    <w:p w14:paraId="2C09AA7D" w14:textId="701D0018" w:rsidR="001A2276" w:rsidRPr="000350EB" w:rsidRDefault="00005258" w:rsidP="00586032">
      <w:pPr>
        <w:pStyle w:val="zmd2"/>
        <w:ind w:firstLineChars="200" w:firstLine="492"/>
        <w:jc w:val="right"/>
        <w:rPr>
          <w:rFonts w:ascii="Times New Roman" w:hAnsi="Times New Roman"/>
        </w:rPr>
      </w:pPr>
      <w:r w:rsidRPr="000350EB">
        <w:rPr>
          <w:rFonts w:ascii="Times New Roman" w:hAnsi="Times New Roman"/>
          <w:position w:val="-30"/>
        </w:rPr>
        <w:object w:dxaOrig="2140" w:dyaOrig="680" w14:anchorId="2DA63584">
          <v:shape id="_x0000_i1031" type="#_x0000_t75" style="width:108pt;height:36pt" o:ole="">
            <v:imagedata r:id="rId30" o:title=""/>
          </v:shape>
          <o:OLEObject Type="Embed" ProgID="Equation.DSMT4" ShapeID="_x0000_i1031" DrawAspect="Content" ObjectID="_1763279121" r:id="rId31"/>
        </w:object>
      </w:r>
      <w:r w:rsidR="00586032" w:rsidRPr="000350EB">
        <w:rPr>
          <w:rFonts w:ascii="Times New Roman" w:hAnsi="Times New Roman"/>
        </w:rPr>
        <w:t xml:space="preserve">  </w:t>
      </w:r>
      <w:r w:rsidR="00091A79" w:rsidRPr="000350EB">
        <w:rPr>
          <w:rFonts w:ascii="Times New Roman" w:hAnsi="Times New Roman"/>
        </w:rPr>
        <w:t xml:space="preserve">  </w:t>
      </w:r>
      <w:r w:rsidR="00586032" w:rsidRPr="000350EB">
        <w:rPr>
          <w:rFonts w:ascii="Times New Roman" w:hAnsi="Times New Roman"/>
        </w:rPr>
        <w:t xml:space="preserve">                 (3-</w:t>
      </w:r>
      <w:r w:rsidR="00D2352B" w:rsidRPr="000350EB">
        <w:rPr>
          <w:rFonts w:ascii="Times New Roman" w:hAnsi="Times New Roman"/>
        </w:rPr>
        <w:t>6</w:t>
      </w:r>
      <w:r w:rsidR="00586032" w:rsidRPr="000350EB">
        <w:rPr>
          <w:rFonts w:ascii="Times New Roman" w:hAnsi="Times New Roman"/>
        </w:rPr>
        <w:t>)</w:t>
      </w:r>
    </w:p>
    <w:p w14:paraId="67A36819" w14:textId="5DD24FDB" w:rsidR="00B87D70" w:rsidRPr="000350EB" w:rsidRDefault="00B87D70" w:rsidP="00B87D70">
      <w:pPr>
        <w:pStyle w:val="zmd2"/>
        <w:ind w:firstLineChars="200" w:firstLine="492"/>
        <w:rPr>
          <w:rFonts w:ascii="Times New Roman" w:hAnsi="Times New Roman"/>
        </w:rPr>
      </w:pPr>
      <w:r w:rsidRPr="000350EB">
        <w:rPr>
          <w:rFonts w:ascii="Times New Roman" w:hAnsi="Times New Roman"/>
        </w:rPr>
        <w:t>单片机的正常工作电压为</w:t>
      </w:r>
      <w:r w:rsidRPr="000350EB">
        <w:rPr>
          <w:rFonts w:ascii="Times New Roman" w:hAnsi="Times New Roman"/>
        </w:rPr>
        <w:t>3.3V</w:t>
      </w:r>
      <w:r w:rsidRPr="000350EB">
        <w:rPr>
          <w:rFonts w:ascii="Times New Roman" w:hAnsi="Times New Roman"/>
        </w:rPr>
        <w:t>，</w:t>
      </w:r>
      <w:r w:rsidRPr="000350EB">
        <w:rPr>
          <w:rFonts w:ascii="Times New Roman" w:hAnsi="Times New Roman"/>
        </w:rPr>
        <w:t>ADC</w:t>
      </w:r>
      <w:r w:rsidRPr="000350EB">
        <w:rPr>
          <w:rFonts w:ascii="Times New Roman" w:hAnsi="Times New Roman"/>
        </w:rPr>
        <w:t>最大值为</w:t>
      </w:r>
      <w:r w:rsidRPr="000350EB">
        <w:rPr>
          <w:rFonts w:ascii="Times New Roman" w:hAnsi="Times New Roman"/>
        </w:rPr>
        <w:t>4096</w:t>
      </w:r>
      <w:r w:rsidRPr="000350EB">
        <w:rPr>
          <w:rFonts w:ascii="Times New Roman" w:hAnsi="Times New Roman"/>
        </w:rPr>
        <w:t>，将光敏电阻实时对应的</w:t>
      </w:r>
      <w:r w:rsidRPr="000350EB">
        <w:rPr>
          <w:rFonts w:ascii="Times New Roman" w:hAnsi="Times New Roman"/>
        </w:rPr>
        <w:t>AD</w:t>
      </w:r>
      <w:r w:rsidRPr="000350EB">
        <w:rPr>
          <w:rFonts w:ascii="Times New Roman" w:hAnsi="Times New Roman"/>
        </w:rPr>
        <w:t>值</w:t>
      </w:r>
      <w:r w:rsidR="00385116" w:rsidRPr="000350EB">
        <w:rPr>
          <w:rFonts w:ascii="Times New Roman" w:hAnsi="Times New Roman"/>
        </w:rPr>
        <w:t>用</w:t>
      </w:r>
      <w:r w:rsidR="00385116" w:rsidRPr="00DE3E5D">
        <w:rPr>
          <w:rFonts w:ascii="Times New Roman" w:hAnsi="Times New Roman"/>
          <w:i/>
          <w:iCs/>
        </w:rPr>
        <w:t>X</w:t>
      </w:r>
      <w:r w:rsidR="00385116" w:rsidRPr="000350EB">
        <w:rPr>
          <w:rFonts w:ascii="Times New Roman" w:hAnsi="Times New Roman"/>
        </w:rPr>
        <w:t>表示则可得下式：</w:t>
      </w:r>
    </w:p>
    <w:p w14:paraId="731BA941" w14:textId="03E3C602" w:rsidR="00005258" w:rsidRPr="000350EB" w:rsidRDefault="002274A1" w:rsidP="00385116">
      <w:pPr>
        <w:pStyle w:val="zmd2"/>
        <w:jc w:val="right"/>
        <w:rPr>
          <w:rFonts w:ascii="Times New Roman" w:hAnsi="Times New Roman"/>
        </w:rPr>
      </w:pPr>
      <w:r w:rsidRPr="000350EB">
        <w:rPr>
          <w:rFonts w:ascii="Times New Roman" w:hAnsi="Times New Roman"/>
          <w:position w:val="-24"/>
        </w:rPr>
        <w:object w:dxaOrig="1219" w:dyaOrig="620" w14:anchorId="2640E42A">
          <v:shape id="_x0000_i1032" type="#_x0000_t75" style="width:71.25pt;height:36pt" o:ole="">
            <v:imagedata r:id="rId32" o:title=""/>
          </v:shape>
          <o:OLEObject Type="Embed" ProgID="Equation.DSMT4" ShapeID="_x0000_i1032" DrawAspect="Content" ObjectID="_1763279122" r:id="rId33"/>
        </w:object>
      </w:r>
      <w:r w:rsidR="00385116" w:rsidRPr="000350EB">
        <w:rPr>
          <w:rFonts w:ascii="Times New Roman" w:hAnsi="Times New Roman"/>
        </w:rPr>
        <w:t xml:space="preserve">    </w:t>
      </w:r>
      <w:r w:rsidR="00091A79" w:rsidRPr="000350EB">
        <w:rPr>
          <w:rFonts w:ascii="Times New Roman" w:hAnsi="Times New Roman"/>
        </w:rPr>
        <w:t xml:space="preserve"> </w:t>
      </w:r>
      <w:r w:rsidR="00385116" w:rsidRPr="000350EB">
        <w:rPr>
          <w:rFonts w:ascii="Times New Roman" w:hAnsi="Times New Roman"/>
        </w:rPr>
        <w:t xml:space="preserve">                    (3-</w:t>
      </w:r>
      <w:r w:rsidR="00D2352B" w:rsidRPr="000350EB">
        <w:rPr>
          <w:rFonts w:ascii="Times New Roman" w:hAnsi="Times New Roman"/>
        </w:rPr>
        <w:t>7</w:t>
      </w:r>
      <w:r w:rsidR="00385116" w:rsidRPr="000350EB">
        <w:rPr>
          <w:rFonts w:ascii="Times New Roman" w:hAnsi="Times New Roman"/>
        </w:rPr>
        <w:t>)</w:t>
      </w:r>
    </w:p>
    <w:p w14:paraId="43CB569C" w14:textId="38E6F341" w:rsidR="00D24FD1" w:rsidRPr="000350EB" w:rsidRDefault="006F6298" w:rsidP="001A2276">
      <w:pPr>
        <w:pStyle w:val="zmd2"/>
        <w:ind w:firstLineChars="200" w:firstLine="492"/>
        <w:rPr>
          <w:rFonts w:ascii="Times New Roman" w:hAnsi="Times New Roman"/>
        </w:rPr>
      </w:pPr>
      <w:r w:rsidRPr="000350EB">
        <w:rPr>
          <w:rFonts w:ascii="Times New Roman" w:hAnsi="Times New Roman"/>
        </w:rPr>
        <w:t>然后将式（</w:t>
      </w:r>
      <w:r w:rsidRPr="000350EB">
        <w:rPr>
          <w:rFonts w:ascii="Times New Roman" w:hAnsi="Times New Roman"/>
        </w:rPr>
        <w:t>3-4</w:t>
      </w:r>
      <w:r w:rsidRPr="000350EB">
        <w:rPr>
          <w:rFonts w:ascii="Times New Roman" w:hAnsi="Times New Roman"/>
        </w:rPr>
        <w:t>）与式（</w:t>
      </w:r>
      <w:r w:rsidRPr="000350EB">
        <w:rPr>
          <w:rFonts w:ascii="Times New Roman" w:hAnsi="Times New Roman"/>
        </w:rPr>
        <w:t>3-5</w:t>
      </w:r>
      <w:r w:rsidRPr="000350EB">
        <w:rPr>
          <w:rFonts w:ascii="Times New Roman" w:hAnsi="Times New Roman"/>
        </w:rPr>
        <w:t>）联立</w:t>
      </w:r>
      <w:r w:rsidR="00E61942" w:rsidRPr="000350EB">
        <w:rPr>
          <w:rFonts w:ascii="Times New Roman" w:hAnsi="Times New Roman"/>
        </w:rPr>
        <w:t>可得：</w:t>
      </w:r>
    </w:p>
    <w:p w14:paraId="4A0867D6" w14:textId="57C42AC1" w:rsidR="00E61942" w:rsidRPr="000350EB" w:rsidRDefault="00E61942" w:rsidP="00E61942">
      <w:pPr>
        <w:pStyle w:val="zmd2"/>
        <w:ind w:firstLineChars="200" w:firstLine="492"/>
        <w:jc w:val="right"/>
        <w:rPr>
          <w:rFonts w:ascii="Times New Roman" w:hAnsi="Times New Roman"/>
        </w:rPr>
      </w:pPr>
      <w:r w:rsidRPr="000350EB">
        <w:rPr>
          <w:rFonts w:ascii="Times New Roman" w:hAnsi="Times New Roman"/>
          <w:position w:val="-28"/>
        </w:rPr>
        <w:object w:dxaOrig="2420" w:dyaOrig="660" w14:anchorId="64635233">
          <v:shape id="_x0000_i1033" type="#_x0000_t75" style="width:120pt;height:36pt" o:ole="">
            <v:imagedata r:id="rId34" o:title=""/>
          </v:shape>
          <o:OLEObject Type="Embed" ProgID="Equation.DSMT4" ShapeID="_x0000_i1033" DrawAspect="Content" ObjectID="_1763279123" r:id="rId35"/>
        </w:object>
      </w:r>
      <w:r w:rsidRPr="000350EB">
        <w:rPr>
          <w:rFonts w:ascii="Times New Roman" w:hAnsi="Times New Roman"/>
        </w:rPr>
        <w:t xml:space="preserve">                  (3-</w:t>
      </w:r>
      <w:r w:rsidR="00D2352B" w:rsidRPr="000350EB">
        <w:rPr>
          <w:rFonts w:ascii="Times New Roman" w:hAnsi="Times New Roman"/>
        </w:rPr>
        <w:t>8</w:t>
      </w:r>
      <w:r w:rsidRPr="000350EB">
        <w:rPr>
          <w:rFonts w:ascii="Times New Roman" w:hAnsi="Times New Roman"/>
        </w:rPr>
        <w:t>)</w:t>
      </w:r>
    </w:p>
    <w:p w14:paraId="49E68395" w14:textId="05196022" w:rsidR="003055A5" w:rsidRPr="000350EB" w:rsidRDefault="003055A5" w:rsidP="00030F93">
      <w:pPr>
        <w:pStyle w:val="zmd2"/>
        <w:ind w:firstLineChars="200" w:firstLine="492"/>
        <w:rPr>
          <w:rFonts w:ascii="Times New Roman" w:hAnsi="Times New Roman"/>
        </w:rPr>
      </w:pPr>
      <w:r w:rsidRPr="000350EB">
        <w:rPr>
          <w:rFonts w:ascii="Times New Roman" w:hAnsi="Times New Roman"/>
        </w:rPr>
        <w:t>通过</w:t>
      </w:r>
      <w:r w:rsidRPr="000350EB">
        <w:rPr>
          <w:rFonts w:ascii="Times New Roman" w:hAnsi="Times New Roman"/>
        </w:rPr>
        <w:t>ADC</w:t>
      </w:r>
      <w:r w:rsidRPr="000350EB">
        <w:rPr>
          <w:rFonts w:ascii="Times New Roman" w:hAnsi="Times New Roman"/>
        </w:rPr>
        <w:t>可以计算出</w:t>
      </w:r>
      <w:r w:rsidRPr="001E3739">
        <w:rPr>
          <w:rFonts w:ascii="Times New Roman" w:hAnsi="Times New Roman"/>
          <w:i/>
          <w:iCs/>
        </w:rPr>
        <w:t>X</w:t>
      </w:r>
      <w:r w:rsidRPr="000350EB">
        <w:rPr>
          <w:rFonts w:ascii="Times New Roman" w:hAnsi="Times New Roman"/>
        </w:rPr>
        <w:t>，也就可以根据上式求出光敏电阻的值，根据不同的电阻</w:t>
      </w:r>
      <w:r w:rsidR="00030F93" w:rsidRPr="000350EB">
        <w:rPr>
          <w:rFonts w:ascii="Times New Roman" w:hAnsi="Times New Roman"/>
        </w:rPr>
        <w:t>便可得到</w:t>
      </w:r>
      <w:r w:rsidRPr="000350EB">
        <w:rPr>
          <w:rFonts w:ascii="Times New Roman" w:hAnsi="Times New Roman"/>
        </w:rPr>
        <w:t>不同的光照强度</w:t>
      </w:r>
      <w:r w:rsidR="00030F93" w:rsidRPr="000350EB">
        <w:rPr>
          <w:rFonts w:ascii="Times New Roman" w:hAnsi="Times New Roman"/>
        </w:rPr>
        <w:t>大小。</w:t>
      </w:r>
    </w:p>
    <w:p w14:paraId="49780EA2" w14:textId="6BCCD56F" w:rsidR="00847111" w:rsidRPr="000350EB" w:rsidRDefault="00847111" w:rsidP="0077468D">
      <w:pPr>
        <w:pStyle w:val="2"/>
        <w:spacing w:beforeLines="50" w:before="171" w:afterLines="50" w:after="171" w:line="413" w:lineRule="auto"/>
        <w:rPr>
          <w:rFonts w:ascii="Times New Roman" w:hAnsi="Times New Roman"/>
          <w:b w:val="0"/>
          <w:bCs w:val="0"/>
          <w:sz w:val="30"/>
          <w:szCs w:val="30"/>
        </w:rPr>
      </w:pPr>
      <w:bookmarkStart w:id="71" w:name="_Toc136853635"/>
      <w:bookmarkStart w:id="72" w:name="_Toc136854842"/>
      <w:bookmarkEnd w:id="70"/>
      <w:r w:rsidRPr="000350EB">
        <w:rPr>
          <w:rFonts w:ascii="Times New Roman" w:hAnsi="Times New Roman"/>
          <w:b w:val="0"/>
          <w:bCs w:val="0"/>
          <w:sz w:val="30"/>
          <w:szCs w:val="30"/>
        </w:rPr>
        <w:t>3.5</w:t>
      </w:r>
      <w:r w:rsidR="000E2782" w:rsidRPr="000350EB">
        <w:rPr>
          <w:rFonts w:ascii="Times New Roman" w:hAnsi="Times New Roman"/>
          <w:b w:val="0"/>
          <w:bCs w:val="0"/>
          <w:sz w:val="30"/>
          <w:szCs w:val="30"/>
        </w:rPr>
        <w:t xml:space="preserve"> </w:t>
      </w:r>
      <w:r w:rsidRPr="000350EB">
        <w:rPr>
          <w:rFonts w:ascii="Times New Roman" w:hAnsi="Times New Roman"/>
          <w:b w:val="0"/>
          <w:bCs w:val="0"/>
          <w:sz w:val="30"/>
          <w:szCs w:val="30"/>
        </w:rPr>
        <w:t>显示部分设计</w:t>
      </w:r>
      <w:bookmarkEnd w:id="71"/>
      <w:bookmarkEnd w:id="72"/>
    </w:p>
    <w:p w14:paraId="3BEC0DC5" w14:textId="312BB626" w:rsidR="00847111" w:rsidRPr="000350EB" w:rsidRDefault="00015BD2" w:rsidP="00412C6D">
      <w:pPr>
        <w:spacing w:line="360" w:lineRule="atLeast"/>
        <w:ind w:firstLineChars="200" w:firstLine="492"/>
      </w:pPr>
      <w:r w:rsidRPr="000350EB">
        <w:t>OLED</w:t>
      </w:r>
      <w:r w:rsidRPr="000350EB">
        <w:t>屏幕</w:t>
      </w:r>
      <w:r w:rsidR="00847111" w:rsidRPr="000350EB">
        <w:t>具有</w:t>
      </w:r>
      <w:r w:rsidR="00A34060" w:rsidRPr="000350EB">
        <w:t>高对比度、</w:t>
      </w:r>
      <w:r w:rsidR="00847111" w:rsidRPr="000350EB">
        <w:t>自发光</w:t>
      </w:r>
      <w:r w:rsidR="00A34060" w:rsidRPr="000350EB">
        <w:t>、薄厚度</w:t>
      </w:r>
      <w:r w:rsidR="00847111" w:rsidRPr="000350EB">
        <w:t>、无需背景光源、宽视角、快速响应</w:t>
      </w:r>
      <w:r w:rsidR="00412C6D" w:rsidRPr="000350EB">
        <w:t>的优点。</w:t>
      </w:r>
      <w:r w:rsidR="00847111" w:rsidRPr="000350EB">
        <w:t>分为七针的</w:t>
      </w:r>
      <w:r w:rsidR="00847111" w:rsidRPr="000350EB">
        <w:t>SPI/IIC</w:t>
      </w:r>
      <w:r w:rsidR="00847111" w:rsidRPr="000350EB">
        <w:t>兼容模块，</w:t>
      </w:r>
      <w:r w:rsidR="00B22347" w:rsidRPr="000350EB">
        <w:t>以及</w:t>
      </w:r>
      <w:r w:rsidR="00847111" w:rsidRPr="000350EB">
        <w:t>四针的</w:t>
      </w:r>
      <w:r w:rsidR="00847111" w:rsidRPr="000350EB">
        <w:t>IIC</w:t>
      </w:r>
      <w:r w:rsidR="00847111" w:rsidRPr="000350EB">
        <w:t>模块，设计中使用的是的四针的</w:t>
      </w:r>
      <w:r w:rsidR="00847111" w:rsidRPr="000350EB">
        <w:t>IIC</w:t>
      </w:r>
      <w:r w:rsidR="00847111" w:rsidRPr="000350EB">
        <w:t>模块</w:t>
      </w:r>
      <w:r w:rsidR="00876D24" w:rsidRPr="000350EB">
        <w:t>。</w:t>
      </w:r>
      <w:r w:rsidR="00847111" w:rsidRPr="000350EB">
        <w:t>以现在的科技水平，</w:t>
      </w:r>
      <w:r w:rsidR="00847111" w:rsidRPr="000350EB">
        <w:t>OLED</w:t>
      </w:r>
      <w:r w:rsidR="00847111" w:rsidRPr="000350EB">
        <w:t>的体积还无法扩大，但分辨率却是可以达到的，这种屏幕的特点如下：</w:t>
      </w:r>
    </w:p>
    <w:p w14:paraId="69D90EF6" w14:textId="54C21A54" w:rsidR="00A34060" w:rsidRPr="000350EB" w:rsidRDefault="00847111" w:rsidP="00872A34">
      <w:pPr>
        <w:widowControl/>
        <w:numPr>
          <w:ilvl w:val="0"/>
          <w:numId w:val="8"/>
        </w:numPr>
        <w:spacing w:line="360" w:lineRule="atLeast"/>
        <w:ind w:left="0" w:firstLineChars="200" w:firstLine="492"/>
        <w:jc w:val="left"/>
      </w:pPr>
      <w:r w:rsidRPr="000350EB">
        <w:lastRenderedPageBreak/>
        <w:t>0.96</w:t>
      </w:r>
      <w:r w:rsidRPr="000350EB">
        <w:t>寸的发光二极管，有黄色、蓝色、白色三种色彩</w:t>
      </w:r>
      <w:r w:rsidR="00187B03" w:rsidRPr="000350EB">
        <w:t>。</w:t>
      </w:r>
    </w:p>
    <w:p w14:paraId="471FEFBF" w14:textId="78E4167D" w:rsidR="00847111" w:rsidRPr="000350EB" w:rsidRDefault="00847111" w:rsidP="00872A34">
      <w:pPr>
        <w:widowControl/>
        <w:numPr>
          <w:ilvl w:val="0"/>
          <w:numId w:val="8"/>
        </w:numPr>
        <w:spacing w:line="360" w:lineRule="atLeast"/>
        <w:ind w:left="0" w:firstLineChars="200" w:firstLine="492"/>
        <w:jc w:val="left"/>
      </w:pPr>
      <w:r w:rsidRPr="000350EB">
        <w:t>分辨率为</w:t>
      </w:r>
      <w:r w:rsidRPr="000350EB">
        <w:t>128x64</w:t>
      </w:r>
      <w:r w:rsidR="00187B03" w:rsidRPr="000350EB">
        <w:t>。</w:t>
      </w:r>
    </w:p>
    <w:p w14:paraId="60A47C15" w14:textId="3B0A60AE" w:rsidR="000B249A" w:rsidRPr="000350EB" w:rsidRDefault="00847111" w:rsidP="000516B1">
      <w:pPr>
        <w:widowControl/>
        <w:numPr>
          <w:ilvl w:val="0"/>
          <w:numId w:val="8"/>
        </w:numPr>
        <w:spacing w:line="360" w:lineRule="atLeast"/>
        <w:ind w:left="0" w:firstLineChars="200" w:firstLine="492"/>
        <w:jc w:val="left"/>
      </w:pPr>
      <w:r w:rsidRPr="000350EB">
        <w:t>多种接口方式；</w:t>
      </w:r>
      <w:r w:rsidRPr="000350EB">
        <w:t>OLED</w:t>
      </w:r>
      <w:r w:rsidRPr="000350EB">
        <w:t>裸屏一共有以下种接口，分别是：</w:t>
      </w:r>
      <w:r w:rsidRPr="000350EB">
        <w:t>6800,8080</w:t>
      </w:r>
      <w:r w:rsidRPr="000350EB">
        <w:t>两种并行接口方式，</w:t>
      </w:r>
      <w:r w:rsidRPr="000350EB">
        <w:t>3</w:t>
      </w:r>
      <w:r w:rsidRPr="000350EB">
        <w:t>线或</w:t>
      </w:r>
      <w:r w:rsidRPr="000350EB">
        <w:t>4</w:t>
      </w:r>
      <w:r w:rsidRPr="000350EB">
        <w:t>线串行</w:t>
      </w:r>
      <w:r w:rsidRPr="000350EB">
        <w:t>SPI</w:t>
      </w:r>
      <w:r w:rsidRPr="000350EB">
        <w:t>接口模式，</w:t>
      </w:r>
      <w:r w:rsidRPr="000350EB">
        <w:t>IIC</w:t>
      </w:r>
      <w:r w:rsidRPr="000350EB">
        <w:t>接口模式（只要两条线路就能对</w:t>
      </w:r>
      <w:r w:rsidRPr="000350EB">
        <w:t>OLED</w:t>
      </w:r>
      <w:r w:rsidRPr="000350EB">
        <w:t>进行控制</w:t>
      </w:r>
      <w:r w:rsidRPr="000350EB">
        <w:t>)</w:t>
      </w:r>
      <w:r w:rsidRPr="000350EB">
        <w:t>，这五种接口是通过屏上的</w:t>
      </w:r>
      <w:r w:rsidRPr="000350EB">
        <w:t>BS0-BS2</w:t>
      </w:r>
      <w:r w:rsidRPr="000350EB">
        <w:t>来配置的</w:t>
      </w:r>
      <w:r w:rsidR="00471C39" w:rsidRPr="000350EB">
        <w:rPr>
          <w:vertAlign w:val="superscript"/>
        </w:rPr>
        <w:fldChar w:fldCharType="begin"/>
      </w:r>
      <w:r w:rsidR="00471C39" w:rsidRPr="000350EB">
        <w:rPr>
          <w:vertAlign w:val="superscript"/>
        </w:rPr>
        <w:instrText xml:space="preserve"> REF _Ref135329474 \r \h  \* MERGEFORMAT </w:instrText>
      </w:r>
      <w:r w:rsidR="00471C39" w:rsidRPr="000350EB">
        <w:rPr>
          <w:vertAlign w:val="superscript"/>
        </w:rPr>
      </w:r>
      <w:r w:rsidR="00471C39" w:rsidRPr="000350EB">
        <w:rPr>
          <w:vertAlign w:val="superscript"/>
        </w:rPr>
        <w:fldChar w:fldCharType="separate"/>
      </w:r>
      <w:r w:rsidR="0055601A">
        <w:rPr>
          <w:vertAlign w:val="superscript"/>
        </w:rPr>
        <w:t>[24]</w:t>
      </w:r>
      <w:r w:rsidR="00471C39" w:rsidRPr="000350EB">
        <w:rPr>
          <w:vertAlign w:val="superscript"/>
        </w:rPr>
        <w:fldChar w:fldCharType="end"/>
      </w:r>
      <w:r w:rsidR="00187B03" w:rsidRPr="000350EB">
        <w:t>。</w:t>
      </w:r>
    </w:p>
    <w:p w14:paraId="259EFF14" w14:textId="54934786" w:rsidR="00847111" w:rsidRPr="000350EB" w:rsidRDefault="000516B1" w:rsidP="000B249A">
      <w:pPr>
        <w:widowControl/>
        <w:spacing w:line="360" w:lineRule="atLeast"/>
        <w:ind w:firstLineChars="200" w:firstLine="492"/>
      </w:pPr>
      <w:r w:rsidRPr="000350EB">
        <w:t>原理图如下图</w:t>
      </w:r>
      <w:r w:rsidRPr="000350EB">
        <w:t>3-9</w:t>
      </w:r>
      <w:r w:rsidRPr="000350EB">
        <w:t>所示。</w:t>
      </w:r>
      <w:r w:rsidR="00847111" w:rsidRPr="000350EB">
        <w:t>0.96</w:t>
      </w:r>
      <w:r w:rsidR="00847111" w:rsidRPr="000350EB">
        <w:t>英寸</w:t>
      </w:r>
      <w:r w:rsidR="00847111" w:rsidRPr="000350EB">
        <w:t>4</w:t>
      </w:r>
      <w:r w:rsidR="00847111" w:rsidRPr="000350EB">
        <w:t>针</w:t>
      </w:r>
      <w:r w:rsidR="00847111" w:rsidRPr="000350EB">
        <w:t>OLED</w:t>
      </w:r>
      <w:r w:rsidR="00847111" w:rsidRPr="000350EB">
        <w:t>有四根管脚，分别是正极（</w:t>
      </w:r>
      <w:r w:rsidR="00847111" w:rsidRPr="000350EB">
        <w:t>VCC</w:t>
      </w:r>
      <w:r w:rsidR="00847111" w:rsidRPr="000350EB">
        <w:t>）、负极（</w:t>
      </w:r>
      <w:r w:rsidR="00847111" w:rsidRPr="000350EB">
        <w:t>GND</w:t>
      </w:r>
      <w:r w:rsidR="00847111" w:rsidRPr="000350EB">
        <w:t>）、时钟线（</w:t>
      </w:r>
      <w:r w:rsidR="00847111" w:rsidRPr="000350EB">
        <w:t>SCL</w:t>
      </w:r>
      <w:r w:rsidR="00847111" w:rsidRPr="000350EB">
        <w:t>）、数据线（</w:t>
      </w:r>
      <w:r w:rsidR="00847111" w:rsidRPr="000350EB">
        <w:t>SDA)</w:t>
      </w:r>
      <w:r w:rsidR="00847111" w:rsidRPr="000350EB">
        <w:t>，其中</w:t>
      </w:r>
      <w:r w:rsidR="00847111" w:rsidRPr="000350EB">
        <w:t>VCC</w:t>
      </w:r>
      <w:r w:rsidR="00847111" w:rsidRPr="000350EB">
        <w:t>和</w:t>
      </w:r>
      <w:r w:rsidR="00847111" w:rsidRPr="000350EB">
        <w:t xml:space="preserve"> GND</w:t>
      </w:r>
      <w:r w:rsidR="00847111" w:rsidRPr="000350EB">
        <w:t>管脚是用来连接电源的，通常是</w:t>
      </w:r>
      <w:r w:rsidR="00847111" w:rsidRPr="000350EB">
        <w:t>3.3</w:t>
      </w:r>
      <w:r w:rsidR="00847111" w:rsidRPr="000350EB">
        <w:t>伏或者</w:t>
      </w:r>
      <w:r w:rsidR="00847111" w:rsidRPr="000350EB">
        <w:t>5</w:t>
      </w:r>
      <w:r w:rsidR="00847111" w:rsidRPr="000350EB">
        <w:t>伏。其中，</w:t>
      </w:r>
      <w:r w:rsidR="00847111" w:rsidRPr="000350EB">
        <w:t>SCL</w:t>
      </w:r>
      <w:r w:rsidR="00847111" w:rsidRPr="000350EB">
        <w:t>、</w:t>
      </w:r>
      <w:r w:rsidR="00847111" w:rsidRPr="000350EB">
        <w:t>SDA</w:t>
      </w:r>
      <w:r w:rsidR="00847111" w:rsidRPr="000350EB">
        <w:t>管脚分别为两条</w:t>
      </w:r>
      <w:r w:rsidR="00847111" w:rsidRPr="000350EB">
        <w:t>IIC</w:t>
      </w:r>
      <w:r w:rsidR="00847111" w:rsidRPr="000350EB">
        <w:t>接口的信号线路，用以与单片机进行通讯，完成对</w:t>
      </w:r>
      <w:r w:rsidR="00847111" w:rsidRPr="000350EB">
        <w:t>OLED</w:t>
      </w:r>
      <w:r w:rsidR="00847111" w:rsidRPr="000350EB">
        <w:t>器件的控制及数据传送。</w:t>
      </w:r>
    </w:p>
    <w:p w14:paraId="5770CE8F" w14:textId="77777777" w:rsidR="000516B1" w:rsidRPr="000350EB" w:rsidRDefault="000516B1" w:rsidP="000516B1">
      <w:pPr>
        <w:widowControl/>
        <w:spacing w:line="360" w:lineRule="atLeast"/>
        <w:jc w:val="center"/>
        <w:rPr>
          <w:sz w:val="21"/>
          <w:szCs w:val="21"/>
        </w:rPr>
      </w:pPr>
      <w:r w:rsidRPr="000350EB">
        <w:rPr>
          <w:noProof/>
        </w:rPr>
        <w:drawing>
          <wp:inline distT="0" distB="0" distL="0" distR="0" wp14:anchorId="0031E227" wp14:editId="4C32C3F8">
            <wp:extent cx="2057187" cy="1330037"/>
            <wp:effectExtent l="0" t="0" r="635" b="0"/>
            <wp:docPr id="134760728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2125217" cy="1374020"/>
                    </a:xfrm>
                    <a:prstGeom prst="rect">
                      <a:avLst/>
                    </a:prstGeom>
                    <a:noFill/>
                    <a:ln>
                      <a:noFill/>
                    </a:ln>
                  </pic:spPr>
                </pic:pic>
              </a:graphicData>
            </a:graphic>
          </wp:inline>
        </w:drawing>
      </w:r>
    </w:p>
    <w:p w14:paraId="101D09DA" w14:textId="1DB12462" w:rsidR="000516B1" w:rsidRPr="000350EB" w:rsidRDefault="000516B1" w:rsidP="000516B1">
      <w:pPr>
        <w:widowControl/>
        <w:spacing w:line="360" w:lineRule="atLeast"/>
        <w:jc w:val="center"/>
        <w:rPr>
          <w:sz w:val="21"/>
          <w:szCs w:val="21"/>
        </w:rPr>
      </w:pPr>
      <w:r w:rsidRPr="000350EB">
        <w:rPr>
          <w:sz w:val="21"/>
          <w:szCs w:val="21"/>
        </w:rPr>
        <w:t>图</w:t>
      </w:r>
      <w:r w:rsidRPr="000350EB">
        <w:rPr>
          <w:sz w:val="21"/>
          <w:szCs w:val="21"/>
        </w:rPr>
        <w:t>3-9 OLED</w:t>
      </w:r>
      <w:r w:rsidRPr="000350EB">
        <w:rPr>
          <w:sz w:val="21"/>
          <w:szCs w:val="21"/>
        </w:rPr>
        <w:t>原理图</w:t>
      </w:r>
    </w:p>
    <w:p w14:paraId="5FAC56F0" w14:textId="2C24F8BD" w:rsidR="00847111" w:rsidRPr="000350EB" w:rsidRDefault="00847111" w:rsidP="0091309E">
      <w:pPr>
        <w:pStyle w:val="2"/>
        <w:spacing w:beforeLines="50" w:before="171" w:afterLines="50" w:after="171" w:line="413" w:lineRule="auto"/>
        <w:rPr>
          <w:rFonts w:ascii="Times New Roman" w:hAnsi="Times New Roman"/>
          <w:b w:val="0"/>
          <w:bCs w:val="0"/>
          <w:sz w:val="30"/>
          <w:szCs w:val="30"/>
        </w:rPr>
      </w:pPr>
      <w:bookmarkStart w:id="73" w:name="_Toc136853636"/>
      <w:bookmarkStart w:id="74" w:name="_Toc136854843"/>
      <w:r w:rsidRPr="000350EB">
        <w:rPr>
          <w:rFonts w:ascii="Times New Roman" w:hAnsi="Times New Roman"/>
          <w:b w:val="0"/>
          <w:bCs w:val="0"/>
          <w:sz w:val="30"/>
          <w:szCs w:val="30"/>
        </w:rPr>
        <w:t>3.6</w:t>
      </w:r>
      <w:r w:rsidR="000E2782" w:rsidRPr="000350EB">
        <w:rPr>
          <w:rFonts w:ascii="Times New Roman" w:hAnsi="Times New Roman"/>
          <w:b w:val="0"/>
          <w:bCs w:val="0"/>
          <w:sz w:val="30"/>
          <w:szCs w:val="30"/>
        </w:rPr>
        <w:t xml:space="preserve"> </w:t>
      </w:r>
      <w:r w:rsidRPr="000350EB">
        <w:rPr>
          <w:rFonts w:ascii="Times New Roman" w:hAnsi="Times New Roman"/>
          <w:b w:val="0"/>
          <w:bCs w:val="0"/>
          <w:sz w:val="30"/>
          <w:szCs w:val="30"/>
        </w:rPr>
        <w:t>按键部分设计</w:t>
      </w:r>
      <w:bookmarkEnd w:id="73"/>
      <w:bookmarkEnd w:id="74"/>
    </w:p>
    <w:p w14:paraId="719029A0" w14:textId="77777777" w:rsidR="00227F18" w:rsidRPr="000350EB" w:rsidRDefault="003629D9" w:rsidP="00D91FB8">
      <w:pPr>
        <w:spacing w:line="360" w:lineRule="atLeast"/>
        <w:ind w:firstLineChars="200" w:firstLine="492"/>
      </w:pPr>
      <w:r w:rsidRPr="000350EB">
        <w:t>按键部分</w:t>
      </w:r>
      <w:r w:rsidR="00650823" w:rsidRPr="000350EB">
        <w:t>采用独立按键，是一种常用的电子器件，在电子器件中用来进行输入控制。它一般由一个按钮和连接到该按钮的两个引脚组成，当使用者按下按钮时，电路会接通，执行相应的动作。</w:t>
      </w:r>
    </w:p>
    <w:p w14:paraId="4299C34E" w14:textId="77777777" w:rsidR="00847111" w:rsidRPr="000350EB" w:rsidRDefault="00847111" w:rsidP="00E37F0A">
      <w:pPr>
        <w:spacing w:line="360" w:lineRule="atLeast"/>
        <w:ind w:firstLineChars="200" w:firstLine="492"/>
      </w:pPr>
      <w:r w:rsidRPr="000350EB">
        <w:t>独立按键个数很少，可以按照要求灵活地编写代码。而在矩阵式键盘中，键的位置则由行、列编号来决定。独立按键的工作原理比较简单，当按键被按下时，会断开引脚间的电路连接，并让单片机探测到电路中的变化，进而在程序中进行相关的控制与操作。</w:t>
      </w:r>
    </w:p>
    <w:p w14:paraId="35759990" w14:textId="20738A8D" w:rsidR="00CE0290" w:rsidRPr="000350EB" w:rsidRDefault="00847111" w:rsidP="00CE0290">
      <w:pPr>
        <w:spacing w:line="360" w:lineRule="atLeast"/>
        <w:ind w:firstLineChars="200" w:firstLine="492"/>
      </w:pPr>
      <w:r w:rsidRPr="000350EB">
        <w:t>在利用</w:t>
      </w:r>
      <w:r w:rsidRPr="000350EB">
        <w:t>STM32</w:t>
      </w:r>
      <w:r w:rsidRPr="000350EB">
        <w:t>单片机进行按键转态读取时，将与按键相连的</w:t>
      </w:r>
      <w:r w:rsidRPr="000350EB">
        <w:t>STM32</w:t>
      </w:r>
      <w:r w:rsidRPr="000350EB">
        <w:t>单片机接口分配为</w:t>
      </w:r>
      <w:r w:rsidRPr="000350EB">
        <w:t>1</w:t>
      </w:r>
      <w:r w:rsidRPr="000350EB">
        <w:t>，若按下按键，</w:t>
      </w:r>
      <w:r w:rsidR="00FC165C" w:rsidRPr="000350EB">
        <w:t>因为按键的另一端接地，</w:t>
      </w:r>
      <w:r w:rsidRPr="000350EB">
        <w:t>则该管脚被拉低。</w:t>
      </w:r>
      <w:r w:rsidR="00D91FB8" w:rsidRPr="000350EB">
        <w:t>下</w:t>
      </w:r>
      <w:r w:rsidRPr="000350EB">
        <w:t>图</w:t>
      </w:r>
      <w:r w:rsidRPr="000350EB">
        <w:t>3-</w:t>
      </w:r>
      <w:r w:rsidR="00C11B87" w:rsidRPr="000350EB">
        <w:t>10</w:t>
      </w:r>
      <w:r w:rsidRPr="000350EB">
        <w:t>为其原理图。</w:t>
      </w:r>
    </w:p>
    <w:p w14:paraId="63561696" w14:textId="75D64B27" w:rsidR="00D91FB8" w:rsidRPr="000350EB" w:rsidRDefault="00280871" w:rsidP="00D91FB8">
      <w:pPr>
        <w:spacing w:line="360" w:lineRule="atLeast"/>
        <w:jc w:val="center"/>
        <w:rPr>
          <w:sz w:val="21"/>
          <w:szCs w:val="21"/>
        </w:rPr>
      </w:pPr>
      <w:r w:rsidRPr="000350EB">
        <w:rPr>
          <w:noProof/>
          <w:sz w:val="21"/>
          <w:szCs w:val="21"/>
        </w:rPr>
        <w:lastRenderedPageBreak/>
        <w:drawing>
          <wp:inline distT="0" distB="0" distL="0" distR="0" wp14:anchorId="2D8EA776" wp14:editId="177BFE20">
            <wp:extent cx="4191000" cy="2805351"/>
            <wp:effectExtent l="0" t="0" r="0" b="0"/>
            <wp:docPr id="44828585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4207081" cy="2816115"/>
                    </a:xfrm>
                    <a:prstGeom prst="rect">
                      <a:avLst/>
                    </a:prstGeom>
                    <a:noFill/>
                    <a:ln>
                      <a:noFill/>
                    </a:ln>
                  </pic:spPr>
                </pic:pic>
              </a:graphicData>
            </a:graphic>
          </wp:inline>
        </w:drawing>
      </w:r>
    </w:p>
    <w:p w14:paraId="78AD764B" w14:textId="77777777" w:rsidR="006E0FC9" w:rsidRPr="000350EB" w:rsidRDefault="00D91FB8" w:rsidP="00D91FB8">
      <w:pPr>
        <w:spacing w:line="360" w:lineRule="atLeast"/>
        <w:jc w:val="center"/>
        <w:rPr>
          <w:sz w:val="21"/>
          <w:szCs w:val="21"/>
        </w:rPr>
      </w:pPr>
      <w:r w:rsidRPr="000350EB">
        <w:rPr>
          <w:sz w:val="21"/>
          <w:szCs w:val="21"/>
        </w:rPr>
        <w:t>图</w:t>
      </w:r>
      <w:r w:rsidRPr="000350EB">
        <w:rPr>
          <w:sz w:val="21"/>
          <w:szCs w:val="21"/>
        </w:rPr>
        <w:t xml:space="preserve">3-10 </w:t>
      </w:r>
      <w:r w:rsidRPr="000350EB">
        <w:rPr>
          <w:sz w:val="21"/>
          <w:szCs w:val="21"/>
        </w:rPr>
        <w:t>独立按键部分原理图</w:t>
      </w:r>
    </w:p>
    <w:p w14:paraId="31A01A7A" w14:textId="59FACA38" w:rsidR="00847111" w:rsidRPr="000350EB" w:rsidRDefault="00D8237B" w:rsidP="00E6033E">
      <w:pPr>
        <w:spacing w:line="360" w:lineRule="atLeast"/>
        <w:ind w:firstLineChars="200" w:firstLine="492"/>
      </w:pPr>
      <w:r w:rsidRPr="000350EB">
        <w:t>共使用</w:t>
      </w:r>
      <w:r w:rsidRPr="000350EB">
        <w:t>4</w:t>
      </w:r>
      <w:r w:rsidRPr="000350EB">
        <w:t>个</w:t>
      </w:r>
      <w:r w:rsidR="003629D9" w:rsidRPr="000350EB">
        <w:t>独立</w:t>
      </w:r>
      <w:r w:rsidRPr="000350EB">
        <w:t>按键，这里命名为</w:t>
      </w:r>
      <w:r w:rsidRPr="000350EB">
        <w:t>SW2</w:t>
      </w:r>
      <w:r w:rsidRPr="000350EB">
        <w:t>、</w:t>
      </w:r>
      <w:r w:rsidRPr="000350EB">
        <w:t>SW3</w:t>
      </w:r>
      <w:r w:rsidRPr="000350EB">
        <w:t>、</w:t>
      </w:r>
      <w:r w:rsidRPr="000350EB">
        <w:t>SW4</w:t>
      </w:r>
      <w:r w:rsidRPr="000350EB">
        <w:t>、</w:t>
      </w:r>
      <w:r w:rsidRPr="000350EB">
        <w:t>SW5</w:t>
      </w:r>
      <w:r w:rsidRPr="000350EB">
        <w:t>。设计的功能</w:t>
      </w:r>
      <w:r w:rsidR="00227F18" w:rsidRPr="000350EB">
        <w:t>分别为：</w:t>
      </w:r>
      <w:r w:rsidR="006E0FC9" w:rsidRPr="000350EB">
        <w:t>用</w:t>
      </w:r>
      <w:r w:rsidR="006E0FC9" w:rsidRPr="000350EB">
        <w:t>SW2</w:t>
      </w:r>
      <w:r w:rsidR="006E0FC9" w:rsidRPr="000350EB">
        <w:t>控制模式的切换，即对温度，湿度的阈值进行设置；</w:t>
      </w:r>
      <w:r w:rsidR="006E0FC9" w:rsidRPr="000350EB">
        <w:t>SW3</w:t>
      </w:r>
      <w:r w:rsidR="006E0FC9" w:rsidRPr="000350EB">
        <w:t>按下为加；</w:t>
      </w:r>
      <w:r w:rsidR="006E0FC9" w:rsidRPr="000350EB">
        <w:t>SW4</w:t>
      </w:r>
      <w:r w:rsidR="006E0FC9" w:rsidRPr="000350EB">
        <w:t>按下为减；</w:t>
      </w:r>
      <w:r w:rsidR="006E0FC9" w:rsidRPr="000350EB">
        <w:t>SW5</w:t>
      </w:r>
      <w:r w:rsidR="00227F18" w:rsidRPr="000350EB">
        <w:t>为</w:t>
      </w:r>
      <w:r w:rsidR="006E0FC9" w:rsidRPr="000350EB">
        <w:t>手动控制灯光的开关。</w:t>
      </w:r>
    </w:p>
    <w:p w14:paraId="66247E47" w14:textId="2167366A" w:rsidR="00847111" w:rsidRPr="000350EB" w:rsidRDefault="00847111" w:rsidP="0091309E">
      <w:pPr>
        <w:pStyle w:val="2"/>
        <w:spacing w:beforeLines="50" w:before="171" w:afterLines="50" w:after="171" w:line="413" w:lineRule="auto"/>
        <w:rPr>
          <w:rFonts w:ascii="Times New Roman" w:hAnsi="Times New Roman"/>
          <w:b w:val="0"/>
          <w:bCs w:val="0"/>
          <w:sz w:val="30"/>
          <w:szCs w:val="30"/>
        </w:rPr>
      </w:pPr>
      <w:bookmarkStart w:id="75" w:name="_Toc136853637"/>
      <w:bookmarkStart w:id="76" w:name="_Toc136854844"/>
      <w:r w:rsidRPr="000350EB">
        <w:rPr>
          <w:rFonts w:ascii="Times New Roman" w:hAnsi="Times New Roman"/>
          <w:b w:val="0"/>
          <w:bCs w:val="0"/>
          <w:sz w:val="30"/>
          <w:szCs w:val="30"/>
        </w:rPr>
        <w:t>3.7</w:t>
      </w:r>
      <w:r w:rsidR="000E2782" w:rsidRPr="000350EB">
        <w:rPr>
          <w:rFonts w:ascii="Times New Roman" w:hAnsi="Times New Roman"/>
          <w:b w:val="0"/>
          <w:bCs w:val="0"/>
          <w:sz w:val="30"/>
          <w:szCs w:val="30"/>
        </w:rPr>
        <w:t xml:space="preserve"> </w:t>
      </w:r>
      <w:r w:rsidRPr="000350EB">
        <w:rPr>
          <w:rFonts w:ascii="Times New Roman" w:hAnsi="Times New Roman"/>
          <w:b w:val="0"/>
          <w:bCs w:val="0"/>
          <w:sz w:val="30"/>
          <w:szCs w:val="30"/>
        </w:rPr>
        <w:t>驱动部分设计</w:t>
      </w:r>
      <w:bookmarkEnd w:id="75"/>
      <w:bookmarkEnd w:id="76"/>
    </w:p>
    <w:p w14:paraId="210D6055" w14:textId="0F9F4C7D" w:rsidR="00847111" w:rsidRPr="000350EB" w:rsidRDefault="00847111" w:rsidP="0091309E">
      <w:pPr>
        <w:pStyle w:val="3"/>
        <w:spacing w:beforeLines="50" w:before="171" w:afterLines="50" w:after="171" w:line="413" w:lineRule="auto"/>
        <w:rPr>
          <w:b w:val="0"/>
          <w:bCs w:val="0"/>
          <w:sz w:val="28"/>
          <w:szCs w:val="28"/>
        </w:rPr>
      </w:pPr>
      <w:bookmarkStart w:id="77" w:name="_Toc136853638"/>
      <w:bookmarkStart w:id="78" w:name="_Toc136854845"/>
      <w:r w:rsidRPr="000350EB">
        <w:rPr>
          <w:b w:val="0"/>
          <w:bCs w:val="0"/>
          <w:sz w:val="28"/>
          <w:szCs w:val="28"/>
        </w:rPr>
        <w:t>3.7.1</w:t>
      </w:r>
      <w:r w:rsidR="000E2782" w:rsidRPr="000350EB">
        <w:rPr>
          <w:b w:val="0"/>
          <w:bCs w:val="0"/>
          <w:sz w:val="28"/>
          <w:szCs w:val="28"/>
        </w:rPr>
        <w:t xml:space="preserve"> </w:t>
      </w:r>
      <w:r w:rsidRPr="000350EB">
        <w:rPr>
          <w:rFonts w:eastAsia="黑体"/>
          <w:b w:val="0"/>
          <w:bCs w:val="0"/>
          <w:sz w:val="28"/>
          <w:szCs w:val="28"/>
        </w:rPr>
        <w:t>光照模块设计</w:t>
      </w:r>
      <w:bookmarkEnd w:id="77"/>
      <w:bookmarkEnd w:id="78"/>
    </w:p>
    <w:p w14:paraId="19355DFF" w14:textId="77777777" w:rsidR="003E50C6" w:rsidRPr="000350EB" w:rsidRDefault="003629D9" w:rsidP="00022BD2">
      <w:pPr>
        <w:spacing w:line="360" w:lineRule="atLeast"/>
        <w:ind w:firstLineChars="200" w:firstLine="492"/>
      </w:pPr>
      <w:r w:rsidRPr="000350EB">
        <w:t>光照部分</w:t>
      </w:r>
      <w:r w:rsidR="00847111" w:rsidRPr="000350EB">
        <w:t>计划使用</w:t>
      </w:r>
      <w:r w:rsidR="00847111" w:rsidRPr="000350EB">
        <w:t>LED</w:t>
      </w:r>
      <w:r w:rsidR="00847111" w:rsidRPr="000350EB">
        <w:t>灯来模拟宠物的灯光照射，有两种模式，第一种是自动模式灯光常亮，但是会根据光照传感器检测到的光照强度变换灯光的亮度，光照强度大即环境比较亮的时候，</w:t>
      </w:r>
      <w:r w:rsidR="00847111" w:rsidRPr="000350EB">
        <w:t>LED</w:t>
      </w:r>
      <w:r w:rsidR="00847111" w:rsidRPr="000350EB">
        <w:t>灯亮度较弱，当光照强度小即环境比较暗的时候，</w:t>
      </w:r>
      <w:r w:rsidR="00847111" w:rsidRPr="000350EB">
        <w:t>LED</w:t>
      </w:r>
      <w:r w:rsidR="00847111" w:rsidRPr="000350EB">
        <w:t>灯会随之变亮；第二种是手动模式，可以通过开关</w:t>
      </w:r>
      <w:r w:rsidR="00847111" w:rsidRPr="000350EB">
        <w:t>SW5</w:t>
      </w:r>
      <w:r w:rsidR="00847111" w:rsidRPr="000350EB">
        <w:t>来控制</w:t>
      </w:r>
      <w:r w:rsidR="00847111" w:rsidRPr="000350EB">
        <w:t>LED</w:t>
      </w:r>
      <w:r w:rsidR="00847111" w:rsidRPr="000350EB">
        <w:t>灯的亮灭，比如宠物需要休息时，可手动关闭灯光。</w:t>
      </w:r>
    </w:p>
    <w:p w14:paraId="2F63AD32" w14:textId="616C5427" w:rsidR="00022BD2" w:rsidRPr="000350EB" w:rsidRDefault="00022BD2" w:rsidP="00E65D71">
      <w:pPr>
        <w:spacing w:line="360" w:lineRule="atLeast"/>
        <w:ind w:firstLineChars="200" w:firstLine="492"/>
      </w:pPr>
      <w:r w:rsidRPr="000350EB">
        <w:t>使用一个</w:t>
      </w:r>
      <w:r w:rsidRPr="000350EB">
        <w:t>NPN</w:t>
      </w:r>
      <w:r w:rsidRPr="000350EB">
        <w:t>型三极管（</w:t>
      </w:r>
      <w:r w:rsidRPr="000350EB">
        <w:t>FHT9014Y-ME</w:t>
      </w:r>
      <w:r w:rsidRPr="000350EB">
        <w:t>），为使</w:t>
      </w:r>
      <w:r w:rsidRPr="000350EB">
        <w:t>NPN</w:t>
      </w:r>
      <w:r w:rsidRPr="000350EB">
        <w:t>型三极管工作，需在其发射结加正向电压，集电结加反向电压的条件下才能达到导通电压</w:t>
      </w:r>
      <w:r w:rsidR="00DF343B" w:rsidRPr="000350EB">
        <w:rPr>
          <w:vertAlign w:val="superscript"/>
        </w:rPr>
        <w:fldChar w:fldCharType="begin"/>
      </w:r>
      <w:r w:rsidR="00DF343B" w:rsidRPr="000350EB">
        <w:rPr>
          <w:vertAlign w:val="superscript"/>
        </w:rPr>
        <w:instrText xml:space="preserve"> REF _Ref135385085 \r \h  \* MERGEFORMAT </w:instrText>
      </w:r>
      <w:r w:rsidR="00DF343B" w:rsidRPr="000350EB">
        <w:rPr>
          <w:vertAlign w:val="superscript"/>
        </w:rPr>
      </w:r>
      <w:r w:rsidR="00DF343B" w:rsidRPr="000350EB">
        <w:rPr>
          <w:vertAlign w:val="superscript"/>
        </w:rPr>
        <w:fldChar w:fldCharType="separate"/>
      </w:r>
      <w:r w:rsidR="0055601A">
        <w:rPr>
          <w:vertAlign w:val="superscript"/>
        </w:rPr>
        <w:t>[25]</w:t>
      </w:r>
      <w:r w:rsidR="00DF343B" w:rsidRPr="000350EB">
        <w:rPr>
          <w:vertAlign w:val="superscript"/>
        </w:rPr>
        <w:fldChar w:fldCharType="end"/>
      </w:r>
      <w:r w:rsidR="00DF343B" w:rsidRPr="000350EB">
        <w:t>。</w:t>
      </w:r>
      <w:r w:rsidRPr="000350EB">
        <w:t>发射结正偏表现为</w:t>
      </w:r>
      <w:r w:rsidRPr="000350EB">
        <w:t>P</w:t>
      </w:r>
      <w:r w:rsidRPr="000350EB">
        <w:t>端电压高于</w:t>
      </w:r>
      <w:r w:rsidRPr="000350EB">
        <w:t>N</w:t>
      </w:r>
      <w:r w:rsidRPr="000350EB">
        <w:t>端电压（需有适当的电压差），而集电结反偏表现为集电结电压高于基极电压</w:t>
      </w:r>
      <w:r w:rsidR="00DF343B" w:rsidRPr="000350EB">
        <w:t>。</w:t>
      </w:r>
    </w:p>
    <w:p w14:paraId="1DF81B6D" w14:textId="77777777" w:rsidR="00847111" w:rsidRPr="000350EB" w:rsidRDefault="00D70275" w:rsidP="00E62EC7">
      <w:pPr>
        <w:spacing w:line="360" w:lineRule="atLeast"/>
        <w:jc w:val="center"/>
        <w:rPr>
          <w:sz w:val="30"/>
          <w:szCs w:val="30"/>
        </w:rPr>
      </w:pPr>
      <w:r w:rsidRPr="000350EB">
        <w:rPr>
          <w:noProof/>
          <w:sz w:val="30"/>
          <w:szCs w:val="30"/>
        </w:rPr>
        <w:lastRenderedPageBreak/>
        <w:drawing>
          <wp:inline distT="0" distB="0" distL="0" distR="0" wp14:anchorId="40E68CE7" wp14:editId="67B8624A">
            <wp:extent cx="1852247" cy="2114945"/>
            <wp:effectExtent l="0" t="0" r="0" b="0"/>
            <wp:docPr id="2080756615"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1873705" cy="2139446"/>
                    </a:xfrm>
                    <a:prstGeom prst="rect">
                      <a:avLst/>
                    </a:prstGeom>
                    <a:noFill/>
                    <a:ln>
                      <a:noFill/>
                    </a:ln>
                  </pic:spPr>
                </pic:pic>
              </a:graphicData>
            </a:graphic>
          </wp:inline>
        </w:drawing>
      </w:r>
    </w:p>
    <w:p w14:paraId="5240EA48" w14:textId="77777777" w:rsidR="003E50C6" w:rsidRPr="000350EB" w:rsidRDefault="00847111" w:rsidP="003E50C6">
      <w:pPr>
        <w:spacing w:line="360" w:lineRule="atLeast"/>
        <w:ind w:firstLineChars="200" w:firstLine="432"/>
        <w:jc w:val="center"/>
        <w:rPr>
          <w:sz w:val="21"/>
          <w:szCs w:val="21"/>
        </w:rPr>
      </w:pPr>
      <w:r w:rsidRPr="000350EB">
        <w:rPr>
          <w:sz w:val="21"/>
          <w:szCs w:val="21"/>
        </w:rPr>
        <w:t>图</w:t>
      </w:r>
      <w:r w:rsidRPr="000350EB">
        <w:rPr>
          <w:sz w:val="21"/>
          <w:szCs w:val="21"/>
        </w:rPr>
        <w:t>3-</w:t>
      </w:r>
      <w:r w:rsidR="00C11B87" w:rsidRPr="000350EB">
        <w:rPr>
          <w:sz w:val="21"/>
          <w:szCs w:val="21"/>
        </w:rPr>
        <w:t>11</w:t>
      </w:r>
      <w:r w:rsidRPr="000350EB">
        <w:rPr>
          <w:sz w:val="21"/>
          <w:szCs w:val="21"/>
        </w:rPr>
        <w:t xml:space="preserve"> </w:t>
      </w:r>
      <w:r w:rsidRPr="000350EB">
        <w:rPr>
          <w:sz w:val="21"/>
          <w:szCs w:val="21"/>
        </w:rPr>
        <w:t>光照电路原理图</w:t>
      </w:r>
    </w:p>
    <w:p w14:paraId="1F68A326" w14:textId="77777777" w:rsidR="00847111" w:rsidRPr="000350EB" w:rsidRDefault="003E50C6" w:rsidP="003E50C6">
      <w:pPr>
        <w:spacing w:line="360" w:lineRule="atLeast"/>
        <w:ind w:firstLineChars="200" w:firstLine="492"/>
      </w:pPr>
      <w:r w:rsidRPr="000350EB">
        <w:t>上图</w:t>
      </w:r>
      <w:r w:rsidRPr="000350EB">
        <w:t>3-11</w:t>
      </w:r>
      <w:r w:rsidRPr="000350EB">
        <w:t>为光照电路的原理图。当外部光线强度较弱时，光敏电阻的阻值较大，其两端电压升高，导致三极管基极电压上升，未能达到发射结正偏的条件，此时三极管集电极无电</w:t>
      </w:r>
      <w:r w:rsidR="00847111" w:rsidRPr="000350EB">
        <w:t>流通过，因此二极管不会发光；相反，在较强的光照下，光敏电阻阻值较小，其两端电压降低，基极电压随之降低并满足发射结正偏条件，此时集电极电压基本等于电源电压，高于基极电压，同时满足了集电结反偏条件，因此形成放大电路，有电流通过，二极管发光。并且光敏电阻阻值的变化，引起电压的变化，即</w:t>
      </w:r>
      <w:r w:rsidR="00847111" w:rsidRPr="000350EB">
        <w:t>LED</w:t>
      </w:r>
      <w:r w:rsidR="00847111" w:rsidRPr="000350EB">
        <w:t>灯光的亮度也会随之改变</w:t>
      </w:r>
      <w:r w:rsidR="00243377" w:rsidRPr="000350EB">
        <w:t>。</w:t>
      </w:r>
    </w:p>
    <w:p w14:paraId="0C47BE3A" w14:textId="6D4611ED" w:rsidR="00847111" w:rsidRPr="000350EB" w:rsidRDefault="00847111" w:rsidP="0091309E">
      <w:pPr>
        <w:pStyle w:val="3"/>
        <w:spacing w:beforeLines="50" w:before="171" w:afterLines="50" w:after="171" w:line="413" w:lineRule="auto"/>
        <w:rPr>
          <w:rFonts w:eastAsia="黑体"/>
          <w:b w:val="0"/>
          <w:bCs w:val="0"/>
          <w:sz w:val="28"/>
          <w:szCs w:val="28"/>
        </w:rPr>
      </w:pPr>
      <w:bookmarkStart w:id="79" w:name="_Toc136853639"/>
      <w:bookmarkStart w:id="80" w:name="_Toc136854846"/>
      <w:r w:rsidRPr="000350EB">
        <w:rPr>
          <w:b w:val="0"/>
          <w:bCs w:val="0"/>
          <w:sz w:val="28"/>
          <w:szCs w:val="28"/>
        </w:rPr>
        <w:t>3.7.2</w:t>
      </w:r>
      <w:r w:rsidR="000E2782" w:rsidRPr="000350EB">
        <w:rPr>
          <w:b w:val="0"/>
          <w:bCs w:val="0"/>
          <w:sz w:val="28"/>
          <w:szCs w:val="28"/>
        </w:rPr>
        <w:t xml:space="preserve"> </w:t>
      </w:r>
      <w:r w:rsidRPr="000350EB">
        <w:rPr>
          <w:rFonts w:eastAsia="黑体"/>
          <w:b w:val="0"/>
          <w:bCs w:val="0"/>
          <w:sz w:val="28"/>
          <w:szCs w:val="28"/>
        </w:rPr>
        <w:t>风扇</w:t>
      </w:r>
      <w:r w:rsidR="00393933" w:rsidRPr="000350EB">
        <w:rPr>
          <w:rFonts w:eastAsia="黑体"/>
          <w:b w:val="0"/>
          <w:bCs w:val="0"/>
          <w:sz w:val="28"/>
          <w:szCs w:val="28"/>
        </w:rPr>
        <w:t>及加水</w:t>
      </w:r>
      <w:r w:rsidRPr="000350EB">
        <w:rPr>
          <w:rFonts w:eastAsia="黑体"/>
          <w:b w:val="0"/>
          <w:bCs w:val="0"/>
          <w:sz w:val="28"/>
          <w:szCs w:val="28"/>
        </w:rPr>
        <w:t>加湿模块设计</w:t>
      </w:r>
      <w:bookmarkEnd w:id="79"/>
      <w:bookmarkEnd w:id="80"/>
    </w:p>
    <w:p w14:paraId="37596D3F" w14:textId="63E8D75F" w:rsidR="00847111" w:rsidRPr="000350EB" w:rsidRDefault="009B5B88" w:rsidP="001B5E38">
      <w:pPr>
        <w:spacing w:line="360" w:lineRule="atLeast"/>
        <w:ind w:firstLineChars="200" w:firstLine="492"/>
      </w:pPr>
      <w:r w:rsidRPr="000350EB">
        <w:t>对于此部分</w:t>
      </w:r>
      <w:r w:rsidR="001B5E38" w:rsidRPr="000350EB">
        <w:t>计划使用三个继电器，来对风扇模块、加湿模块、加水模块进行模拟，</w:t>
      </w:r>
      <w:r w:rsidR="00847111" w:rsidRPr="000350EB">
        <w:t>并且可以直接在继电器的另一端接上相应的设备如：风扇，加湿器，水泵，继电器相当于开关使另一端对应的风扇、加湿器，水泵开始工作。</w:t>
      </w:r>
    </w:p>
    <w:p w14:paraId="3DF12B36" w14:textId="77777777" w:rsidR="000E03EE" w:rsidRPr="000350EB" w:rsidRDefault="00BA4785" w:rsidP="00BA4785">
      <w:pPr>
        <w:pStyle w:val="zmd2"/>
        <w:ind w:firstLineChars="200" w:firstLine="492"/>
        <w:rPr>
          <w:rFonts w:ascii="Times New Roman" w:hAnsi="Times New Roman"/>
        </w:rPr>
      </w:pPr>
      <w:r w:rsidRPr="000350EB">
        <w:rPr>
          <w:rFonts w:ascii="Times New Roman" w:hAnsi="Times New Roman"/>
        </w:rPr>
        <w:t>通过单片机接继电器电路，可以实现弱电对强电的控制。这种控制方式常见于工业自动化领域，如机器人、汽车生产线等的控制。通过单片机管脚的高低电平输入，可以实现对大电流负载的控制。</w:t>
      </w:r>
    </w:p>
    <w:p w14:paraId="7CC0C9DF" w14:textId="71A5940D" w:rsidR="00BA4785" w:rsidRPr="000350EB" w:rsidRDefault="000E03EE" w:rsidP="00BA4785">
      <w:pPr>
        <w:pStyle w:val="zmd2"/>
        <w:ind w:firstLineChars="200" w:firstLine="492"/>
        <w:rPr>
          <w:rFonts w:ascii="Times New Roman" w:hAnsi="Times New Roman"/>
        </w:rPr>
      </w:pPr>
      <w:r w:rsidRPr="000350EB">
        <w:rPr>
          <w:rFonts w:ascii="Times New Roman" w:hAnsi="Times New Roman"/>
        </w:rPr>
        <w:t>原理图如下图</w:t>
      </w:r>
      <w:r w:rsidRPr="000350EB">
        <w:rPr>
          <w:rFonts w:ascii="Times New Roman" w:hAnsi="Times New Roman"/>
        </w:rPr>
        <w:t>3-12</w:t>
      </w:r>
      <w:r w:rsidRPr="000350EB">
        <w:rPr>
          <w:rFonts w:ascii="Times New Roman" w:hAnsi="Times New Roman"/>
        </w:rPr>
        <w:t>所示。具体来说，</w:t>
      </w:r>
      <w:r w:rsidRPr="000350EB">
        <w:rPr>
          <w:rFonts w:ascii="Times New Roman" w:hAnsi="Times New Roman"/>
        </w:rPr>
        <w:t>MCU</w:t>
      </w:r>
      <w:r w:rsidRPr="000350EB">
        <w:rPr>
          <w:rFonts w:ascii="Times New Roman" w:hAnsi="Times New Roman"/>
        </w:rPr>
        <w:t>的一个输出端口连接到继电器控制电路中的控制端口，当该端口输出</w:t>
      </w:r>
      <w:r w:rsidR="004B0B21" w:rsidRPr="000350EB">
        <w:rPr>
          <w:rFonts w:ascii="Times New Roman" w:hAnsi="Times New Roman"/>
        </w:rPr>
        <w:t>高</w:t>
      </w:r>
      <w:r w:rsidRPr="000350EB">
        <w:rPr>
          <w:rFonts w:ascii="Times New Roman" w:hAnsi="Times New Roman"/>
        </w:rPr>
        <w:t>电平时，继电器线圈不被激活，继电器处于关闭状态；当该端口输出</w:t>
      </w:r>
      <w:r w:rsidR="004B0B21" w:rsidRPr="000350EB">
        <w:rPr>
          <w:rFonts w:ascii="Times New Roman" w:hAnsi="Times New Roman"/>
        </w:rPr>
        <w:t>低</w:t>
      </w:r>
      <w:r w:rsidRPr="000350EB">
        <w:rPr>
          <w:rFonts w:ascii="Times New Roman" w:hAnsi="Times New Roman"/>
        </w:rPr>
        <w:t>电平时，继电器线圈被激活，继电器吸合，处于闭合状态。这种电路可用于控制灯光、电机、风扇等大电流负载</w:t>
      </w:r>
      <w:r w:rsidRPr="000350EB">
        <w:rPr>
          <w:rFonts w:ascii="Times New Roman" w:hAnsi="Times New Roman"/>
        </w:rPr>
        <w:lastRenderedPageBreak/>
        <w:t>的开关。同时，接入</w:t>
      </w:r>
      <w:r w:rsidRPr="000350EB">
        <w:rPr>
          <w:rFonts w:ascii="Times New Roman" w:hAnsi="Times New Roman"/>
        </w:rPr>
        <w:t>LED</w:t>
      </w:r>
      <w:r w:rsidRPr="000350EB">
        <w:rPr>
          <w:rFonts w:ascii="Times New Roman" w:hAnsi="Times New Roman"/>
        </w:rPr>
        <w:t>灯能够非常直观地展示继电器的闭合情况，方便用户观察判断。</w:t>
      </w:r>
    </w:p>
    <w:p w14:paraId="0B0D74DD" w14:textId="6BDD1605" w:rsidR="008007C5" w:rsidRPr="000350EB" w:rsidRDefault="003949B8" w:rsidP="008007C5">
      <w:pPr>
        <w:spacing w:line="360" w:lineRule="atLeast"/>
        <w:jc w:val="center"/>
        <w:rPr>
          <w:sz w:val="21"/>
          <w:szCs w:val="21"/>
        </w:rPr>
      </w:pPr>
      <w:r w:rsidRPr="000350EB">
        <w:rPr>
          <w:noProof/>
        </w:rPr>
        <w:drawing>
          <wp:inline distT="0" distB="0" distL="0" distR="0" wp14:anchorId="33332EEA" wp14:editId="73618B54">
            <wp:extent cx="3079750" cy="3559807"/>
            <wp:effectExtent l="0" t="0" r="0" b="0"/>
            <wp:docPr id="13866917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3085502" cy="3566455"/>
                    </a:xfrm>
                    <a:prstGeom prst="rect">
                      <a:avLst/>
                    </a:prstGeom>
                    <a:noFill/>
                    <a:ln>
                      <a:noFill/>
                    </a:ln>
                  </pic:spPr>
                </pic:pic>
              </a:graphicData>
            </a:graphic>
          </wp:inline>
        </w:drawing>
      </w:r>
      <w:r w:rsidRPr="000350EB">
        <w:rPr>
          <w:noProof/>
        </w:rPr>
        <w:t xml:space="preserve"> </w:t>
      </w:r>
    </w:p>
    <w:p w14:paraId="7053C826" w14:textId="6BED67BB" w:rsidR="00847111" w:rsidRPr="000350EB" w:rsidRDefault="008007C5" w:rsidP="000E03EE">
      <w:pPr>
        <w:spacing w:line="360" w:lineRule="atLeast"/>
        <w:jc w:val="center"/>
        <w:rPr>
          <w:sz w:val="21"/>
          <w:szCs w:val="21"/>
        </w:rPr>
      </w:pPr>
      <w:r w:rsidRPr="000350EB">
        <w:rPr>
          <w:sz w:val="21"/>
          <w:szCs w:val="21"/>
        </w:rPr>
        <w:t>图</w:t>
      </w:r>
      <w:r w:rsidRPr="000350EB">
        <w:rPr>
          <w:sz w:val="21"/>
          <w:szCs w:val="21"/>
        </w:rPr>
        <w:t xml:space="preserve">3-12 </w:t>
      </w:r>
      <w:r w:rsidRPr="000350EB">
        <w:rPr>
          <w:sz w:val="21"/>
          <w:szCs w:val="21"/>
        </w:rPr>
        <w:t>继电器电路原理图</w:t>
      </w:r>
    </w:p>
    <w:p w14:paraId="59323B23" w14:textId="607A412A" w:rsidR="00847111" w:rsidRPr="000350EB" w:rsidRDefault="00275098" w:rsidP="00E37F0A">
      <w:pPr>
        <w:spacing w:line="360" w:lineRule="atLeast"/>
        <w:ind w:firstLineChars="200" w:firstLine="492"/>
      </w:pPr>
      <w:r w:rsidRPr="000350EB">
        <w:t>继电器驱动有两个主要含义：首先是对继电器本身进行驱动，因为继电器是一个功率器件，需要使用单片机来控制它的开</w:t>
      </w:r>
      <w:r w:rsidRPr="000350EB">
        <w:t>/</w:t>
      </w:r>
      <w:r w:rsidRPr="000350EB">
        <w:t>关状态；其次是利用其去驱动其他大功率负载，</w:t>
      </w:r>
      <w:r w:rsidR="00CF37EB" w:rsidRPr="000350EB">
        <w:t>比</w:t>
      </w:r>
      <w:r w:rsidRPr="000350EB">
        <w:t>如</w:t>
      </w:r>
      <w:r w:rsidR="00CF37EB" w:rsidRPr="000350EB">
        <w:t>直接驱动接触器或者</w:t>
      </w:r>
      <w:r w:rsidRPr="000350EB">
        <w:t>中间继电器。因此，继电器驱动不仅是单片机与外部大功率负载的接口，也是实现弱电信号控制强电负载的重要途径</w:t>
      </w:r>
      <w:r w:rsidR="00F8697B" w:rsidRPr="000350EB">
        <w:rPr>
          <w:vertAlign w:val="superscript"/>
        </w:rPr>
        <w:fldChar w:fldCharType="begin"/>
      </w:r>
      <w:r w:rsidR="00F8697B" w:rsidRPr="000350EB">
        <w:rPr>
          <w:vertAlign w:val="superscript"/>
        </w:rPr>
        <w:instrText xml:space="preserve"> REF _Ref135390726 \r \h  \* MERGEFORMAT </w:instrText>
      </w:r>
      <w:r w:rsidR="00F8697B" w:rsidRPr="000350EB">
        <w:rPr>
          <w:vertAlign w:val="superscript"/>
        </w:rPr>
      </w:r>
      <w:r w:rsidR="00F8697B" w:rsidRPr="000350EB">
        <w:rPr>
          <w:vertAlign w:val="superscript"/>
        </w:rPr>
        <w:fldChar w:fldCharType="separate"/>
      </w:r>
      <w:r w:rsidR="0055601A">
        <w:rPr>
          <w:vertAlign w:val="superscript"/>
        </w:rPr>
        <w:t>[26]</w:t>
      </w:r>
      <w:r w:rsidR="00F8697B" w:rsidRPr="000350EB">
        <w:rPr>
          <w:vertAlign w:val="superscript"/>
        </w:rPr>
        <w:fldChar w:fldCharType="end"/>
      </w:r>
      <w:r w:rsidRPr="000350EB">
        <w:t>。</w:t>
      </w:r>
    </w:p>
    <w:p w14:paraId="771385C1" w14:textId="342AABFB" w:rsidR="00847111" w:rsidRPr="000350EB" w:rsidRDefault="00847111" w:rsidP="0091309E">
      <w:pPr>
        <w:pStyle w:val="3"/>
        <w:spacing w:beforeLines="50" w:before="171" w:afterLines="50" w:after="171" w:line="413" w:lineRule="auto"/>
        <w:rPr>
          <w:b w:val="0"/>
          <w:bCs w:val="0"/>
          <w:sz w:val="28"/>
          <w:szCs w:val="28"/>
        </w:rPr>
      </w:pPr>
      <w:bookmarkStart w:id="81" w:name="_Toc136853640"/>
      <w:bookmarkStart w:id="82" w:name="_Toc136854847"/>
      <w:r w:rsidRPr="000350EB">
        <w:rPr>
          <w:b w:val="0"/>
          <w:bCs w:val="0"/>
          <w:sz w:val="28"/>
          <w:szCs w:val="28"/>
        </w:rPr>
        <w:t>3.7.3</w:t>
      </w:r>
      <w:r w:rsidR="000E2782" w:rsidRPr="000350EB">
        <w:rPr>
          <w:b w:val="0"/>
          <w:bCs w:val="0"/>
          <w:sz w:val="28"/>
          <w:szCs w:val="28"/>
        </w:rPr>
        <w:t xml:space="preserve"> </w:t>
      </w:r>
      <w:r w:rsidRPr="000350EB">
        <w:rPr>
          <w:rFonts w:eastAsia="黑体"/>
          <w:b w:val="0"/>
          <w:bCs w:val="0"/>
          <w:sz w:val="28"/>
          <w:szCs w:val="28"/>
        </w:rPr>
        <w:t>投食模块设计</w:t>
      </w:r>
      <w:bookmarkEnd w:id="81"/>
      <w:bookmarkEnd w:id="82"/>
    </w:p>
    <w:p w14:paraId="42FF275D" w14:textId="052CAA14" w:rsidR="00676CA3" w:rsidRPr="000350EB" w:rsidRDefault="00847111" w:rsidP="00102B86">
      <w:pPr>
        <w:spacing w:line="360" w:lineRule="atLeast"/>
        <w:ind w:firstLineChars="200" w:firstLine="492"/>
      </w:pPr>
      <w:r w:rsidRPr="000350EB">
        <w:t>投食模块</w:t>
      </w:r>
      <w:r w:rsidR="003629D9" w:rsidRPr="000350EB">
        <w:t>的设计采</w:t>
      </w:r>
      <w:r w:rsidRPr="000350EB">
        <w:t>用一个舵机模拟宠物粮仓的开启和关闭，即当称重模块采集到食物重量不足时，经过单片机处理后发出信号，控制舵机旋转一个角度，表示进行投食。</w:t>
      </w:r>
      <w:r w:rsidR="00102B86" w:rsidRPr="000350EB">
        <w:t>经常使用的</w:t>
      </w:r>
      <w:r w:rsidR="00676CA3" w:rsidRPr="000350EB">
        <w:t>标准</w:t>
      </w:r>
      <w:r w:rsidR="00676CA3" w:rsidRPr="000350EB">
        <w:t>SG90</w:t>
      </w:r>
      <w:r w:rsidR="00676CA3" w:rsidRPr="000350EB">
        <w:t>舵机</w:t>
      </w:r>
      <w:r w:rsidR="00102B86" w:rsidRPr="000350EB">
        <w:t>共</w:t>
      </w:r>
      <w:r w:rsidR="00676CA3" w:rsidRPr="000350EB">
        <w:t>有三</w:t>
      </w:r>
      <w:r w:rsidR="00102B86" w:rsidRPr="000350EB">
        <w:t>根接</w:t>
      </w:r>
      <w:r w:rsidR="00676CA3" w:rsidRPr="000350EB">
        <w:t>线</w:t>
      </w:r>
      <w:r w:rsidR="00102B86" w:rsidRPr="000350EB">
        <w:t>：电源导线</w:t>
      </w:r>
      <w:r w:rsidR="00102B86" w:rsidRPr="000350EB">
        <w:t xml:space="preserve"> VCC</w:t>
      </w:r>
      <w:r w:rsidR="00102B86" w:rsidRPr="000350EB">
        <w:t>，接地导线</w:t>
      </w:r>
      <w:r w:rsidR="00102B86" w:rsidRPr="000350EB">
        <w:t>GND</w:t>
      </w:r>
      <w:r w:rsidR="00102B86" w:rsidRPr="000350EB">
        <w:t>，控制信号导线</w:t>
      </w:r>
      <w:r w:rsidR="00676CA3" w:rsidRPr="000350EB">
        <w:t>。</w:t>
      </w:r>
      <w:r w:rsidR="00102B86" w:rsidRPr="000350EB">
        <w:t>其</w:t>
      </w:r>
      <w:r w:rsidR="00676CA3" w:rsidRPr="000350EB">
        <w:t>原理图如下图</w:t>
      </w:r>
      <w:r w:rsidR="00676CA3" w:rsidRPr="000350EB">
        <w:t>3-</w:t>
      </w:r>
      <w:r w:rsidR="00C11B87" w:rsidRPr="000350EB">
        <w:t>1</w:t>
      </w:r>
      <w:r w:rsidR="00676CA3" w:rsidRPr="000350EB">
        <w:t>3</w:t>
      </w:r>
      <w:r w:rsidR="00676CA3" w:rsidRPr="000350EB">
        <w:t>所示。</w:t>
      </w:r>
    </w:p>
    <w:p w14:paraId="5195E424" w14:textId="77777777" w:rsidR="00676CA3" w:rsidRPr="000350EB" w:rsidRDefault="008671BD" w:rsidP="00676CA3">
      <w:pPr>
        <w:spacing w:line="360" w:lineRule="atLeast"/>
        <w:jc w:val="center"/>
      </w:pPr>
      <w:r w:rsidRPr="000350EB">
        <w:rPr>
          <w:noProof/>
        </w:rPr>
        <w:lastRenderedPageBreak/>
        <w:drawing>
          <wp:inline distT="0" distB="0" distL="0" distR="0" wp14:anchorId="7EF135B9" wp14:editId="06A6F3AB">
            <wp:extent cx="1485900" cy="1485900"/>
            <wp:effectExtent l="0" t="0" r="0" b="0"/>
            <wp:docPr id="13"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1488395" cy="1488395"/>
                    </a:xfrm>
                    <a:prstGeom prst="rect">
                      <a:avLst/>
                    </a:prstGeom>
                    <a:noFill/>
                    <a:ln>
                      <a:noFill/>
                    </a:ln>
                  </pic:spPr>
                </pic:pic>
              </a:graphicData>
            </a:graphic>
          </wp:inline>
        </w:drawing>
      </w:r>
    </w:p>
    <w:p w14:paraId="7E5E0C3F" w14:textId="77777777" w:rsidR="00847111" w:rsidRPr="000350EB" w:rsidRDefault="00676CA3" w:rsidP="00676CA3">
      <w:pPr>
        <w:spacing w:line="360" w:lineRule="atLeast"/>
        <w:jc w:val="center"/>
        <w:rPr>
          <w:sz w:val="21"/>
          <w:szCs w:val="21"/>
        </w:rPr>
      </w:pPr>
      <w:r w:rsidRPr="000350EB">
        <w:rPr>
          <w:sz w:val="21"/>
          <w:szCs w:val="21"/>
        </w:rPr>
        <w:t>图</w:t>
      </w:r>
      <w:r w:rsidRPr="000350EB">
        <w:rPr>
          <w:sz w:val="21"/>
          <w:szCs w:val="21"/>
        </w:rPr>
        <w:t>3-</w:t>
      </w:r>
      <w:r w:rsidR="00C11B87" w:rsidRPr="000350EB">
        <w:rPr>
          <w:sz w:val="21"/>
          <w:szCs w:val="21"/>
        </w:rPr>
        <w:t>1</w:t>
      </w:r>
      <w:r w:rsidRPr="000350EB">
        <w:rPr>
          <w:sz w:val="21"/>
          <w:szCs w:val="21"/>
        </w:rPr>
        <w:t xml:space="preserve">3 </w:t>
      </w:r>
      <w:r w:rsidRPr="000350EB">
        <w:rPr>
          <w:sz w:val="21"/>
          <w:szCs w:val="21"/>
        </w:rPr>
        <w:t>舵机原理图</w:t>
      </w:r>
    </w:p>
    <w:p w14:paraId="7908BE8D" w14:textId="77777777" w:rsidR="00AE3D84" w:rsidRPr="000350EB" w:rsidRDefault="00AE3D84" w:rsidP="00AE3D84">
      <w:pPr>
        <w:spacing w:line="360" w:lineRule="atLeast"/>
        <w:ind w:firstLineChars="200" w:firstLine="492"/>
      </w:pPr>
      <w:r w:rsidRPr="000350EB">
        <w:t>舵机使用</w:t>
      </w:r>
      <w:r w:rsidRPr="000350EB">
        <w:t>PWM</w:t>
      </w:r>
      <w:r w:rsidRPr="000350EB">
        <w:t>信号进行驱动，其周期一般为</w:t>
      </w:r>
      <w:r w:rsidRPr="000350EB">
        <w:t>20</w:t>
      </w:r>
      <w:r w:rsidRPr="000350EB">
        <w:t>毫秒（</w:t>
      </w:r>
      <w:r w:rsidRPr="000350EB">
        <w:t>50Hz</w:t>
      </w:r>
      <w:r w:rsidRPr="000350EB">
        <w:t>），脉宽的范围为</w:t>
      </w:r>
      <w:r w:rsidRPr="000350EB">
        <w:t>0.5</w:t>
      </w:r>
      <w:r w:rsidRPr="000350EB">
        <w:t>毫秒到</w:t>
      </w:r>
      <w:r w:rsidRPr="000350EB">
        <w:t>2.5</w:t>
      </w:r>
      <w:r w:rsidRPr="000350EB">
        <w:t>毫秒。在每个周期内，舵机接收到一段</w:t>
      </w:r>
      <w:r w:rsidRPr="000350EB">
        <w:t>PWM</w:t>
      </w:r>
      <w:r w:rsidRPr="000350EB">
        <w:t>信号，通过信号的脉宽来确定需要转动的角度。理论上，脉宽为</w:t>
      </w:r>
      <w:r w:rsidRPr="000350EB">
        <w:t>0.5</w:t>
      </w:r>
      <w:r w:rsidRPr="000350EB">
        <w:t>毫秒对应着</w:t>
      </w:r>
      <w:r w:rsidRPr="000350EB">
        <w:t>0</w:t>
      </w:r>
      <w:r w:rsidRPr="000350EB">
        <w:t>度角，脉宽为</w:t>
      </w:r>
      <w:r w:rsidRPr="000350EB">
        <w:t>2.5</w:t>
      </w:r>
      <w:r w:rsidRPr="000350EB">
        <w:t>毫秒对应着</w:t>
      </w:r>
      <w:r w:rsidRPr="000350EB">
        <w:t>180</w:t>
      </w:r>
      <w:r w:rsidRPr="000350EB">
        <w:t>度角，中间的脉宽则会对应着这两个极端之间的角度值。不同脉冲舵机对应旋转角度如下图</w:t>
      </w:r>
      <w:r w:rsidRPr="000350EB">
        <w:t>3-14</w:t>
      </w:r>
      <w:r w:rsidRPr="000350EB">
        <w:t>所示。</w:t>
      </w:r>
    </w:p>
    <w:p w14:paraId="48367D55" w14:textId="6A1AD073" w:rsidR="00C71975" w:rsidRPr="000350EB" w:rsidRDefault="00DA690D" w:rsidP="00C71975">
      <w:pPr>
        <w:spacing w:line="360" w:lineRule="atLeast"/>
        <w:jc w:val="center"/>
      </w:pPr>
      <w:r w:rsidRPr="000350EB">
        <w:object w:dxaOrig="9684" w:dyaOrig="9037" w14:anchorId="39CD9734">
          <v:shape id="_x0000_i1034" type="#_x0000_t75" style="width:318pt;height:300pt" o:ole="">
            <v:imagedata r:id="rId41" o:title=""/>
          </v:shape>
          <o:OLEObject Type="Embed" ProgID="Visio.Drawing.15" ShapeID="_x0000_i1034" DrawAspect="Content" ObjectID="_1763279124" r:id="rId42"/>
        </w:object>
      </w:r>
    </w:p>
    <w:p w14:paraId="211746AB" w14:textId="630452D6" w:rsidR="00C71975" w:rsidRPr="000350EB" w:rsidRDefault="00C71975" w:rsidP="00C71975">
      <w:pPr>
        <w:spacing w:line="360" w:lineRule="atLeast"/>
        <w:jc w:val="center"/>
        <w:rPr>
          <w:sz w:val="21"/>
          <w:szCs w:val="21"/>
        </w:rPr>
      </w:pPr>
      <w:r w:rsidRPr="000350EB">
        <w:rPr>
          <w:sz w:val="21"/>
          <w:szCs w:val="21"/>
        </w:rPr>
        <w:t>图</w:t>
      </w:r>
      <w:r w:rsidRPr="000350EB">
        <w:rPr>
          <w:sz w:val="21"/>
          <w:szCs w:val="21"/>
        </w:rPr>
        <w:t xml:space="preserve">3-14 </w:t>
      </w:r>
      <w:bookmarkStart w:id="83" w:name="_Hlk136203837"/>
      <w:r w:rsidRPr="000350EB">
        <w:rPr>
          <w:sz w:val="21"/>
          <w:szCs w:val="21"/>
        </w:rPr>
        <w:t>不同脉冲舵机对应旋转角度</w:t>
      </w:r>
      <w:bookmarkEnd w:id="83"/>
    </w:p>
    <w:p w14:paraId="42F73017" w14:textId="4E065681" w:rsidR="00847111" w:rsidRPr="000350EB" w:rsidRDefault="0011468E" w:rsidP="00C71975">
      <w:pPr>
        <w:spacing w:line="360" w:lineRule="atLeast"/>
        <w:ind w:firstLineChars="200" w:firstLine="492"/>
      </w:pPr>
      <w:r w:rsidRPr="000350EB">
        <w:lastRenderedPageBreak/>
        <w:t>单片机可以接收来自信号线的</w:t>
      </w:r>
      <w:r w:rsidRPr="000350EB">
        <w:t>PWM</w:t>
      </w:r>
      <w:r w:rsidRPr="000350EB">
        <w:t>控制信号，接着通过内部逻辑电路处理并输出控制信号，来控制舵机电机的转动。同时，电机驱动着齿轮组，经过减速后传动至输出的舵盘。此外，舵盘的输出轴与位置反馈电位计相连。在舵盘进行旋转时，位置反馈电位计也随之旋转，并输出电压信号给控制电路板进行反馈。控制电路板根据位置反馈信号来确定电机的转动方向和速度，从而使目标停止</w:t>
      </w:r>
      <w:r w:rsidR="00B8244E" w:rsidRPr="000350EB">
        <w:rPr>
          <w:vertAlign w:val="superscript"/>
        </w:rPr>
        <w:fldChar w:fldCharType="begin"/>
      </w:r>
      <w:r w:rsidR="00B8244E" w:rsidRPr="000350EB">
        <w:rPr>
          <w:vertAlign w:val="superscript"/>
        </w:rPr>
        <w:instrText xml:space="preserve"> REF _Ref135392352 \r \h  \* MERGEFORMAT </w:instrText>
      </w:r>
      <w:r w:rsidR="00B8244E" w:rsidRPr="000350EB">
        <w:rPr>
          <w:vertAlign w:val="superscript"/>
        </w:rPr>
      </w:r>
      <w:r w:rsidR="00B8244E" w:rsidRPr="000350EB">
        <w:rPr>
          <w:vertAlign w:val="superscript"/>
        </w:rPr>
        <w:fldChar w:fldCharType="separate"/>
      </w:r>
      <w:r w:rsidR="0055601A">
        <w:rPr>
          <w:vertAlign w:val="superscript"/>
        </w:rPr>
        <w:t>[27]</w:t>
      </w:r>
      <w:r w:rsidR="00B8244E" w:rsidRPr="000350EB">
        <w:rPr>
          <w:vertAlign w:val="superscript"/>
        </w:rPr>
        <w:fldChar w:fldCharType="end"/>
      </w:r>
      <w:r w:rsidRPr="000350EB">
        <w:t>。</w:t>
      </w:r>
    </w:p>
    <w:p w14:paraId="76DEE91F" w14:textId="641491D3" w:rsidR="00601604" w:rsidRPr="000350EB" w:rsidRDefault="00601604" w:rsidP="00E43B61">
      <w:pPr>
        <w:pStyle w:val="2"/>
        <w:spacing w:beforeLines="50" w:before="171" w:afterLines="50" w:after="171" w:line="413" w:lineRule="auto"/>
        <w:rPr>
          <w:rFonts w:ascii="Times New Roman" w:hAnsi="Times New Roman"/>
          <w:b w:val="0"/>
          <w:bCs w:val="0"/>
          <w:sz w:val="30"/>
          <w:szCs w:val="30"/>
        </w:rPr>
      </w:pPr>
      <w:bookmarkStart w:id="84" w:name="_Toc136853641"/>
      <w:bookmarkStart w:id="85" w:name="_Toc136854848"/>
      <w:r w:rsidRPr="000350EB">
        <w:rPr>
          <w:rFonts w:ascii="Times New Roman" w:hAnsi="Times New Roman"/>
          <w:b w:val="0"/>
          <w:bCs w:val="0"/>
          <w:sz w:val="30"/>
          <w:szCs w:val="30"/>
        </w:rPr>
        <w:t>3.8</w:t>
      </w:r>
      <w:r w:rsidR="000E2782" w:rsidRPr="000350EB">
        <w:rPr>
          <w:rFonts w:ascii="Times New Roman" w:hAnsi="Times New Roman"/>
          <w:b w:val="0"/>
          <w:bCs w:val="0"/>
          <w:sz w:val="30"/>
          <w:szCs w:val="30"/>
        </w:rPr>
        <w:t xml:space="preserve"> </w:t>
      </w:r>
      <w:r w:rsidRPr="000350EB">
        <w:rPr>
          <w:rFonts w:ascii="Times New Roman" w:hAnsi="Times New Roman"/>
          <w:b w:val="0"/>
          <w:bCs w:val="0"/>
          <w:sz w:val="30"/>
          <w:szCs w:val="30"/>
        </w:rPr>
        <w:t>报警电路设计</w:t>
      </w:r>
      <w:bookmarkEnd w:id="84"/>
      <w:bookmarkEnd w:id="85"/>
    </w:p>
    <w:p w14:paraId="38C667D9" w14:textId="1D5894A8" w:rsidR="00601604" w:rsidRPr="000350EB" w:rsidRDefault="009C7FCD" w:rsidP="00CE0290">
      <w:pPr>
        <w:spacing w:line="360" w:lineRule="atLeast"/>
        <w:ind w:firstLineChars="200" w:firstLine="492"/>
      </w:pPr>
      <w:bookmarkStart w:id="86" w:name="_Hlk136852885"/>
      <w:r w:rsidRPr="000350EB">
        <w:t>报警电路的</w:t>
      </w:r>
      <w:r w:rsidR="00521D50" w:rsidRPr="000350EB">
        <w:t>设计目的是当宠物余量不足时发声警示</w:t>
      </w:r>
      <w:r w:rsidR="005135EB" w:rsidRPr="000350EB">
        <w:t>。其电路主要由一个蜂鸣器，一个</w:t>
      </w:r>
      <w:r w:rsidR="005135EB" w:rsidRPr="000350EB">
        <w:t>NPN</w:t>
      </w:r>
      <w:r w:rsidR="005135EB" w:rsidRPr="000350EB">
        <w:t>三极管，一个隔离二极管以及一个偏置电阻组成</w:t>
      </w:r>
      <w:r w:rsidR="00854CFD" w:rsidRPr="000350EB">
        <w:t>。首先选择一个合适的蜂鸣器，它应该能够产生足够大的音量和频率来引起人们的注意。然后将蜂鸣器的正极连接到一个隔离二极管，以防止反向电流损坏电路。</w:t>
      </w:r>
      <w:r w:rsidR="008B1933" w:rsidRPr="000350EB">
        <w:t>连接一个</w:t>
      </w:r>
      <w:r w:rsidR="008B1933" w:rsidRPr="000350EB">
        <w:t>NPN</w:t>
      </w:r>
      <w:r w:rsidR="008B1933" w:rsidRPr="000350EB">
        <w:t>三极管，将其基极与信号源即单片机的</w:t>
      </w:r>
      <w:r w:rsidR="008B1933" w:rsidRPr="000350EB">
        <w:t>PA8</w:t>
      </w:r>
      <w:r w:rsidR="008B1933" w:rsidRPr="000350EB">
        <w:t>引脚连接，中间</w:t>
      </w:r>
      <w:r w:rsidR="00647147" w:rsidRPr="000350EB">
        <w:t>接入偏置电阻</w:t>
      </w:r>
      <w:r w:rsidR="00F73EED" w:rsidRPr="000350EB">
        <w:t>R16</w:t>
      </w:r>
      <w:r w:rsidR="00647147" w:rsidRPr="000350EB">
        <w:t>进行保护，</w:t>
      </w:r>
      <w:r w:rsidR="008B1933" w:rsidRPr="000350EB">
        <w:t>收集极与地线连接，发射极与蜂鸣器的负极相连，用来作为开关元件，将输入信号转换为输出信号。在报警电路中，三极管开关可以控制输出负载的通断，从而实现报警功能。</w:t>
      </w:r>
      <w:r w:rsidR="00F73EED" w:rsidRPr="000350EB">
        <w:t>报警电路如下图</w:t>
      </w:r>
      <w:r w:rsidR="00F73EED" w:rsidRPr="000350EB">
        <w:t>3-15</w:t>
      </w:r>
      <w:r w:rsidR="00F73EED" w:rsidRPr="000350EB">
        <w:t>所示：</w:t>
      </w:r>
    </w:p>
    <w:bookmarkEnd w:id="86"/>
    <w:p w14:paraId="0263A901" w14:textId="34CA40B4" w:rsidR="00647147" w:rsidRPr="000350EB" w:rsidRDefault="0001176E" w:rsidP="0001176E">
      <w:pPr>
        <w:pStyle w:val="zmd2"/>
        <w:jc w:val="center"/>
        <w:rPr>
          <w:rFonts w:ascii="Times New Roman" w:hAnsi="Times New Roman"/>
        </w:rPr>
      </w:pPr>
      <w:r w:rsidRPr="000350EB">
        <w:rPr>
          <w:rFonts w:ascii="Times New Roman" w:hAnsi="Times New Roman"/>
          <w:noProof/>
        </w:rPr>
        <w:drawing>
          <wp:inline distT="0" distB="0" distL="0" distR="0" wp14:anchorId="2411DE14" wp14:editId="7A56C256">
            <wp:extent cx="2382982" cy="2128155"/>
            <wp:effectExtent l="0" t="0" r="0" b="0"/>
            <wp:docPr id="32425937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2405097" cy="2147905"/>
                    </a:xfrm>
                    <a:prstGeom prst="rect">
                      <a:avLst/>
                    </a:prstGeom>
                    <a:noFill/>
                    <a:ln>
                      <a:noFill/>
                    </a:ln>
                  </pic:spPr>
                </pic:pic>
              </a:graphicData>
            </a:graphic>
          </wp:inline>
        </w:drawing>
      </w:r>
    </w:p>
    <w:p w14:paraId="6F947A19" w14:textId="55DBED0D" w:rsidR="0001176E" w:rsidRPr="000350EB" w:rsidRDefault="0001176E" w:rsidP="0001176E">
      <w:pPr>
        <w:pStyle w:val="zmd2"/>
        <w:jc w:val="center"/>
        <w:rPr>
          <w:rFonts w:ascii="Times New Roman" w:hAnsi="Times New Roman"/>
          <w:sz w:val="21"/>
          <w:szCs w:val="21"/>
        </w:rPr>
      </w:pPr>
      <w:r w:rsidRPr="000350EB">
        <w:rPr>
          <w:rFonts w:ascii="Times New Roman" w:hAnsi="Times New Roman"/>
          <w:sz w:val="21"/>
          <w:szCs w:val="21"/>
        </w:rPr>
        <w:t>图</w:t>
      </w:r>
      <w:r w:rsidRPr="000350EB">
        <w:rPr>
          <w:rFonts w:ascii="Times New Roman" w:hAnsi="Times New Roman"/>
          <w:sz w:val="21"/>
          <w:szCs w:val="21"/>
        </w:rPr>
        <w:t xml:space="preserve">3-15 </w:t>
      </w:r>
      <w:r w:rsidRPr="000350EB">
        <w:rPr>
          <w:rFonts w:ascii="Times New Roman" w:hAnsi="Times New Roman"/>
          <w:sz w:val="21"/>
          <w:szCs w:val="21"/>
        </w:rPr>
        <w:t>报警电路原理图</w:t>
      </w:r>
    </w:p>
    <w:p w14:paraId="079BF0B6" w14:textId="2A0BF14F" w:rsidR="0001176E" w:rsidRPr="000350EB" w:rsidRDefault="0001176E" w:rsidP="00D2025D">
      <w:pPr>
        <w:pStyle w:val="zmd2"/>
        <w:spacing w:line="360" w:lineRule="atLeast"/>
        <w:ind w:firstLineChars="200" w:firstLine="492"/>
        <w:rPr>
          <w:rFonts w:ascii="Times New Roman" w:hAnsi="Times New Roman"/>
        </w:rPr>
      </w:pPr>
      <w:bookmarkStart w:id="87" w:name="_Hlk136852895"/>
      <w:r w:rsidRPr="000350EB">
        <w:rPr>
          <w:rFonts w:ascii="Times New Roman" w:hAnsi="Times New Roman"/>
        </w:rPr>
        <w:t>三极管的基极保持一个稳定的高电平，</w:t>
      </w:r>
      <w:r w:rsidR="006C0A31" w:rsidRPr="000350EB">
        <w:rPr>
          <w:rFonts w:ascii="Times New Roman" w:hAnsi="Times New Roman"/>
        </w:rPr>
        <w:t>当</w:t>
      </w:r>
      <w:r w:rsidR="006C0A31" w:rsidRPr="000350EB">
        <w:rPr>
          <w:rFonts w:ascii="Times New Roman" w:hAnsi="Times New Roman"/>
        </w:rPr>
        <w:t>PA8</w:t>
      </w:r>
      <w:r w:rsidR="006C0A31" w:rsidRPr="000350EB">
        <w:rPr>
          <w:rFonts w:ascii="Times New Roman" w:hAnsi="Times New Roman"/>
        </w:rPr>
        <w:t>处于高电平状态时三极管反向截止，蜂鸣器无电流通过，不工作。当</w:t>
      </w:r>
      <w:r w:rsidR="006C0A31" w:rsidRPr="000350EB">
        <w:rPr>
          <w:rFonts w:ascii="Times New Roman" w:hAnsi="Times New Roman"/>
        </w:rPr>
        <w:t>PA8</w:t>
      </w:r>
      <w:r w:rsidR="006C0A31" w:rsidRPr="000350EB">
        <w:rPr>
          <w:rFonts w:ascii="Times New Roman" w:hAnsi="Times New Roman"/>
        </w:rPr>
        <w:t>处于低电平时，三极管导通</w:t>
      </w:r>
      <w:r w:rsidR="00E738F4" w:rsidRPr="000350EB">
        <w:rPr>
          <w:rFonts w:ascii="Times New Roman" w:hAnsi="Times New Roman"/>
        </w:rPr>
        <w:t>，蜂鸣器通过电流形成回路发出声响开始工作，直到</w:t>
      </w:r>
      <w:r w:rsidR="00E738F4" w:rsidRPr="000350EB">
        <w:rPr>
          <w:rFonts w:ascii="Times New Roman" w:hAnsi="Times New Roman"/>
        </w:rPr>
        <w:t>PA8</w:t>
      </w:r>
      <w:r w:rsidR="00E738F4" w:rsidRPr="000350EB">
        <w:rPr>
          <w:rFonts w:ascii="Times New Roman" w:hAnsi="Times New Roman"/>
        </w:rPr>
        <w:t>再次拉高时停止报警。</w:t>
      </w:r>
    </w:p>
    <w:p w14:paraId="7848BF65" w14:textId="77777777" w:rsidR="00847111" w:rsidRDefault="00847111" w:rsidP="00191578">
      <w:pPr>
        <w:pStyle w:val="1"/>
        <w:pageBreakBefore/>
        <w:spacing w:beforeLines="100" w:before="343" w:afterLines="80" w:after="274" w:line="576" w:lineRule="auto"/>
        <w:jc w:val="center"/>
        <w:rPr>
          <w:rFonts w:eastAsia="黑体"/>
          <w:b w:val="0"/>
          <w:bCs w:val="0"/>
          <w:sz w:val="36"/>
          <w:szCs w:val="36"/>
        </w:rPr>
      </w:pPr>
      <w:bookmarkStart w:id="88" w:name="_Toc136853642"/>
      <w:bookmarkStart w:id="89" w:name="_Toc136854849"/>
      <w:bookmarkEnd w:id="87"/>
      <w:r w:rsidRPr="000350EB">
        <w:rPr>
          <w:rFonts w:eastAsia="黑体"/>
          <w:b w:val="0"/>
          <w:bCs w:val="0"/>
          <w:sz w:val="36"/>
          <w:szCs w:val="36"/>
        </w:rPr>
        <w:lastRenderedPageBreak/>
        <w:t>第</w:t>
      </w:r>
      <w:r w:rsidRPr="000350EB">
        <w:rPr>
          <w:rFonts w:eastAsia="黑体"/>
          <w:b w:val="0"/>
          <w:bCs w:val="0"/>
          <w:sz w:val="36"/>
          <w:szCs w:val="36"/>
        </w:rPr>
        <w:t>4</w:t>
      </w:r>
      <w:r w:rsidRPr="000350EB">
        <w:rPr>
          <w:rFonts w:eastAsia="黑体"/>
          <w:b w:val="0"/>
          <w:bCs w:val="0"/>
          <w:sz w:val="36"/>
          <w:szCs w:val="36"/>
        </w:rPr>
        <w:t>章</w:t>
      </w:r>
      <w:r w:rsidR="00FC68F4" w:rsidRPr="000350EB">
        <w:rPr>
          <w:rFonts w:eastAsia="黑体"/>
          <w:b w:val="0"/>
          <w:bCs w:val="0"/>
          <w:sz w:val="36"/>
          <w:szCs w:val="36"/>
        </w:rPr>
        <w:t xml:space="preserve"> </w:t>
      </w:r>
      <w:r w:rsidR="00FC68F4" w:rsidRPr="000350EB">
        <w:rPr>
          <w:rFonts w:eastAsia="黑体"/>
          <w:b w:val="0"/>
          <w:bCs w:val="0"/>
          <w:sz w:val="36"/>
          <w:szCs w:val="36"/>
        </w:rPr>
        <w:t>系统软件设计</w:t>
      </w:r>
      <w:bookmarkEnd w:id="88"/>
      <w:bookmarkEnd w:id="89"/>
    </w:p>
    <w:p w14:paraId="7A3528B7" w14:textId="02EEE196" w:rsidR="005563E6" w:rsidRPr="00357789" w:rsidRDefault="00357789" w:rsidP="00357789">
      <w:pPr>
        <w:ind w:firstLineChars="200" w:firstLine="492"/>
      </w:pPr>
      <w:r w:rsidRPr="00357789">
        <w:t>本章是对软件部分进行设计，主要是主程序流程设计，</w:t>
      </w:r>
      <w:bookmarkStart w:id="90" w:name="_Toc19016"/>
      <w:r w:rsidRPr="00357789">
        <w:t>以及</w:t>
      </w:r>
      <w:r w:rsidRPr="00357789">
        <w:t>WiFi</w:t>
      </w:r>
      <w:r w:rsidRPr="00357789">
        <w:t>，传感器，</w:t>
      </w:r>
      <w:r w:rsidRPr="00357789">
        <w:t>OLED</w:t>
      </w:r>
      <w:r w:rsidRPr="00357789">
        <w:t>显示，驱动，物联网平台子程序的设计</w:t>
      </w:r>
      <w:bookmarkEnd w:id="90"/>
      <w:r w:rsidR="007141C4">
        <w:rPr>
          <w:rFonts w:hint="eastAsia"/>
        </w:rPr>
        <w:t>。</w:t>
      </w:r>
    </w:p>
    <w:p w14:paraId="19E37D5B" w14:textId="042B3D19" w:rsidR="000D37E5" w:rsidRPr="000350EB" w:rsidRDefault="007E2BCF" w:rsidP="00B01077">
      <w:pPr>
        <w:pStyle w:val="2"/>
        <w:spacing w:beforeLines="50" w:before="171" w:afterLines="50" w:after="171" w:line="413" w:lineRule="auto"/>
        <w:rPr>
          <w:rFonts w:ascii="Times New Roman" w:hAnsi="Times New Roman"/>
          <w:b w:val="0"/>
          <w:bCs w:val="0"/>
          <w:sz w:val="30"/>
          <w:szCs w:val="30"/>
        </w:rPr>
      </w:pPr>
      <w:bookmarkStart w:id="91" w:name="_Toc136853643"/>
      <w:bookmarkStart w:id="92" w:name="_Toc136854850"/>
      <w:r w:rsidRPr="000350EB">
        <w:rPr>
          <w:rFonts w:ascii="Times New Roman" w:hAnsi="Times New Roman"/>
          <w:b w:val="0"/>
          <w:bCs w:val="0"/>
          <w:sz w:val="30"/>
          <w:szCs w:val="30"/>
        </w:rPr>
        <w:t>4.1</w:t>
      </w:r>
      <w:r w:rsidR="000E2782" w:rsidRPr="000350EB">
        <w:rPr>
          <w:rFonts w:ascii="Times New Roman" w:hAnsi="Times New Roman"/>
          <w:b w:val="0"/>
          <w:bCs w:val="0"/>
          <w:sz w:val="30"/>
          <w:szCs w:val="30"/>
        </w:rPr>
        <w:t xml:space="preserve"> </w:t>
      </w:r>
      <w:r w:rsidR="000D37E5" w:rsidRPr="000350EB">
        <w:rPr>
          <w:rFonts w:ascii="Times New Roman" w:hAnsi="Times New Roman"/>
          <w:b w:val="0"/>
          <w:bCs w:val="0"/>
          <w:sz w:val="30"/>
          <w:szCs w:val="30"/>
        </w:rPr>
        <w:t>主程序流程图</w:t>
      </w:r>
      <w:bookmarkEnd w:id="91"/>
      <w:bookmarkEnd w:id="92"/>
    </w:p>
    <w:p w14:paraId="474CC2AE" w14:textId="77777777" w:rsidR="00AB5686" w:rsidRPr="000350EB" w:rsidRDefault="00AB5686" w:rsidP="00B01077">
      <w:pPr>
        <w:spacing w:line="360" w:lineRule="atLeast"/>
        <w:ind w:firstLineChars="200" w:firstLine="492"/>
      </w:pPr>
      <w:r w:rsidRPr="000350EB">
        <w:t>本程序的主程序流程图如下图</w:t>
      </w:r>
      <w:r w:rsidRPr="000350EB">
        <w:t>4-1</w:t>
      </w:r>
      <w:r w:rsidRPr="000350EB">
        <w:t>所示。</w:t>
      </w:r>
    </w:p>
    <w:p w14:paraId="66D57702" w14:textId="6F575AA2" w:rsidR="00AB5686" w:rsidRPr="000350EB" w:rsidRDefault="009D6B3D" w:rsidP="007141C4">
      <w:pPr>
        <w:jc w:val="center"/>
      </w:pPr>
      <w:r>
        <w:object w:dxaOrig="11941" w:dyaOrig="11076" w14:anchorId="155AE423">
          <v:shape id="_x0000_i1035" type="#_x0000_t75" style="width:408pt;height:371.25pt" o:ole="">
            <v:imagedata r:id="rId44" o:title=""/>
          </v:shape>
          <o:OLEObject Type="Embed" ProgID="Visio.Drawing.15" ShapeID="_x0000_i1035" DrawAspect="Content" ObjectID="_1763279125" r:id="rId45"/>
        </w:object>
      </w:r>
    </w:p>
    <w:p w14:paraId="264373DA" w14:textId="77777777" w:rsidR="00AB5686" w:rsidRPr="000350EB" w:rsidRDefault="00AB5686" w:rsidP="00B01077">
      <w:pPr>
        <w:pStyle w:val="zmd2"/>
        <w:spacing w:line="360" w:lineRule="atLeast"/>
        <w:jc w:val="center"/>
        <w:rPr>
          <w:rFonts w:ascii="Times New Roman" w:hAnsi="Times New Roman"/>
          <w:sz w:val="21"/>
          <w:szCs w:val="21"/>
        </w:rPr>
      </w:pPr>
      <w:r w:rsidRPr="000350EB">
        <w:rPr>
          <w:rFonts w:ascii="Times New Roman" w:hAnsi="Times New Roman"/>
          <w:sz w:val="21"/>
          <w:szCs w:val="21"/>
        </w:rPr>
        <w:t>图</w:t>
      </w:r>
      <w:r w:rsidRPr="000350EB">
        <w:rPr>
          <w:rFonts w:ascii="Times New Roman" w:hAnsi="Times New Roman"/>
          <w:sz w:val="21"/>
          <w:szCs w:val="21"/>
        </w:rPr>
        <w:t xml:space="preserve">4-1 </w:t>
      </w:r>
      <w:r w:rsidRPr="000350EB">
        <w:rPr>
          <w:rFonts w:ascii="Times New Roman" w:hAnsi="Times New Roman"/>
          <w:sz w:val="21"/>
          <w:szCs w:val="21"/>
        </w:rPr>
        <w:t>主程序流程图</w:t>
      </w:r>
    </w:p>
    <w:p w14:paraId="04C029CC" w14:textId="77777777" w:rsidR="005159AF" w:rsidRPr="000350EB" w:rsidRDefault="005159AF" w:rsidP="00B01077">
      <w:pPr>
        <w:pStyle w:val="zmd2"/>
        <w:spacing w:line="360" w:lineRule="atLeast"/>
        <w:ind w:firstLineChars="200" w:firstLine="492"/>
        <w:rPr>
          <w:rFonts w:ascii="Times New Roman" w:hAnsi="Times New Roman"/>
        </w:rPr>
      </w:pPr>
      <w:r w:rsidRPr="000350EB">
        <w:rPr>
          <w:rFonts w:ascii="Times New Roman" w:hAnsi="Times New Roman"/>
        </w:rPr>
        <w:lastRenderedPageBreak/>
        <w:t>软件主要实现如下功能：</w:t>
      </w:r>
    </w:p>
    <w:p w14:paraId="5B10220B" w14:textId="3A2923DB" w:rsidR="005159AF" w:rsidRPr="000350EB" w:rsidRDefault="005159AF" w:rsidP="00872A34">
      <w:pPr>
        <w:pStyle w:val="zmd2"/>
        <w:numPr>
          <w:ilvl w:val="0"/>
          <w:numId w:val="24"/>
        </w:numPr>
        <w:spacing w:line="360" w:lineRule="atLeast"/>
        <w:ind w:left="0" w:firstLineChars="200" w:firstLine="492"/>
        <w:rPr>
          <w:rFonts w:ascii="Times New Roman" w:hAnsi="Times New Roman"/>
        </w:rPr>
      </w:pPr>
      <w:r w:rsidRPr="000350EB">
        <w:rPr>
          <w:rFonts w:ascii="Times New Roman" w:hAnsi="Times New Roman"/>
        </w:rPr>
        <w:t>实时检测宠物环境温度，湿度，光照强度</w:t>
      </w:r>
      <w:r w:rsidR="00187B03" w:rsidRPr="000350EB">
        <w:rPr>
          <w:rFonts w:ascii="Times New Roman" w:hAnsi="Times New Roman"/>
        </w:rPr>
        <w:t>。</w:t>
      </w:r>
    </w:p>
    <w:p w14:paraId="14F6DCE9" w14:textId="6544B6BD" w:rsidR="005159AF" w:rsidRPr="000350EB" w:rsidRDefault="005159AF" w:rsidP="00872A34">
      <w:pPr>
        <w:pStyle w:val="zmd2"/>
        <w:numPr>
          <w:ilvl w:val="0"/>
          <w:numId w:val="24"/>
        </w:numPr>
        <w:spacing w:line="360" w:lineRule="atLeast"/>
        <w:ind w:left="0" w:firstLineChars="200" w:firstLine="492"/>
        <w:rPr>
          <w:rFonts w:ascii="Times New Roman" w:hAnsi="Times New Roman"/>
        </w:rPr>
      </w:pPr>
      <w:r w:rsidRPr="000350EB">
        <w:rPr>
          <w:rFonts w:ascii="Times New Roman" w:hAnsi="Times New Roman"/>
        </w:rPr>
        <w:t>通过</w:t>
      </w:r>
      <w:r w:rsidR="006F4E58" w:rsidRPr="000350EB">
        <w:rPr>
          <w:rFonts w:ascii="Times New Roman" w:hAnsi="Times New Roman"/>
        </w:rPr>
        <w:t>独立</w:t>
      </w:r>
      <w:r w:rsidRPr="000350EB">
        <w:rPr>
          <w:rFonts w:ascii="Times New Roman" w:hAnsi="Times New Roman"/>
        </w:rPr>
        <w:t>按键设置</w:t>
      </w:r>
      <w:r w:rsidR="006F4E58" w:rsidRPr="000350EB">
        <w:rPr>
          <w:rFonts w:ascii="Times New Roman" w:hAnsi="Times New Roman"/>
        </w:rPr>
        <w:t>适宜的</w:t>
      </w:r>
      <w:r w:rsidRPr="000350EB">
        <w:rPr>
          <w:rFonts w:ascii="Times New Roman" w:hAnsi="Times New Roman"/>
        </w:rPr>
        <w:t>温度和湿度阈值，当温度高于阈值时打开风扇降温，当湿度低于阈值时，打开加湿器加湿</w:t>
      </w:r>
      <w:r w:rsidR="00187B03" w:rsidRPr="000350EB">
        <w:rPr>
          <w:rFonts w:ascii="Times New Roman" w:hAnsi="Times New Roman"/>
        </w:rPr>
        <w:t>。</w:t>
      </w:r>
    </w:p>
    <w:p w14:paraId="5D85931C" w14:textId="1E4F7244" w:rsidR="005159AF" w:rsidRPr="000350EB" w:rsidRDefault="005159AF" w:rsidP="00872A34">
      <w:pPr>
        <w:pStyle w:val="zmd2"/>
        <w:numPr>
          <w:ilvl w:val="0"/>
          <w:numId w:val="24"/>
        </w:numPr>
        <w:spacing w:line="360" w:lineRule="atLeast"/>
        <w:ind w:left="0" w:firstLineChars="200" w:firstLine="492"/>
        <w:rPr>
          <w:rFonts w:ascii="Times New Roman" w:hAnsi="Times New Roman"/>
        </w:rPr>
      </w:pPr>
      <w:r w:rsidRPr="000350EB">
        <w:rPr>
          <w:rFonts w:ascii="Times New Roman" w:hAnsi="Times New Roman"/>
        </w:rPr>
        <w:t>根据环境亮度自动调节灯光亮度，也可以手动关闭灯光</w:t>
      </w:r>
      <w:r w:rsidR="00187B03" w:rsidRPr="000350EB">
        <w:rPr>
          <w:rFonts w:ascii="Times New Roman" w:hAnsi="Times New Roman"/>
        </w:rPr>
        <w:t>。</w:t>
      </w:r>
    </w:p>
    <w:p w14:paraId="6869896A" w14:textId="5E3C390A" w:rsidR="005159AF" w:rsidRPr="000350EB" w:rsidRDefault="005159AF" w:rsidP="00872A34">
      <w:pPr>
        <w:pStyle w:val="zmd2"/>
        <w:numPr>
          <w:ilvl w:val="0"/>
          <w:numId w:val="24"/>
        </w:numPr>
        <w:spacing w:line="360" w:lineRule="atLeast"/>
        <w:ind w:left="0" w:firstLineChars="200" w:firstLine="492"/>
        <w:rPr>
          <w:rFonts w:ascii="Times New Roman" w:hAnsi="Times New Roman"/>
        </w:rPr>
      </w:pPr>
      <w:r w:rsidRPr="000350EB">
        <w:rPr>
          <w:rFonts w:ascii="Times New Roman" w:hAnsi="Times New Roman"/>
        </w:rPr>
        <w:t>监测宠物粮食余量，当宠物粮食不足时发出报警</w:t>
      </w:r>
      <w:r w:rsidR="00187B03" w:rsidRPr="000350EB">
        <w:rPr>
          <w:rFonts w:ascii="Times New Roman" w:hAnsi="Times New Roman"/>
        </w:rPr>
        <w:t>。</w:t>
      </w:r>
    </w:p>
    <w:p w14:paraId="33C98518" w14:textId="0CE01300" w:rsidR="005159AF" w:rsidRPr="000350EB" w:rsidRDefault="005159AF" w:rsidP="00872A34">
      <w:pPr>
        <w:pStyle w:val="zmd2"/>
        <w:numPr>
          <w:ilvl w:val="0"/>
          <w:numId w:val="24"/>
        </w:numPr>
        <w:spacing w:line="360" w:lineRule="atLeast"/>
        <w:ind w:left="0" w:firstLineChars="200" w:firstLine="492"/>
        <w:rPr>
          <w:rFonts w:ascii="Times New Roman" w:hAnsi="Times New Roman"/>
        </w:rPr>
      </w:pPr>
      <w:r w:rsidRPr="000350EB">
        <w:rPr>
          <w:rFonts w:ascii="Times New Roman" w:hAnsi="Times New Roman"/>
        </w:rPr>
        <w:t>监测宠物饮水机水量情况，当水量不足时自动加水</w:t>
      </w:r>
      <w:r w:rsidR="00187B03" w:rsidRPr="000350EB">
        <w:rPr>
          <w:rFonts w:ascii="Times New Roman" w:hAnsi="Times New Roman"/>
        </w:rPr>
        <w:t>。</w:t>
      </w:r>
    </w:p>
    <w:p w14:paraId="5503BE89" w14:textId="0B45A1BF" w:rsidR="005159AF" w:rsidRPr="000350EB" w:rsidRDefault="005159AF" w:rsidP="00872A34">
      <w:pPr>
        <w:pStyle w:val="zmd2"/>
        <w:numPr>
          <w:ilvl w:val="0"/>
          <w:numId w:val="24"/>
        </w:numPr>
        <w:spacing w:line="360" w:lineRule="atLeast"/>
        <w:ind w:left="0" w:firstLineChars="200" w:firstLine="492"/>
        <w:rPr>
          <w:rFonts w:ascii="Times New Roman" w:hAnsi="Times New Roman"/>
        </w:rPr>
      </w:pPr>
      <w:r w:rsidRPr="000350EB">
        <w:rPr>
          <w:rFonts w:ascii="Times New Roman" w:hAnsi="Times New Roman"/>
        </w:rPr>
        <w:t>使用手机</w:t>
      </w:r>
      <w:r w:rsidRPr="000350EB">
        <w:rPr>
          <w:rFonts w:ascii="Times New Roman" w:hAnsi="Times New Roman"/>
        </w:rPr>
        <w:t>APP</w:t>
      </w:r>
      <w:r w:rsidRPr="000350EB">
        <w:rPr>
          <w:rFonts w:ascii="Times New Roman" w:hAnsi="Times New Roman"/>
        </w:rPr>
        <w:t>查看数据。网页下发指令控制</w:t>
      </w:r>
      <w:r w:rsidR="00187B03" w:rsidRPr="000350EB">
        <w:rPr>
          <w:rFonts w:ascii="Times New Roman" w:hAnsi="Times New Roman"/>
        </w:rPr>
        <w:t>。</w:t>
      </w:r>
    </w:p>
    <w:p w14:paraId="0BB17F4A" w14:textId="77777777" w:rsidR="00406796" w:rsidRPr="000350EB" w:rsidRDefault="007A0543" w:rsidP="00B01077">
      <w:pPr>
        <w:pStyle w:val="zmd2"/>
        <w:spacing w:line="360" w:lineRule="atLeast"/>
        <w:ind w:firstLineChars="200" w:firstLine="492"/>
        <w:rPr>
          <w:rFonts w:ascii="Times New Roman" w:hAnsi="Times New Roman"/>
        </w:rPr>
      </w:pPr>
      <w:r w:rsidRPr="000350EB">
        <w:rPr>
          <w:rFonts w:ascii="Times New Roman" w:hAnsi="Times New Roman"/>
        </w:rPr>
        <w:t>程序开始后</w:t>
      </w:r>
      <w:r w:rsidR="00674773" w:rsidRPr="000350EB">
        <w:rPr>
          <w:rFonts w:ascii="Times New Roman" w:hAnsi="Times New Roman"/>
        </w:rPr>
        <w:t>主控以及</w:t>
      </w:r>
      <w:r w:rsidR="00221D36" w:rsidRPr="000350EB">
        <w:rPr>
          <w:rFonts w:ascii="Times New Roman" w:hAnsi="Times New Roman"/>
        </w:rPr>
        <w:t>OLED</w:t>
      </w:r>
      <w:r w:rsidR="00221D36" w:rsidRPr="000350EB">
        <w:rPr>
          <w:rFonts w:ascii="Times New Roman" w:hAnsi="Times New Roman"/>
        </w:rPr>
        <w:t>屏幕初始化，</w:t>
      </w:r>
      <w:r w:rsidR="00221D36" w:rsidRPr="000350EB">
        <w:rPr>
          <w:rFonts w:ascii="Times New Roman" w:hAnsi="Times New Roman"/>
        </w:rPr>
        <w:t>LED</w:t>
      </w:r>
      <w:r w:rsidR="00221D36" w:rsidRPr="000350EB">
        <w:rPr>
          <w:rFonts w:ascii="Times New Roman" w:hAnsi="Times New Roman"/>
        </w:rPr>
        <w:t>初始化，</w:t>
      </w:r>
      <w:r w:rsidR="00F972A1" w:rsidRPr="000350EB">
        <w:rPr>
          <w:rFonts w:ascii="Times New Roman" w:hAnsi="Times New Roman"/>
        </w:rPr>
        <w:t>按键</w:t>
      </w:r>
      <w:r w:rsidR="00D831CE" w:rsidRPr="000350EB">
        <w:rPr>
          <w:rFonts w:ascii="Times New Roman" w:hAnsi="Times New Roman"/>
        </w:rPr>
        <w:t>初始化，水位初始化，舵机初始化，</w:t>
      </w:r>
      <w:r w:rsidR="00221D36" w:rsidRPr="000350EB">
        <w:rPr>
          <w:rFonts w:ascii="Times New Roman" w:hAnsi="Times New Roman"/>
        </w:rPr>
        <w:t>DHT11</w:t>
      </w:r>
      <w:r w:rsidR="00221D36" w:rsidRPr="000350EB">
        <w:rPr>
          <w:rFonts w:ascii="Times New Roman" w:hAnsi="Times New Roman"/>
        </w:rPr>
        <w:t>初始化，</w:t>
      </w:r>
      <w:r w:rsidR="00221D36" w:rsidRPr="000350EB">
        <w:rPr>
          <w:rFonts w:ascii="Times New Roman" w:hAnsi="Times New Roman"/>
        </w:rPr>
        <w:t>BEEP</w:t>
      </w:r>
      <w:r w:rsidR="009C3F3A" w:rsidRPr="000350EB">
        <w:rPr>
          <w:rFonts w:ascii="Times New Roman" w:hAnsi="Times New Roman"/>
        </w:rPr>
        <w:t>初始化</w:t>
      </w:r>
      <w:r w:rsidR="00D831CE" w:rsidRPr="000350EB">
        <w:rPr>
          <w:rFonts w:ascii="Times New Roman" w:hAnsi="Times New Roman"/>
        </w:rPr>
        <w:t>，</w:t>
      </w:r>
      <w:r w:rsidR="00D831CE" w:rsidRPr="000350EB">
        <w:rPr>
          <w:rFonts w:ascii="Times New Roman" w:hAnsi="Times New Roman"/>
        </w:rPr>
        <w:t>WiFi</w:t>
      </w:r>
      <w:r w:rsidR="00D831CE" w:rsidRPr="000350EB">
        <w:rPr>
          <w:rFonts w:ascii="Times New Roman" w:hAnsi="Times New Roman"/>
        </w:rPr>
        <w:t>初始化最后进行称重模块</w:t>
      </w:r>
      <w:r w:rsidR="006B0C3A" w:rsidRPr="000350EB">
        <w:rPr>
          <w:rFonts w:ascii="Times New Roman" w:hAnsi="Times New Roman"/>
        </w:rPr>
        <w:t>初始化，并且对涉及的</w:t>
      </w:r>
      <w:r w:rsidR="009C3F3A" w:rsidRPr="000350EB">
        <w:rPr>
          <w:rFonts w:ascii="Times New Roman" w:hAnsi="Times New Roman"/>
        </w:rPr>
        <w:t>变量</w:t>
      </w:r>
      <w:r w:rsidR="006B0C3A" w:rsidRPr="000350EB">
        <w:rPr>
          <w:rFonts w:ascii="Times New Roman" w:hAnsi="Times New Roman"/>
        </w:rPr>
        <w:t>进行</w:t>
      </w:r>
      <w:r w:rsidR="009C3F3A" w:rsidRPr="000350EB">
        <w:rPr>
          <w:rFonts w:ascii="Times New Roman" w:hAnsi="Times New Roman"/>
        </w:rPr>
        <w:t>定义</w:t>
      </w:r>
      <w:r w:rsidR="006B0C3A" w:rsidRPr="000350EB">
        <w:rPr>
          <w:rFonts w:ascii="Times New Roman" w:hAnsi="Times New Roman"/>
        </w:rPr>
        <w:t>。然后</w:t>
      </w:r>
      <w:r w:rsidR="00062D3A" w:rsidRPr="000350EB">
        <w:rPr>
          <w:rFonts w:ascii="Times New Roman" w:hAnsi="Times New Roman"/>
        </w:rPr>
        <w:t>判断</w:t>
      </w:r>
      <w:r w:rsidR="00062D3A" w:rsidRPr="000350EB">
        <w:rPr>
          <w:rFonts w:ascii="Times New Roman" w:hAnsi="Times New Roman"/>
        </w:rPr>
        <w:t>WiFi</w:t>
      </w:r>
      <w:r w:rsidR="00062D3A" w:rsidRPr="000350EB">
        <w:rPr>
          <w:rFonts w:ascii="Times New Roman" w:hAnsi="Times New Roman"/>
        </w:rPr>
        <w:t>模块的工作模式，</w:t>
      </w:r>
      <w:r w:rsidR="003605A9" w:rsidRPr="000350EB">
        <w:rPr>
          <w:rFonts w:ascii="Times New Roman" w:hAnsi="Times New Roman"/>
        </w:rPr>
        <w:t>默认为自动模式即</w:t>
      </w:r>
      <w:r w:rsidR="003605A9" w:rsidRPr="000350EB">
        <w:rPr>
          <w:rFonts w:ascii="Times New Roman" w:hAnsi="Times New Roman"/>
        </w:rPr>
        <w:t>ESP8266</w:t>
      </w:r>
      <w:r w:rsidR="003605A9" w:rsidRPr="000350EB">
        <w:rPr>
          <w:rFonts w:ascii="Times New Roman" w:hAnsi="Times New Roman"/>
        </w:rPr>
        <w:t>接受信号</w:t>
      </w:r>
      <w:r w:rsidR="003605A9" w:rsidRPr="000350EB">
        <w:rPr>
          <w:rFonts w:ascii="Times New Roman" w:hAnsi="Times New Roman"/>
        </w:rPr>
        <w:t>“</w:t>
      </w:r>
      <w:r w:rsidR="005171EF" w:rsidRPr="000350EB">
        <w:rPr>
          <w:rFonts w:ascii="Times New Roman" w:hAnsi="Times New Roman"/>
        </w:rPr>
        <w:t>I</w:t>
      </w:r>
      <w:r w:rsidR="003605A9" w:rsidRPr="000350EB">
        <w:rPr>
          <w:rFonts w:ascii="Times New Roman" w:hAnsi="Times New Roman"/>
        </w:rPr>
        <w:t>”</w:t>
      </w:r>
      <w:r w:rsidR="005171EF" w:rsidRPr="000350EB">
        <w:rPr>
          <w:rFonts w:ascii="Times New Roman" w:hAnsi="Times New Roman"/>
        </w:rPr>
        <w:t>时，当接受到信号</w:t>
      </w:r>
      <w:r w:rsidR="005171EF" w:rsidRPr="000350EB">
        <w:rPr>
          <w:rFonts w:ascii="Times New Roman" w:hAnsi="Times New Roman"/>
        </w:rPr>
        <w:t>“J”</w:t>
      </w:r>
      <w:r w:rsidR="005171EF" w:rsidRPr="000350EB">
        <w:rPr>
          <w:rFonts w:ascii="Times New Roman" w:hAnsi="Times New Roman"/>
        </w:rPr>
        <w:t>时开启手动模式；</w:t>
      </w:r>
      <w:r w:rsidR="004815FC" w:rsidRPr="000350EB">
        <w:rPr>
          <w:rFonts w:ascii="Times New Roman" w:hAnsi="Times New Roman"/>
        </w:rPr>
        <w:t>在自动模式下，各传感器将开始工作，采集信息数据并显示在</w:t>
      </w:r>
      <w:r w:rsidR="004815FC" w:rsidRPr="000350EB">
        <w:rPr>
          <w:rFonts w:ascii="Times New Roman" w:hAnsi="Times New Roman"/>
        </w:rPr>
        <w:t>OLED</w:t>
      </w:r>
      <w:r w:rsidR="004815FC" w:rsidRPr="000350EB">
        <w:rPr>
          <w:rFonts w:ascii="Times New Roman" w:hAnsi="Times New Roman"/>
        </w:rPr>
        <w:t>屏幕上。同时，数据也会被上传到物联网云平台。</w:t>
      </w:r>
      <w:r w:rsidR="0075087C" w:rsidRPr="000350EB">
        <w:rPr>
          <w:rFonts w:ascii="Times New Roman" w:hAnsi="Times New Roman"/>
        </w:rPr>
        <w:t>接着再次判断工作模式，</w:t>
      </w:r>
      <w:r w:rsidR="00A956C7" w:rsidRPr="000350EB">
        <w:rPr>
          <w:rFonts w:ascii="Times New Roman" w:hAnsi="Times New Roman"/>
        </w:rPr>
        <w:t>为手动模式时则根据接受到的信号进行相应的动作；</w:t>
      </w:r>
      <w:r w:rsidR="00A321BD" w:rsidRPr="000350EB">
        <w:rPr>
          <w:rFonts w:ascii="Times New Roman" w:hAnsi="Times New Roman"/>
        </w:rPr>
        <w:t>，否则直接将数据与</w:t>
      </w:r>
      <w:r w:rsidR="00BD3E45" w:rsidRPr="000350EB">
        <w:rPr>
          <w:rFonts w:ascii="Times New Roman" w:hAnsi="Times New Roman"/>
        </w:rPr>
        <w:t>所设</w:t>
      </w:r>
      <w:r w:rsidR="00A321BD" w:rsidRPr="000350EB">
        <w:rPr>
          <w:rFonts w:ascii="Times New Roman" w:hAnsi="Times New Roman"/>
        </w:rPr>
        <w:t>阈值进行比较，</w:t>
      </w:r>
      <w:r w:rsidR="003B43C3" w:rsidRPr="000350EB">
        <w:rPr>
          <w:rFonts w:ascii="Times New Roman" w:hAnsi="Times New Roman"/>
        </w:rPr>
        <w:t>然后判断是否通过按键改变阈值，没有则</w:t>
      </w:r>
      <w:r w:rsidR="00BD3E45" w:rsidRPr="000350EB">
        <w:rPr>
          <w:rFonts w:ascii="Times New Roman" w:hAnsi="Times New Roman"/>
        </w:rPr>
        <w:t>单片机发出信号使</w:t>
      </w:r>
      <w:r w:rsidR="00A321BD" w:rsidRPr="000350EB">
        <w:rPr>
          <w:rFonts w:ascii="Times New Roman" w:hAnsi="Times New Roman"/>
        </w:rPr>
        <w:t>驱动模块进行</w:t>
      </w:r>
      <w:r w:rsidR="00BD3E45" w:rsidRPr="000350EB">
        <w:rPr>
          <w:rFonts w:ascii="Times New Roman" w:hAnsi="Times New Roman"/>
        </w:rPr>
        <w:t>相应的动作</w:t>
      </w:r>
      <w:r w:rsidR="003B43C3" w:rsidRPr="000350EB">
        <w:rPr>
          <w:rFonts w:ascii="Times New Roman" w:hAnsi="Times New Roman"/>
        </w:rPr>
        <w:t>有则再次比较</w:t>
      </w:r>
      <w:r w:rsidR="00BD3E45" w:rsidRPr="000350EB">
        <w:rPr>
          <w:rFonts w:ascii="Times New Roman" w:hAnsi="Times New Roman"/>
        </w:rPr>
        <w:t>。当工作模式为手动时，各驱动模块根据</w:t>
      </w:r>
      <w:r w:rsidR="00406796" w:rsidRPr="000350EB">
        <w:rPr>
          <w:rFonts w:ascii="Times New Roman" w:hAnsi="Times New Roman"/>
        </w:rPr>
        <w:t>下发</w:t>
      </w:r>
      <w:r w:rsidR="00BD3E45" w:rsidRPr="000350EB">
        <w:rPr>
          <w:rFonts w:ascii="Times New Roman" w:hAnsi="Times New Roman"/>
        </w:rPr>
        <w:t>的信号进行相应的动作</w:t>
      </w:r>
      <w:r w:rsidR="00406796" w:rsidRPr="000350EB">
        <w:rPr>
          <w:rFonts w:ascii="Times New Roman" w:hAnsi="Times New Roman"/>
        </w:rPr>
        <w:t>，信号指令如表</w:t>
      </w:r>
      <w:r w:rsidR="00406796" w:rsidRPr="000350EB">
        <w:rPr>
          <w:rFonts w:ascii="Times New Roman" w:hAnsi="Times New Roman"/>
        </w:rPr>
        <w:t>4-1</w:t>
      </w:r>
      <w:r w:rsidR="00406796" w:rsidRPr="000350EB">
        <w:rPr>
          <w:rFonts w:ascii="Times New Roman" w:hAnsi="Times New Roman"/>
        </w:rPr>
        <w:t>所示</w:t>
      </w:r>
      <w:r w:rsidR="008512E0" w:rsidRPr="000350EB">
        <w:rPr>
          <w:rFonts w:ascii="Times New Roman" w:hAnsi="Times New Roman"/>
        </w:rPr>
        <w:t>。然后各传感器工作，采集</w:t>
      </w:r>
      <w:r w:rsidR="009F1713" w:rsidRPr="000350EB">
        <w:rPr>
          <w:rFonts w:ascii="Times New Roman" w:hAnsi="Times New Roman"/>
        </w:rPr>
        <w:t>的数据显示在</w:t>
      </w:r>
      <w:r w:rsidR="009F1713" w:rsidRPr="000350EB">
        <w:rPr>
          <w:rFonts w:ascii="Times New Roman" w:hAnsi="Times New Roman"/>
        </w:rPr>
        <w:t>OLED</w:t>
      </w:r>
      <w:r w:rsidR="009F1713" w:rsidRPr="000350EB">
        <w:rPr>
          <w:rFonts w:ascii="Times New Roman" w:hAnsi="Times New Roman"/>
        </w:rPr>
        <w:t>屏幕上，接着判断工作模式以此循环。</w:t>
      </w:r>
    </w:p>
    <w:p w14:paraId="336CF47A" w14:textId="77777777" w:rsidR="008512E0" w:rsidRPr="000350EB" w:rsidRDefault="008512E0" w:rsidP="00B01077">
      <w:pPr>
        <w:pStyle w:val="zmd2"/>
        <w:spacing w:line="360" w:lineRule="atLeast"/>
        <w:ind w:firstLineChars="200" w:firstLine="432"/>
        <w:jc w:val="center"/>
        <w:rPr>
          <w:rFonts w:ascii="Times New Roman" w:hAnsi="Times New Roman"/>
          <w:sz w:val="21"/>
          <w:szCs w:val="21"/>
        </w:rPr>
      </w:pPr>
      <w:r w:rsidRPr="000350EB">
        <w:rPr>
          <w:rFonts w:ascii="Times New Roman" w:hAnsi="Times New Roman"/>
          <w:sz w:val="21"/>
          <w:szCs w:val="21"/>
        </w:rPr>
        <w:t>表</w:t>
      </w:r>
      <w:r w:rsidRPr="000350EB">
        <w:rPr>
          <w:rFonts w:ascii="Times New Roman" w:hAnsi="Times New Roman"/>
          <w:sz w:val="21"/>
          <w:szCs w:val="21"/>
        </w:rPr>
        <w:t>4-1</w:t>
      </w:r>
      <w:r w:rsidR="009F1713" w:rsidRPr="000350EB">
        <w:rPr>
          <w:rFonts w:ascii="Times New Roman" w:hAnsi="Times New Roman"/>
          <w:sz w:val="21"/>
          <w:szCs w:val="21"/>
        </w:rPr>
        <w:t xml:space="preserve"> </w:t>
      </w:r>
      <w:r w:rsidR="009F1713" w:rsidRPr="000350EB">
        <w:rPr>
          <w:rFonts w:ascii="Times New Roman" w:hAnsi="Times New Roman"/>
          <w:sz w:val="21"/>
          <w:szCs w:val="21"/>
        </w:rPr>
        <w:t>信号指令表</w:t>
      </w:r>
    </w:p>
    <w:tbl>
      <w:tblPr>
        <w:tblStyle w:val="afc"/>
        <w:tblW w:w="5000" w:type="pct"/>
        <w:tblBorders>
          <w:insideH w:val="single" w:sz="6" w:space="0" w:color="auto"/>
          <w:insideV w:val="single" w:sz="6" w:space="0" w:color="auto"/>
        </w:tblBorders>
        <w:tblLook w:val="04A0" w:firstRow="1" w:lastRow="0" w:firstColumn="1" w:lastColumn="0" w:noHBand="0" w:noVBand="1"/>
      </w:tblPr>
      <w:tblGrid>
        <w:gridCol w:w="4081"/>
        <w:gridCol w:w="4082"/>
      </w:tblGrid>
      <w:tr w:rsidR="00406796" w:rsidRPr="000350EB" w14:paraId="1CE381AA" w14:textId="77777777" w:rsidTr="00BF3E4F">
        <w:trPr>
          <w:cnfStyle w:val="100000000000" w:firstRow="1" w:lastRow="0" w:firstColumn="0" w:lastColumn="0" w:oddVBand="0" w:evenVBand="0" w:oddHBand="0" w:evenHBand="0" w:firstRowFirstColumn="0" w:firstRowLastColumn="0" w:lastRowFirstColumn="0" w:lastRowLastColumn="0"/>
        </w:trPr>
        <w:tc>
          <w:tcPr>
            <w:tcW w:w="4076" w:type="dxa"/>
            <w:tcBorders>
              <w:bottom w:val="none" w:sz="0" w:space="0" w:color="auto"/>
            </w:tcBorders>
          </w:tcPr>
          <w:p w14:paraId="75EBC7CE" w14:textId="77777777" w:rsidR="00406796" w:rsidRPr="000350EB" w:rsidRDefault="009E1E75" w:rsidP="00B01077">
            <w:pPr>
              <w:pStyle w:val="zmd2"/>
              <w:jc w:val="center"/>
              <w:rPr>
                <w:rFonts w:ascii="Times New Roman" w:hAnsi="Times New Roman"/>
                <w:sz w:val="21"/>
                <w:szCs w:val="21"/>
              </w:rPr>
            </w:pPr>
            <w:r w:rsidRPr="000350EB">
              <w:rPr>
                <w:rFonts w:ascii="Times New Roman" w:hAnsi="Times New Roman"/>
                <w:sz w:val="21"/>
                <w:szCs w:val="21"/>
              </w:rPr>
              <w:t>信号指令</w:t>
            </w:r>
          </w:p>
        </w:tc>
        <w:tc>
          <w:tcPr>
            <w:tcW w:w="4077" w:type="dxa"/>
            <w:tcBorders>
              <w:bottom w:val="none" w:sz="0" w:space="0" w:color="auto"/>
            </w:tcBorders>
          </w:tcPr>
          <w:p w14:paraId="715D21B8" w14:textId="77777777" w:rsidR="00406796" w:rsidRPr="000350EB" w:rsidRDefault="009E1E75" w:rsidP="00B01077">
            <w:pPr>
              <w:pStyle w:val="zmd2"/>
              <w:jc w:val="center"/>
              <w:rPr>
                <w:rFonts w:ascii="Times New Roman" w:hAnsi="Times New Roman"/>
                <w:sz w:val="21"/>
                <w:szCs w:val="21"/>
              </w:rPr>
            </w:pPr>
            <w:r w:rsidRPr="000350EB">
              <w:rPr>
                <w:rFonts w:ascii="Times New Roman" w:hAnsi="Times New Roman"/>
                <w:sz w:val="21"/>
                <w:szCs w:val="21"/>
              </w:rPr>
              <w:t>相应动作</w:t>
            </w:r>
          </w:p>
        </w:tc>
      </w:tr>
      <w:tr w:rsidR="00406796" w:rsidRPr="000350EB" w14:paraId="6E16AECB" w14:textId="77777777" w:rsidTr="00BF3E4F">
        <w:tc>
          <w:tcPr>
            <w:tcW w:w="4076" w:type="dxa"/>
          </w:tcPr>
          <w:p w14:paraId="5EF206EF" w14:textId="77777777" w:rsidR="00406796" w:rsidRPr="000350EB" w:rsidRDefault="009E1E75" w:rsidP="00B01077">
            <w:pPr>
              <w:pStyle w:val="zmd2"/>
              <w:jc w:val="center"/>
              <w:rPr>
                <w:rFonts w:ascii="Times New Roman" w:hAnsi="Times New Roman"/>
                <w:sz w:val="21"/>
                <w:szCs w:val="21"/>
              </w:rPr>
            </w:pPr>
            <w:r w:rsidRPr="000350EB">
              <w:rPr>
                <w:rFonts w:ascii="Times New Roman" w:hAnsi="Times New Roman"/>
                <w:sz w:val="21"/>
                <w:szCs w:val="21"/>
              </w:rPr>
              <w:t>A</w:t>
            </w:r>
          </w:p>
        </w:tc>
        <w:tc>
          <w:tcPr>
            <w:tcW w:w="4077" w:type="dxa"/>
          </w:tcPr>
          <w:p w14:paraId="0600F72A" w14:textId="77777777" w:rsidR="00406796" w:rsidRPr="000350EB" w:rsidRDefault="009E1E75" w:rsidP="00B01077">
            <w:pPr>
              <w:pStyle w:val="zmd2"/>
              <w:jc w:val="center"/>
              <w:rPr>
                <w:rFonts w:ascii="Times New Roman" w:hAnsi="Times New Roman"/>
                <w:sz w:val="21"/>
                <w:szCs w:val="21"/>
              </w:rPr>
            </w:pPr>
            <w:r w:rsidRPr="000350EB">
              <w:rPr>
                <w:rFonts w:ascii="Times New Roman" w:hAnsi="Times New Roman"/>
                <w:sz w:val="21"/>
                <w:szCs w:val="21"/>
              </w:rPr>
              <w:t>风扇开启</w:t>
            </w:r>
          </w:p>
        </w:tc>
      </w:tr>
      <w:tr w:rsidR="00406796" w:rsidRPr="000350EB" w14:paraId="4227FEBE" w14:textId="77777777" w:rsidTr="00BF3E4F">
        <w:tc>
          <w:tcPr>
            <w:tcW w:w="4076" w:type="dxa"/>
          </w:tcPr>
          <w:p w14:paraId="773C85D9" w14:textId="77777777" w:rsidR="00406796" w:rsidRPr="000350EB" w:rsidRDefault="009E1E75" w:rsidP="00B01077">
            <w:pPr>
              <w:pStyle w:val="zmd2"/>
              <w:jc w:val="center"/>
              <w:rPr>
                <w:rFonts w:ascii="Times New Roman" w:hAnsi="Times New Roman"/>
                <w:sz w:val="21"/>
                <w:szCs w:val="21"/>
              </w:rPr>
            </w:pPr>
            <w:r w:rsidRPr="000350EB">
              <w:rPr>
                <w:rFonts w:ascii="Times New Roman" w:hAnsi="Times New Roman"/>
                <w:sz w:val="21"/>
                <w:szCs w:val="21"/>
              </w:rPr>
              <w:t>B</w:t>
            </w:r>
          </w:p>
        </w:tc>
        <w:tc>
          <w:tcPr>
            <w:tcW w:w="4077" w:type="dxa"/>
          </w:tcPr>
          <w:p w14:paraId="67E7C972" w14:textId="77777777" w:rsidR="00406796" w:rsidRPr="000350EB" w:rsidRDefault="009E1E75" w:rsidP="00B01077">
            <w:pPr>
              <w:pStyle w:val="zmd2"/>
              <w:jc w:val="center"/>
              <w:rPr>
                <w:rFonts w:ascii="Times New Roman" w:hAnsi="Times New Roman"/>
                <w:sz w:val="21"/>
                <w:szCs w:val="21"/>
              </w:rPr>
            </w:pPr>
            <w:r w:rsidRPr="000350EB">
              <w:rPr>
                <w:rFonts w:ascii="Times New Roman" w:hAnsi="Times New Roman"/>
                <w:sz w:val="21"/>
                <w:szCs w:val="21"/>
              </w:rPr>
              <w:t>风扇关闭</w:t>
            </w:r>
          </w:p>
        </w:tc>
      </w:tr>
      <w:tr w:rsidR="00406796" w:rsidRPr="000350EB" w14:paraId="0316A543" w14:textId="77777777" w:rsidTr="00BF3E4F">
        <w:tc>
          <w:tcPr>
            <w:tcW w:w="4076" w:type="dxa"/>
          </w:tcPr>
          <w:p w14:paraId="1364A12F" w14:textId="77777777" w:rsidR="00406796" w:rsidRPr="000350EB" w:rsidRDefault="009E1E75" w:rsidP="00B01077">
            <w:pPr>
              <w:pStyle w:val="zmd2"/>
              <w:jc w:val="center"/>
              <w:rPr>
                <w:rFonts w:ascii="Times New Roman" w:hAnsi="Times New Roman"/>
                <w:sz w:val="21"/>
                <w:szCs w:val="21"/>
              </w:rPr>
            </w:pPr>
            <w:r w:rsidRPr="000350EB">
              <w:rPr>
                <w:rFonts w:ascii="Times New Roman" w:hAnsi="Times New Roman"/>
                <w:sz w:val="21"/>
                <w:szCs w:val="21"/>
              </w:rPr>
              <w:t>C</w:t>
            </w:r>
          </w:p>
        </w:tc>
        <w:tc>
          <w:tcPr>
            <w:tcW w:w="4077" w:type="dxa"/>
          </w:tcPr>
          <w:p w14:paraId="1688399B" w14:textId="77777777" w:rsidR="00406796" w:rsidRPr="000350EB" w:rsidRDefault="009E1E75" w:rsidP="00B01077">
            <w:pPr>
              <w:pStyle w:val="zmd2"/>
              <w:jc w:val="center"/>
              <w:rPr>
                <w:rFonts w:ascii="Times New Roman" w:hAnsi="Times New Roman"/>
                <w:sz w:val="21"/>
                <w:szCs w:val="21"/>
              </w:rPr>
            </w:pPr>
            <w:r w:rsidRPr="000350EB">
              <w:rPr>
                <w:rFonts w:ascii="Times New Roman" w:hAnsi="Times New Roman"/>
                <w:sz w:val="21"/>
                <w:szCs w:val="21"/>
              </w:rPr>
              <w:t>加湿器开启</w:t>
            </w:r>
          </w:p>
        </w:tc>
      </w:tr>
      <w:tr w:rsidR="00406796" w:rsidRPr="000350EB" w14:paraId="194CDF39" w14:textId="77777777" w:rsidTr="00BF3E4F">
        <w:tc>
          <w:tcPr>
            <w:tcW w:w="4076" w:type="dxa"/>
          </w:tcPr>
          <w:p w14:paraId="16CEA66D" w14:textId="77777777" w:rsidR="00406796" w:rsidRPr="000350EB" w:rsidRDefault="009E1E75" w:rsidP="00B01077">
            <w:pPr>
              <w:pStyle w:val="zmd2"/>
              <w:jc w:val="center"/>
              <w:rPr>
                <w:rFonts w:ascii="Times New Roman" w:hAnsi="Times New Roman"/>
                <w:sz w:val="21"/>
                <w:szCs w:val="21"/>
              </w:rPr>
            </w:pPr>
            <w:r w:rsidRPr="000350EB">
              <w:rPr>
                <w:rFonts w:ascii="Times New Roman" w:hAnsi="Times New Roman"/>
                <w:sz w:val="21"/>
                <w:szCs w:val="21"/>
              </w:rPr>
              <w:t>D</w:t>
            </w:r>
          </w:p>
        </w:tc>
        <w:tc>
          <w:tcPr>
            <w:tcW w:w="4077" w:type="dxa"/>
          </w:tcPr>
          <w:p w14:paraId="10D36816" w14:textId="77777777" w:rsidR="00406796" w:rsidRPr="000350EB" w:rsidRDefault="009E1E75" w:rsidP="00B01077">
            <w:pPr>
              <w:pStyle w:val="zmd2"/>
              <w:jc w:val="center"/>
              <w:rPr>
                <w:rFonts w:ascii="Times New Roman" w:hAnsi="Times New Roman"/>
                <w:sz w:val="21"/>
                <w:szCs w:val="21"/>
              </w:rPr>
            </w:pPr>
            <w:r w:rsidRPr="000350EB">
              <w:rPr>
                <w:rFonts w:ascii="Times New Roman" w:hAnsi="Times New Roman"/>
                <w:sz w:val="21"/>
                <w:szCs w:val="21"/>
              </w:rPr>
              <w:t>加湿器关闭</w:t>
            </w:r>
          </w:p>
        </w:tc>
      </w:tr>
      <w:tr w:rsidR="00406796" w:rsidRPr="000350EB" w14:paraId="6DEA3138" w14:textId="77777777" w:rsidTr="00BF3E4F">
        <w:tc>
          <w:tcPr>
            <w:tcW w:w="4076" w:type="dxa"/>
          </w:tcPr>
          <w:p w14:paraId="351C4F45" w14:textId="77777777" w:rsidR="00406796" w:rsidRPr="000350EB" w:rsidRDefault="009E1E75" w:rsidP="00B01077">
            <w:pPr>
              <w:pStyle w:val="zmd2"/>
              <w:jc w:val="center"/>
              <w:rPr>
                <w:rFonts w:ascii="Times New Roman" w:hAnsi="Times New Roman"/>
                <w:sz w:val="21"/>
                <w:szCs w:val="21"/>
              </w:rPr>
            </w:pPr>
            <w:r w:rsidRPr="000350EB">
              <w:rPr>
                <w:rFonts w:ascii="Times New Roman" w:hAnsi="Times New Roman"/>
                <w:sz w:val="21"/>
                <w:szCs w:val="21"/>
              </w:rPr>
              <w:t>E</w:t>
            </w:r>
          </w:p>
        </w:tc>
        <w:tc>
          <w:tcPr>
            <w:tcW w:w="4077" w:type="dxa"/>
          </w:tcPr>
          <w:p w14:paraId="1A19E16F" w14:textId="77777777" w:rsidR="00406796" w:rsidRPr="000350EB" w:rsidRDefault="009E1E75" w:rsidP="00B01077">
            <w:pPr>
              <w:pStyle w:val="zmd2"/>
              <w:jc w:val="center"/>
              <w:rPr>
                <w:rFonts w:ascii="Times New Roman" w:hAnsi="Times New Roman"/>
                <w:sz w:val="21"/>
                <w:szCs w:val="21"/>
              </w:rPr>
            </w:pPr>
            <w:r w:rsidRPr="000350EB">
              <w:rPr>
                <w:rFonts w:ascii="Times New Roman" w:hAnsi="Times New Roman"/>
                <w:sz w:val="21"/>
                <w:szCs w:val="21"/>
              </w:rPr>
              <w:t>水泵开启</w:t>
            </w:r>
          </w:p>
        </w:tc>
      </w:tr>
      <w:tr w:rsidR="00406796" w:rsidRPr="000350EB" w14:paraId="306DF3EE" w14:textId="77777777" w:rsidTr="00BF3E4F">
        <w:tc>
          <w:tcPr>
            <w:tcW w:w="4076" w:type="dxa"/>
          </w:tcPr>
          <w:p w14:paraId="4C6F1FA3" w14:textId="77777777" w:rsidR="00406796" w:rsidRPr="000350EB" w:rsidRDefault="009E1E75" w:rsidP="00B01077">
            <w:pPr>
              <w:pStyle w:val="zmd2"/>
              <w:jc w:val="center"/>
              <w:rPr>
                <w:rFonts w:ascii="Times New Roman" w:hAnsi="Times New Roman"/>
                <w:sz w:val="21"/>
                <w:szCs w:val="21"/>
              </w:rPr>
            </w:pPr>
            <w:r w:rsidRPr="000350EB">
              <w:rPr>
                <w:rFonts w:ascii="Times New Roman" w:hAnsi="Times New Roman"/>
                <w:sz w:val="21"/>
                <w:szCs w:val="21"/>
              </w:rPr>
              <w:t>F</w:t>
            </w:r>
          </w:p>
        </w:tc>
        <w:tc>
          <w:tcPr>
            <w:tcW w:w="4077" w:type="dxa"/>
          </w:tcPr>
          <w:p w14:paraId="5E1D9870" w14:textId="77777777" w:rsidR="00406796" w:rsidRPr="000350EB" w:rsidRDefault="009E1E75" w:rsidP="00B01077">
            <w:pPr>
              <w:pStyle w:val="zmd2"/>
              <w:jc w:val="center"/>
              <w:rPr>
                <w:rFonts w:ascii="Times New Roman" w:hAnsi="Times New Roman"/>
                <w:sz w:val="21"/>
                <w:szCs w:val="21"/>
              </w:rPr>
            </w:pPr>
            <w:r w:rsidRPr="000350EB">
              <w:rPr>
                <w:rFonts w:ascii="Times New Roman" w:hAnsi="Times New Roman"/>
                <w:sz w:val="21"/>
                <w:szCs w:val="21"/>
              </w:rPr>
              <w:t>水泵关闭</w:t>
            </w:r>
          </w:p>
        </w:tc>
      </w:tr>
      <w:tr w:rsidR="00406796" w:rsidRPr="000350EB" w14:paraId="6A5F2CF9" w14:textId="77777777" w:rsidTr="00BF3E4F">
        <w:tc>
          <w:tcPr>
            <w:tcW w:w="4076" w:type="dxa"/>
          </w:tcPr>
          <w:p w14:paraId="0533B2E1" w14:textId="77777777" w:rsidR="00406796" w:rsidRPr="000350EB" w:rsidRDefault="009E1E75" w:rsidP="00B01077">
            <w:pPr>
              <w:pStyle w:val="zmd2"/>
              <w:jc w:val="center"/>
              <w:rPr>
                <w:rFonts w:ascii="Times New Roman" w:hAnsi="Times New Roman"/>
                <w:sz w:val="21"/>
                <w:szCs w:val="21"/>
              </w:rPr>
            </w:pPr>
            <w:r w:rsidRPr="000350EB">
              <w:rPr>
                <w:rFonts w:ascii="Times New Roman" w:hAnsi="Times New Roman"/>
                <w:sz w:val="21"/>
                <w:szCs w:val="21"/>
              </w:rPr>
              <w:t>H</w:t>
            </w:r>
          </w:p>
        </w:tc>
        <w:tc>
          <w:tcPr>
            <w:tcW w:w="4077" w:type="dxa"/>
          </w:tcPr>
          <w:p w14:paraId="2B6204CE" w14:textId="77777777" w:rsidR="00406796" w:rsidRPr="000350EB" w:rsidRDefault="009E1E75" w:rsidP="00B01077">
            <w:pPr>
              <w:pStyle w:val="zmd2"/>
              <w:jc w:val="center"/>
              <w:rPr>
                <w:rFonts w:ascii="Times New Roman" w:hAnsi="Times New Roman"/>
                <w:sz w:val="21"/>
                <w:szCs w:val="21"/>
              </w:rPr>
            </w:pPr>
            <w:r w:rsidRPr="000350EB">
              <w:rPr>
                <w:rFonts w:ascii="Times New Roman" w:hAnsi="Times New Roman"/>
                <w:sz w:val="21"/>
                <w:szCs w:val="21"/>
              </w:rPr>
              <w:t>舵机右转动</w:t>
            </w:r>
            <w:r w:rsidRPr="000350EB">
              <w:rPr>
                <w:rFonts w:ascii="Times New Roman" w:hAnsi="Times New Roman"/>
                <w:sz w:val="21"/>
                <w:szCs w:val="21"/>
              </w:rPr>
              <w:t>90°</w:t>
            </w:r>
          </w:p>
        </w:tc>
      </w:tr>
      <w:tr w:rsidR="00406796" w:rsidRPr="000350EB" w14:paraId="40B883CA" w14:textId="77777777" w:rsidTr="00BF3E4F">
        <w:tc>
          <w:tcPr>
            <w:tcW w:w="4076" w:type="dxa"/>
          </w:tcPr>
          <w:p w14:paraId="604D3A00" w14:textId="77777777" w:rsidR="00406796" w:rsidRPr="000350EB" w:rsidRDefault="009E1E75" w:rsidP="00B01077">
            <w:pPr>
              <w:pStyle w:val="zmd2"/>
              <w:jc w:val="center"/>
              <w:rPr>
                <w:rFonts w:ascii="Times New Roman" w:hAnsi="Times New Roman"/>
                <w:sz w:val="21"/>
                <w:szCs w:val="21"/>
              </w:rPr>
            </w:pPr>
            <w:r w:rsidRPr="000350EB">
              <w:rPr>
                <w:rFonts w:ascii="Times New Roman" w:hAnsi="Times New Roman"/>
                <w:sz w:val="21"/>
                <w:szCs w:val="21"/>
              </w:rPr>
              <w:t>G</w:t>
            </w:r>
          </w:p>
        </w:tc>
        <w:tc>
          <w:tcPr>
            <w:tcW w:w="4077" w:type="dxa"/>
          </w:tcPr>
          <w:p w14:paraId="0DB70146" w14:textId="77777777" w:rsidR="00406796" w:rsidRPr="000350EB" w:rsidRDefault="009E1E75" w:rsidP="00B01077">
            <w:pPr>
              <w:pStyle w:val="zmd2"/>
              <w:jc w:val="center"/>
              <w:rPr>
                <w:rFonts w:ascii="Times New Roman" w:hAnsi="Times New Roman"/>
                <w:sz w:val="21"/>
                <w:szCs w:val="21"/>
              </w:rPr>
            </w:pPr>
            <w:r w:rsidRPr="000350EB">
              <w:rPr>
                <w:rFonts w:ascii="Times New Roman" w:hAnsi="Times New Roman"/>
                <w:sz w:val="21"/>
                <w:szCs w:val="21"/>
              </w:rPr>
              <w:t>舵机左转动</w:t>
            </w:r>
            <w:r w:rsidRPr="000350EB">
              <w:rPr>
                <w:rFonts w:ascii="Times New Roman" w:hAnsi="Times New Roman"/>
                <w:sz w:val="21"/>
                <w:szCs w:val="21"/>
              </w:rPr>
              <w:t>90°</w:t>
            </w:r>
          </w:p>
        </w:tc>
      </w:tr>
      <w:tr w:rsidR="009F1713" w:rsidRPr="000350EB" w14:paraId="619EF5C2" w14:textId="77777777" w:rsidTr="00BF3E4F">
        <w:tc>
          <w:tcPr>
            <w:tcW w:w="4076" w:type="dxa"/>
          </w:tcPr>
          <w:p w14:paraId="01A4C06B" w14:textId="77777777" w:rsidR="009F1713" w:rsidRPr="000350EB" w:rsidRDefault="00CA57CC" w:rsidP="00B01077">
            <w:pPr>
              <w:pStyle w:val="zmd2"/>
              <w:jc w:val="center"/>
              <w:rPr>
                <w:rFonts w:ascii="Times New Roman" w:hAnsi="Times New Roman"/>
                <w:sz w:val="21"/>
                <w:szCs w:val="21"/>
              </w:rPr>
            </w:pPr>
            <w:r w:rsidRPr="000350EB">
              <w:rPr>
                <w:rFonts w:ascii="Times New Roman" w:hAnsi="Times New Roman"/>
                <w:sz w:val="21"/>
                <w:szCs w:val="21"/>
              </w:rPr>
              <w:t>I</w:t>
            </w:r>
          </w:p>
        </w:tc>
        <w:tc>
          <w:tcPr>
            <w:tcW w:w="4077" w:type="dxa"/>
          </w:tcPr>
          <w:p w14:paraId="287668CB" w14:textId="77777777" w:rsidR="009F1713" w:rsidRPr="000350EB" w:rsidRDefault="00CA57CC" w:rsidP="00B01077">
            <w:pPr>
              <w:pStyle w:val="zmd2"/>
              <w:jc w:val="center"/>
              <w:rPr>
                <w:rFonts w:ascii="Times New Roman" w:hAnsi="Times New Roman"/>
                <w:sz w:val="21"/>
                <w:szCs w:val="21"/>
              </w:rPr>
            </w:pPr>
            <w:r w:rsidRPr="000350EB">
              <w:rPr>
                <w:rFonts w:ascii="Times New Roman" w:hAnsi="Times New Roman"/>
                <w:sz w:val="21"/>
                <w:szCs w:val="21"/>
              </w:rPr>
              <w:t>自动模式</w:t>
            </w:r>
          </w:p>
        </w:tc>
      </w:tr>
      <w:tr w:rsidR="009F1713" w:rsidRPr="000350EB" w14:paraId="41F31D55" w14:textId="77777777" w:rsidTr="00BF3E4F">
        <w:tc>
          <w:tcPr>
            <w:tcW w:w="4076" w:type="dxa"/>
          </w:tcPr>
          <w:p w14:paraId="2A46F9CB" w14:textId="77777777" w:rsidR="009F1713" w:rsidRPr="000350EB" w:rsidRDefault="00CA57CC" w:rsidP="00B01077">
            <w:pPr>
              <w:pStyle w:val="zmd2"/>
              <w:jc w:val="center"/>
              <w:rPr>
                <w:rFonts w:ascii="Times New Roman" w:hAnsi="Times New Roman"/>
                <w:sz w:val="21"/>
                <w:szCs w:val="21"/>
              </w:rPr>
            </w:pPr>
            <w:r w:rsidRPr="000350EB">
              <w:rPr>
                <w:rFonts w:ascii="Times New Roman" w:hAnsi="Times New Roman"/>
                <w:sz w:val="21"/>
                <w:szCs w:val="21"/>
              </w:rPr>
              <w:t>J</w:t>
            </w:r>
          </w:p>
        </w:tc>
        <w:tc>
          <w:tcPr>
            <w:tcW w:w="4077" w:type="dxa"/>
          </w:tcPr>
          <w:p w14:paraId="7FE9A886" w14:textId="77777777" w:rsidR="009F1713" w:rsidRPr="000350EB" w:rsidRDefault="00CA57CC" w:rsidP="00B01077">
            <w:pPr>
              <w:pStyle w:val="zmd2"/>
              <w:jc w:val="center"/>
              <w:rPr>
                <w:rFonts w:ascii="Times New Roman" w:hAnsi="Times New Roman"/>
                <w:sz w:val="21"/>
                <w:szCs w:val="21"/>
              </w:rPr>
            </w:pPr>
            <w:r w:rsidRPr="000350EB">
              <w:rPr>
                <w:rFonts w:ascii="Times New Roman" w:hAnsi="Times New Roman"/>
                <w:sz w:val="21"/>
                <w:szCs w:val="21"/>
              </w:rPr>
              <w:t>手动模式</w:t>
            </w:r>
          </w:p>
        </w:tc>
      </w:tr>
    </w:tbl>
    <w:p w14:paraId="26B91B13" w14:textId="77777777" w:rsidR="00144DDD" w:rsidRPr="000350EB" w:rsidRDefault="00144DDD" w:rsidP="00B01077">
      <w:pPr>
        <w:pStyle w:val="2"/>
        <w:spacing w:beforeLines="50" w:before="171" w:afterLines="50" w:after="171" w:line="413" w:lineRule="auto"/>
        <w:rPr>
          <w:rFonts w:ascii="Times New Roman" w:hAnsi="Times New Roman"/>
          <w:b w:val="0"/>
          <w:bCs w:val="0"/>
          <w:sz w:val="30"/>
          <w:szCs w:val="30"/>
        </w:rPr>
      </w:pPr>
      <w:bookmarkStart w:id="93" w:name="_Toc136853644"/>
      <w:bookmarkStart w:id="94" w:name="_Toc136854851"/>
      <w:r w:rsidRPr="000350EB">
        <w:rPr>
          <w:rFonts w:ascii="Times New Roman" w:hAnsi="Times New Roman"/>
          <w:b w:val="0"/>
          <w:bCs w:val="0"/>
          <w:sz w:val="30"/>
          <w:szCs w:val="30"/>
        </w:rPr>
        <w:lastRenderedPageBreak/>
        <w:t>4.2</w:t>
      </w:r>
      <w:r w:rsidR="00013E89" w:rsidRPr="000350EB">
        <w:rPr>
          <w:rFonts w:ascii="Times New Roman" w:hAnsi="Times New Roman"/>
          <w:b w:val="0"/>
          <w:bCs w:val="0"/>
          <w:sz w:val="30"/>
          <w:szCs w:val="30"/>
        </w:rPr>
        <w:t xml:space="preserve"> </w:t>
      </w:r>
      <w:r w:rsidRPr="000350EB">
        <w:rPr>
          <w:rFonts w:ascii="Times New Roman" w:hAnsi="Times New Roman"/>
          <w:b w:val="0"/>
          <w:bCs w:val="0"/>
          <w:sz w:val="30"/>
          <w:szCs w:val="30"/>
        </w:rPr>
        <w:t>WiFi</w:t>
      </w:r>
      <w:r w:rsidRPr="000350EB">
        <w:rPr>
          <w:rFonts w:ascii="Times New Roman" w:hAnsi="Times New Roman"/>
          <w:b w:val="0"/>
          <w:bCs w:val="0"/>
          <w:sz w:val="30"/>
          <w:szCs w:val="30"/>
        </w:rPr>
        <w:t>模块子程序流程图</w:t>
      </w:r>
      <w:bookmarkEnd w:id="93"/>
      <w:bookmarkEnd w:id="94"/>
    </w:p>
    <w:p w14:paraId="26506F89" w14:textId="5A882001" w:rsidR="00BF585C" w:rsidRPr="000350EB" w:rsidRDefault="006301F6" w:rsidP="00097A99">
      <w:pPr>
        <w:spacing w:line="360" w:lineRule="atLeast"/>
        <w:ind w:firstLineChars="200" w:firstLine="492"/>
      </w:pPr>
      <w:r w:rsidRPr="000350EB">
        <w:t>如图</w:t>
      </w:r>
      <w:r w:rsidRPr="000350EB">
        <w:t>4-2</w:t>
      </w:r>
      <w:r w:rsidRPr="000350EB">
        <w:t>所示，</w:t>
      </w:r>
      <w:r w:rsidR="00740FBF" w:rsidRPr="000350EB">
        <w:t>首先，进行</w:t>
      </w:r>
      <w:r w:rsidR="00740FBF" w:rsidRPr="000350EB">
        <w:t>WIFI</w:t>
      </w:r>
      <w:r w:rsidR="00740FBF" w:rsidRPr="000350EB">
        <w:t>模块初始化</w:t>
      </w:r>
      <w:r w:rsidR="00127E5A" w:rsidRPr="000350EB">
        <w:t>并</w:t>
      </w:r>
      <w:r w:rsidR="00097A99" w:rsidRPr="000350EB">
        <w:t>设置为</w:t>
      </w:r>
      <w:r w:rsidR="00097A99" w:rsidRPr="000350EB">
        <w:t>STA</w:t>
      </w:r>
      <w:r w:rsidR="00097A99" w:rsidRPr="000350EB">
        <w:t>模式工作，在该模式下</w:t>
      </w:r>
      <w:r w:rsidR="00097A99" w:rsidRPr="000350EB">
        <w:t>ESP8266</w:t>
      </w:r>
      <w:r w:rsidR="00097A99" w:rsidRPr="000350EB">
        <w:t>通过接收路由器的信号而能够连接互联网，如果把它安装在硬件设备上，就可以实现硬件设备的远程控制，可以理解为此时</w:t>
      </w:r>
      <w:r w:rsidR="00097A99" w:rsidRPr="000350EB">
        <w:t>ESP8266</w:t>
      </w:r>
      <w:r w:rsidR="00097A99" w:rsidRPr="000350EB">
        <w:t>是主动去连接其他设备</w:t>
      </w:r>
      <w:r w:rsidR="00402CEE" w:rsidRPr="000350EB">
        <w:rPr>
          <w:vertAlign w:val="superscript"/>
        </w:rPr>
        <w:fldChar w:fldCharType="begin"/>
      </w:r>
      <w:r w:rsidR="00402CEE" w:rsidRPr="000350EB">
        <w:rPr>
          <w:vertAlign w:val="superscript"/>
        </w:rPr>
        <w:instrText xml:space="preserve"> REF _Ref136205033 \r \h  \* MERGEFORMAT </w:instrText>
      </w:r>
      <w:r w:rsidR="00402CEE" w:rsidRPr="000350EB">
        <w:rPr>
          <w:vertAlign w:val="superscript"/>
        </w:rPr>
      </w:r>
      <w:r w:rsidR="00402CEE" w:rsidRPr="000350EB">
        <w:rPr>
          <w:vertAlign w:val="superscript"/>
        </w:rPr>
        <w:fldChar w:fldCharType="separate"/>
      </w:r>
      <w:r w:rsidR="0055601A">
        <w:rPr>
          <w:vertAlign w:val="superscript"/>
        </w:rPr>
        <w:t>[28]</w:t>
      </w:r>
      <w:r w:rsidR="00402CEE" w:rsidRPr="000350EB">
        <w:rPr>
          <w:vertAlign w:val="superscript"/>
        </w:rPr>
        <w:fldChar w:fldCharType="end"/>
      </w:r>
      <w:r w:rsidR="00097A99" w:rsidRPr="000350EB">
        <w:t>。</w:t>
      </w:r>
      <w:r w:rsidR="00402CEE" w:rsidRPr="000350EB">
        <w:t>判断</w:t>
      </w:r>
      <w:r w:rsidR="00740FBF" w:rsidRPr="000350EB">
        <w:t>是否连接</w:t>
      </w:r>
      <w:r w:rsidR="00097A99" w:rsidRPr="000350EB">
        <w:t>成功，</w:t>
      </w:r>
      <w:r w:rsidR="00402CEE" w:rsidRPr="000350EB">
        <w:t>成功</w:t>
      </w:r>
      <w:r w:rsidR="00740FBF" w:rsidRPr="000350EB">
        <w:t>则</w:t>
      </w:r>
      <w:r w:rsidR="00402CEE" w:rsidRPr="000350EB">
        <w:t>进入下一步</w:t>
      </w:r>
      <w:r w:rsidR="00740FBF" w:rsidRPr="000350EB">
        <w:t>；</w:t>
      </w:r>
      <w:r w:rsidR="00F52B92" w:rsidRPr="000350EB">
        <w:t>若</w:t>
      </w:r>
      <w:r w:rsidR="00740FBF" w:rsidRPr="000350EB">
        <w:t>未连接</w:t>
      </w:r>
      <w:r w:rsidR="000F58A5" w:rsidRPr="000350EB">
        <w:t>则</w:t>
      </w:r>
      <w:r w:rsidR="00F52B92" w:rsidRPr="000350EB">
        <w:t>循环执行此</w:t>
      </w:r>
      <w:r w:rsidR="000F58A5" w:rsidRPr="000350EB">
        <w:t>步骤</w:t>
      </w:r>
      <w:r w:rsidR="00740FBF" w:rsidRPr="000350EB">
        <w:t>。</w:t>
      </w:r>
      <w:r w:rsidR="000F58A5" w:rsidRPr="000350EB">
        <w:t>直到</w:t>
      </w:r>
      <w:r w:rsidR="00740FBF" w:rsidRPr="000350EB">
        <w:t>连接成功，</w:t>
      </w:r>
      <w:r w:rsidR="000F58A5" w:rsidRPr="000350EB">
        <w:t>云平台的连接流程同上，云平台</w:t>
      </w:r>
      <w:r w:rsidR="00740FBF" w:rsidRPr="000350EB">
        <w:t>连接成功后，检查是否有数据收发任务。如果有，则执行收发任务；如果没有，则进行</w:t>
      </w:r>
      <w:r w:rsidR="0090768A" w:rsidRPr="000350EB">
        <w:t>热点</w:t>
      </w:r>
      <w:r w:rsidR="00740FBF" w:rsidRPr="000350EB">
        <w:t>与云平台连接状态检查的循环。</w:t>
      </w:r>
    </w:p>
    <w:p w14:paraId="76D3A71E" w14:textId="0A10E55C" w:rsidR="00BD5AFE" w:rsidRPr="000350EB" w:rsidRDefault="00984A94" w:rsidP="00BF585C">
      <w:pPr>
        <w:jc w:val="center"/>
      </w:pPr>
      <w:r>
        <w:object w:dxaOrig="5689" w:dyaOrig="7080" w14:anchorId="0CBCB00B">
          <v:shape id="_x0000_i1036" type="#_x0000_t75" style="width:296.25pt;height:369pt" o:ole="">
            <v:imagedata r:id="rId46" o:title=""/>
          </v:shape>
          <o:OLEObject Type="Embed" ProgID="Visio.Drawing.15" ShapeID="_x0000_i1036" DrawAspect="Content" ObjectID="_1763279126" r:id="rId47"/>
        </w:object>
      </w:r>
    </w:p>
    <w:p w14:paraId="30BF2DA0" w14:textId="77777777" w:rsidR="0085292C" w:rsidRPr="000350EB" w:rsidRDefault="0085292C" w:rsidP="00B01077">
      <w:pPr>
        <w:spacing w:line="360" w:lineRule="atLeast"/>
        <w:jc w:val="center"/>
        <w:rPr>
          <w:sz w:val="21"/>
          <w:szCs w:val="21"/>
        </w:rPr>
      </w:pPr>
      <w:r w:rsidRPr="000350EB">
        <w:rPr>
          <w:sz w:val="21"/>
          <w:szCs w:val="21"/>
        </w:rPr>
        <w:t>图</w:t>
      </w:r>
      <w:r w:rsidRPr="000350EB">
        <w:rPr>
          <w:sz w:val="21"/>
          <w:szCs w:val="21"/>
        </w:rPr>
        <w:t>4-2 WiFi</w:t>
      </w:r>
      <w:r w:rsidRPr="000350EB">
        <w:rPr>
          <w:sz w:val="21"/>
          <w:szCs w:val="21"/>
        </w:rPr>
        <w:t>子程序流程图</w:t>
      </w:r>
    </w:p>
    <w:p w14:paraId="31461331" w14:textId="09D39BB6" w:rsidR="00144DDD" w:rsidRPr="000350EB" w:rsidRDefault="00144DDD" w:rsidP="00B01077">
      <w:pPr>
        <w:pStyle w:val="2"/>
        <w:spacing w:beforeLines="50" w:before="171" w:afterLines="50" w:after="171" w:line="413" w:lineRule="auto"/>
        <w:rPr>
          <w:rFonts w:ascii="Times New Roman" w:hAnsi="Times New Roman"/>
          <w:b w:val="0"/>
          <w:bCs w:val="0"/>
          <w:sz w:val="30"/>
          <w:szCs w:val="30"/>
        </w:rPr>
      </w:pPr>
      <w:bookmarkStart w:id="95" w:name="_Toc136853645"/>
      <w:bookmarkStart w:id="96" w:name="_Toc136854852"/>
      <w:r w:rsidRPr="000350EB">
        <w:rPr>
          <w:rFonts w:ascii="Times New Roman" w:hAnsi="Times New Roman"/>
          <w:b w:val="0"/>
          <w:bCs w:val="0"/>
          <w:sz w:val="30"/>
          <w:szCs w:val="30"/>
        </w:rPr>
        <w:lastRenderedPageBreak/>
        <w:t>4.3</w:t>
      </w:r>
      <w:r w:rsidR="000E2782" w:rsidRPr="000350EB">
        <w:rPr>
          <w:rFonts w:ascii="Times New Roman" w:hAnsi="Times New Roman"/>
          <w:b w:val="0"/>
          <w:bCs w:val="0"/>
          <w:sz w:val="30"/>
          <w:szCs w:val="30"/>
        </w:rPr>
        <w:t xml:space="preserve"> </w:t>
      </w:r>
      <w:r w:rsidRPr="000350EB">
        <w:rPr>
          <w:rFonts w:ascii="Times New Roman" w:hAnsi="Times New Roman"/>
          <w:b w:val="0"/>
          <w:bCs w:val="0"/>
          <w:sz w:val="30"/>
          <w:szCs w:val="30"/>
        </w:rPr>
        <w:t>传感器部分子程序流程图</w:t>
      </w:r>
      <w:bookmarkEnd w:id="95"/>
      <w:bookmarkEnd w:id="96"/>
    </w:p>
    <w:p w14:paraId="685AFDE3" w14:textId="4780A74C" w:rsidR="00083BEA" w:rsidRPr="000350EB" w:rsidRDefault="00083BEA" w:rsidP="00B01077">
      <w:pPr>
        <w:spacing w:line="360" w:lineRule="atLeast"/>
        <w:ind w:firstLineChars="200" w:firstLine="492"/>
      </w:pPr>
      <w:r w:rsidRPr="000350EB">
        <w:t>按照总体方案设计，传感器信息采集与传输分为多个步骤。如图</w:t>
      </w:r>
      <w:r w:rsidRPr="000350EB">
        <w:t>4-3</w:t>
      </w:r>
      <w:r w:rsidRPr="000350EB">
        <w:t>所示，首先进行温湿度传感器数据采集，然后进行液位传感器信息采集，接着是光照传感器信息采集，最后进行压力传感器数据采集。</w:t>
      </w:r>
      <w:r w:rsidR="00A313D6" w:rsidRPr="000350EB">
        <w:t>采集到的数据由信息采集芯片对其进行处理，再由串行接口传送给通信芯片。然后，</w:t>
      </w:r>
      <w:r w:rsidR="00A313D6" w:rsidRPr="000350EB">
        <w:t>ESP8266</w:t>
      </w:r>
      <w:r w:rsidR="00A313D6" w:rsidRPr="000350EB">
        <w:t>模块会把资料传给</w:t>
      </w:r>
      <w:r w:rsidR="00A313D6" w:rsidRPr="000350EB">
        <w:t>OneNET</w:t>
      </w:r>
      <w:r w:rsidR="00A313D6" w:rsidRPr="000350EB">
        <w:t>的物联网云端，也会传给移动端的应用程序，</w:t>
      </w:r>
      <w:r w:rsidRPr="000350EB">
        <w:t>实现数据的远程监测与管理。</w:t>
      </w:r>
    </w:p>
    <w:p w14:paraId="05CAEB6C" w14:textId="03D3DFC1" w:rsidR="0085292C" w:rsidRPr="000350EB" w:rsidRDefault="00984A94" w:rsidP="00B70638">
      <w:pPr>
        <w:jc w:val="center"/>
      </w:pPr>
      <w:r>
        <w:object w:dxaOrig="4704" w:dyaOrig="7236" w14:anchorId="38FDDFF7">
          <v:shape id="_x0000_i1037" type="#_x0000_t75" style="width:255pt;height:390.75pt" o:ole="">
            <v:imagedata r:id="rId48" o:title=""/>
          </v:shape>
          <o:OLEObject Type="Embed" ProgID="Visio.Drawing.15" ShapeID="_x0000_i1037" DrawAspect="Content" ObjectID="_1763279127" r:id="rId49"/>
        </w:object>
      </w:r>
    </w:p>
    <w:p w14:paraId="54B64EAC" w14:textId="77777777" w:rsidR="00B70638" w:rsidRPr="000350EB" w:rsidRDefault="00B70638" w:rsidP="00B01077">
      <w:pPr>
        <w:spacing w:line="360" w:lineRule="atLeast"/>
        <w:jc w:val="center"/>
        <w:rPr>
          <w:sz w:val="21"/>
          <w:szCs w:val="21"/>
        </w:rPr>
      </w:pPr>
      <w:r w:rsidRPr="000350EB">
        <w:rPr>
          <w:sz w:val="21"/>
          <w:szCs w:val="21"/>
        </w:rPr>
        <w:t>图</w:t>
      </w:r>
      <w:r w:rsidRPr="000350EB">
        <w:rPr>
          <w:sz w:val="21"/>
          <w:szCs w:val="21"/>
        </w:rPr>
        <w:t>4-3</w:t>
      </w:r>
      <w:r w:rsidRPr="000350EB">
        <w:rPr>
          <w:sz w:val="21"/>
          <w:szCs w:val="21"/>
        </w:rPr>
        <w:t>传感器子程序流程图</w:t>
      </w:r>
    </w:p>
    <w:p w14:paraId="70F4FE6A" w14:textId="16094E5E" w:rsidR="00AB5686" w:rsidRPr="000350EB" w:rsidRDefault="00A54567" w:rsidP="00B01077">
      <w:pPr>
        <w:pStyle w:val="2"/>
        <w:spacing w:beforeLines="50" w:before="171" w:afterLines="50" w:after="171" w:line="413" w:lineRule="auto"/>
        <w:rPr>
          <w:rFonts w:ascii="Times New Roman" w:hAnsi="Times New Roman"/>
          <w:b w:val="0"/>
          <w:bCs w:val="0"/>
          <w:sz w:val="30"/>
          <w:szCs w:val="30"/>
        </w:rPr>
      </w:pPr>
      <w:bookmarkStart w:id="97" w:name="_Toc136853646"/>
      <w:bookmarkStart w:id="98" w:name="_Toc136854853"/>
      <w:r w:rsidRPr="000350EB">
        <w:rPr>
          <w:rFonts w:ascii="Times New Roman" w:hAnsi="Times New Roman"/>
          <w:b w:val="0"/>
          <w:bCs w:val="0"/>
          <w:sz w:val="30"/>
          <w:szCs w:val="30"/>
        </w:rPr>
        <w:lastRenderedPageBreak/>
        <w:t>4.</w:t>
      </w:r>
      <w:r w:rsidR="00144DDD" w:rsidRPr="000350EB">
        <w:rPr>
          <w:rFonts w:ascii="Times New Roman" w:hAnsi="Times New Roman"/>
          <w:b w:val="0"/>
          <w:bCs w:val="0"/>
          <w:sz w:val="30"/>
          <w:szCs w:val="30"/>
        </w:rPr>
        <w:t>4</w:t>
      </w:r>
      <w:r w:rsidR="000E2782" w:rsidRPr="000350EB">
        <w:rPr>
          <w:rFonts w:ascii="Times New Roman" w:hAnsi="Times New Roman"/>
          <w:b w:val="0"/>
          <w:bCs w:val="0"/>
          <w:sz w:val="30"/>
          <w:szCs w:val="30"/>
        </w:rPr>
        <w:t xml:space="preserve"> </w:t>
      </w:r>
      <w:r w:rsidRPr="000350EB">
        <w:rPr>
          <w:rFonts w:ascii="Times New Roman" w:hAnsi="Times New Roman"/>
          <w:b w:val="0"/>
          <w:bCs w:val="0"/>
          <w:sz w:val="30"/>
          <w:szCs w:val="30"/>
        </w:rPr>
        <w:t>显示子程序</w:t>
      </w:r>
      <w:r w:rsidR="002739F5" w:rsidRPr="000350EB">
        <w:rPr>
          <w:rFonts w:ascii="Times New Roman" w:hAnsi="Times New Roman"/>
          <w:b w:val="0"/>
          <w:bCs w:val="0"/>
          <w:sz w:val="30"/>
          <w:szCs w:val="30"/>
        </w:rPr>
        <w:t>流程图</w:t>
      </w:r>
      <w:bookmarkEnd w:id="97"/>
      <w:bookmarkEnd w:id="98"/>
    </w:p>
    <w:p w14:paraId="01D111DC" w14:textId="77777777" w:rsidR="004855D9" w:rsidRPr="000350EB" w:rsidRDefault="003629D9" w:rsidP="00B01077">
      <w:pPr>
        <w:pStyle w:val="zmd2"/>
        <w:spacing w:line="360" w:lineRule="atLeast"/>
        <w:ind w:firstLineChars="200" w:firstLine="492"/>
        <w:rPr>
          <w:rFonts w:ascii="Times New Roman" w:hAnsi="Times New Roman"/>
        </w:rPr>
      </w:pPr>
      <w:r w:rsidRPr="000350EB">
        <w:rPr>
          <w:rFonts w:ascii="Times New Roman" w:hAnsi="Times New Roman"/>
        </w:rPr>
        <w:t>显示部分</w:t>
      </w:r>
      <w:r w:rsidR="004855D9" w:rsidRPr="000350EB">
        <w:rPr>
          <w:rFonts w:ascii="Times New Roman" w:hAnsi="Times New Roman"/>
        </w:rPr>
        <w:t>采用了</w:t>
      </w:r>
      <w:r w:rsidR="004855D9" w:rsidRPr="000350EB">
        <w:rPr>
          <w:rFonts w:ascii="Times New Roman" w:hAnsi="Times New Roman"/>
        </w:rPr>
        <w:t>0.96</w:t>
      </w:r>
      <w:r w:rsidR="004855D9" w:rsidRPr="000350EB">
        <w:rPr>
          <w:rFonts w:ascii="Times New Roman" w:hAnsi="Times New Roman"/>
        </w:rPr>
        <w:t>英寸的</w:t>
      </w:r>
      <w:r w:rsidR="004855D9" w:rsidRPr="000350EB">
        <w:rPr>
          <w:rFonts w:ascii="Times New Roman" w:hAnsi="Times New Roman"/>
        </w:rPr>
        <w:t>OLED</w:t>
      </w:r>
      <w:r w:rsidR="004855D9" w:rsidRPr="000350EB">
        <w:rPr>
          <w:rFonts w:ascii="Times New Roman" w:hAnsi="Times New Roman"/>
        </w:rPr>
        <w:t>显示屏来显示本地数据，并使用</w:t>
      </w:r>
      <w:r w:rsidR="004855D9" w:rsidRPr="000350EB">
        <w:rPr>
          <w:rFonts w:ascii="Times New Roman" w:hAnsi="Times New Roman"/>
        </w:rPr>
        <w:t>IIC</w:t>
      </w:r>
      <w:r w:rsidR="004855D9" w:rsidRPr="000350EB">
        <w:rPr>
          <w:rFonts w:ascii="Times New Roman" w:hAnsi="Times New Roman"/>
        </w:rPr>
        <w:t>控制方法进行数据通讯。当系统通电后，</w:t>
      </w:r>
      <w:r w:rsidR="00D64429" w:rsidRPr="000350EB">
        <w:rPr>
          <w:rFonts w:ascii="Times New Roman" w:hAnsi="Times New Roman"/>
        </w:rPr>
        <w:t>STM32</w:t>
      </w:r>
      <w:r w:rsidR="004855D9" w:rsidRPr="000350EB">
        <w:rPr>
          <w:rFonts w:ascii="Times New Roman" w:hAnsi="Times New Roman"/>
        </w:rPr>
        <w:t>单片机首先需要将</w:t>
      </w:r>
      <w:r w:rsidR="00D64429" w:rsidRPr="000350EB">
        <w:rPr>
          <w:rFonts w:ascii="Times New Roman" w:hAnsi="Times New Roman"/>
        </w:rPr>
        <w:t>与</w:t>
      </w:r>
      <w:r w:rsidR="004855D9" w:rsidRPr="000350EB">
        <w:rPr>
          <w:rFonts w:ascii="Times New Roman" w:hAnsi="Times New Roman"/>
        </w:rPr>
        <w:t>OLED</w:t>
      </w:r>
      <w:r w:rsidR="00D64429" w:rsidRPr="000350EB">
        <w:rPr>
          <w:rFonts w:ascii="Times New Roman" w:hAnsi="Times New Roman"/>
        </w:rPr>
        <w:t>相连接</w:t>
      </w:r>
      <w:r w:rsidR="004855D9" w:rsidRPr="000350EB">
        <w:rPr>
          <w:rFonts w:ascii="Times New Roman" w:hAnsi="Times New Roman"/>
        </w:rPr>
        <w:t>的引脚设置为</w:t>
      </w:r>
      <w:r w:rsidR="004855D9" w:rsidRPr="000350EB">
        <w:rPr>
          <w:rFonts w:ascii="Times New Roman" w:hAnsi="Times New Roman"/>
        </w:rPr>
        <w:t>IIC</w:t>
      </w:r>
      <w:r w:rsidR="004855D9" w:rsidRPr="000350EB">
        <w:rPr>
          <w:rFonts w:ascii="Times New Roman" w:hAnsi="Times New Roman"/>
        </w:rPr>
        <w:t>功能。然后，</w:t>
      </w:r>
      <w:r w:rsidR="00D64429" w:rsidRPr="000350EB">
        <w:rPr>
          <w:rFonts w:ascii="Times New Roman" w:hAnsi="Times New Roman"/>
        </w:rPr>
        <w:t>STM32</w:t>
      </w:r>
      <w:r w:rsidR="004855D9" w:rsidRPr="000350EB">
        <w:rPr>
          <w:rFonts w:ascii="Times New Roman" w:hAnsi="Times New Roman"/>
        </w:rPr>
        <w:t>单片机需要初始化</w:t>
      </w:r>
      <w:r w:rsidR="004855D9" w:rsidRPr="000350EB">
        <w:rPr>
          <w:rFonts w:ascii="Times New Roman" w:hAnsi="Times New Roman"/>
        </w:rPr>
        <w:t>OLED</w:t>
      </w:r>
      <w:r w:rsidR="004855D9" w:rsidRPr="000350EB">
        <w:rPr>
          <w:rFonts w:ascii="Times New Roman" w:hAnsi="Times New Roman"/>
        </w:rPr>
        <w:t>的寄存器，包括地址、片选等寄存器的配置。</w:t>
      </w:r>
      <w:r w:rsidR="00D64429" w:rsidRPr="000350EB">
        <w:rPr>
          <w:rFonts w:ascii="Times New Roman" w:hAnsi="Times New Roman"/>
        </w:rPr>
        <w:t>在</w:t>
      </w:r>
      <w:r w:rsidR="004855D9" w:rsidRPr="000350EB">
        <w:rPr>
          <w:rFonts w:ascii="Times New Roman" w:hAnsi="Times New Roman"/>
        </w:rPr>
        <w:t>初始化完成后，单片机会清空屏幕并开始展示所需的字符，这些字符包括温度湿度名称、亮度、水位、余量</w:t>
      </w:r>
      <w:r w:rsidR="00C2306B" w:rsidRPr="000350EB">
        <w:rPr>
          <w:rFonts w:ascii="Times New Roman" w:hAnsi="Times New Roman"/>
        </w:rPr>
        <w:t>，在展示所有固定信息后，</w:t>
      </w:r>
      <w:r w:rsidR="00C2306B" w:rsidRPr="000350EB">
        <w:rPr>
          <w:rFonts w:ascii="Times New Roman" w:hAnsi="Times New Roman"/>
        </w:rPr>
        <w:t>STM32</w:t>
      </w:r>
      <w:r w:rsidR="00C2306B" w:rsidRPr="000350EB">
        <w:rPr>
          <w:rFonts w:ascii="Times New Roman" w:hAnsi="Times New Roman"/>
        </w:rPr>
        <w:t>单片机会显示每个器件的状态信息，对应于相应的字符。此时，</w:t>
      </w:r>
      <w:r w:rsidR="00C2306B" w:rsidRPr="000350EB">
        <w:rPr>
          <w:rFonts w:ascii="Times New Roman" w:hAnsi="Times New Roman"/>
        </w:rPr>
        <w:t>STM32</w:t>
      </w:r>
      <w:r w:rsidR="00C2306B" w:rsidRPr="000350EB">
        <w:rPr>
          <w:rFonts w:ascii="Times New Roman" w:hAnsi="Times New Roman"/>
        </w:rPr>
        <w:t>单片机已经成功接收到了每个器件的状态信息</w:t>
      </w:r>
      <w:r w:rsidR="004855D9" w:rsidRPr="000350EB">
        <w:rPr>
          <w:rFonts w:ascii="Times New Roman" w:hAnsi="Times New Roman"/>
        </w:rPr>
        <w:t>。详细的控制流程可参考图</w:t>
      </w:r>
      <w:r w:rsidR="004855D9" w:rsidRPr="000350EB">
        <w:rPr>
          <w:rFonts w:ascii="Times New Roman" w:hAnsi="Times New Roman"/>
        </w:rPr>
        <w:t>4-4</w:t>
      </w:r>
      <w:r w:rsidR="004855D9" w:rsidRPr="000350EB">
        <w:rPr>
          <w:rFonts w:ascii="Times New Roman" w:hAnsi="Times New Roman"/>
        </w:rPr>
        <w:t>。</w:t>
      </w:r>
    </w:p>
    <w:p w14:paraId="4CA6E762" w14:textId="71B1D9B6" w:rsidR="00EB03BE" w:rsidRPr="000350EB" w:rsidRDefault="00003E67" w:rsidP="00A74DE2">
      <w:pPr>
        <w:pStyle w:val="zmd2"/>
        <w:ind w:firstLineChars="200" w:firstLine="492"/>
        <w:jc w:val="center"/>
        <w:rPr>
          <w:rFonts w:ascii="Times New Roman" w:hAnsi="Times New Roman"/>
        </w:rPr>
      </w:pPr>
      <w:r>
        <w:object w:dxaOrig="6121" w:dyaOrig="6685" w14:anchorId="14C2D6F4">
          <v:shape id="_x0000_i1038" type="#_x0000_t75" style="width:319.5pt;height:349.5pt" o:ole="">
            <v:imagedata r:id="rId50" o:title=""/>
          </v:shape>
          <o:OLEObject Type="Embed" ProgID="Visio.Drawing.15" ShapeID="_x0000_i1038" DrawAspect="Content" ObjectID="_1763279128" r:id="rId51"/>
        </w:object>
      </w:r>
    </w:p>
    <w:p w14:paraId="3A0778DD" w14:textId="77777777" w:rsidR="00A74DE2" w:rsidRPr="000350EB" w:rsidRDefault="00A74DE2" w:rsidP="00B01077">
      <w:pPr>
        <w:pStyle w:val="zmd2"/>
        <w:spacing w:line="360" w:lineRule="atLeast"/>
        <w:ind w:firstLineChars="200" w:firstLine="432"/>
        <w:jc w:val="center"/>
        <w:rPr>
          <w:rFonts w:ascii="Times New Roman" w:hAnsi="Times New Roman"/>
          <w:sz w:val="21"/>
          <w:szCs w:val="21"/>
        </w:rPr>
      </w:pPr>
      <w:r w:rsidRPr="000350EB">
        <w:rPr>
          <w:rFonts w:ascii="Times New Roman" w:hAnsi="Times New Roman"/>
          <w:sz w:val="21"/>
          <w:szCs w:val="21"/>
        </w:rPr>
        <w:t>图</w:t>
      </w:r>
      <w:r w:rsidRPr="000350EB">
        <w:rPr>
          <w:rFonts w:ascii="Times New Roman" w:hAnsi="Times New Roman"/>
          <w:sz w:val="21"/>
          <w:szCs w:val="21"/>
        </w:rPr>
        <w:t>4-4 OLED</w:t>
      </w:r>
      <w:r w:rsidRPr="000350EB">
        <w:rPr>
          <w:rFonts w:ascii="Times New Roman" w:hAnsi="Times New Roman"/>
          <w:sz w:val="21"/>
          <w:szCs w:val="21"/>
        </w:rPr>
        <w:t>显示子程序流程图</w:t>
      </w:r>
    </w:p>
    <w:p w14:paraId="4BB49418" w14:textId="7E1016EE" w:rsidR="00E158A3" w:rsidRPr="000350EB" w:rsidRDefault="00E158A3" w:rsidP="00B01077">
      <w:pPr>
        <w:pStyle w:val="2"/>
        <w:spacing w:beforeLines="50" w:before="171" w:afterLines="50" w:after="171" w:line="413" w:lineRule="auto"/>
        <w:rPr>
          <w:rFonts w:ascii="Times New Roman" w:hAnsi="Times New Roman"/>
          <w:b w:val="0"/>
          <w:bCs w:val="0"/>
          <w:sz w:val="30"/>
          <w:szCs w:val="30"/>
        </w:rPr>
      </w:pPr>
      <w:bookmarkStart w:id="99" w:name="_Toc136853647"/>
      <w:bookmarkStart w:id="100" w:name="_Toc136854854"/>
      <w:r w:rsidRPr="000350EB">
        <w:rPr>
          <w:rFonts w:ascii="Times New Roman" w:hAnsi="Times New Roman"/>
          <w:b w:val="0"/>
          <w:bCs w:val="0"/>
          <w:sz w:val="30"/>
          <w:szCs w:val="30"/>
        </w:rPr>
        <w:lastRenderedPageBreak/>
        <w:t>4.</w:t>
      </w:r>
      <w:r w:rsidR="00144DDD" w:rsidRPr="000350EB">
        <w:rPr>
          <w:rFonts w:ascii="Times New Roman" w:hAnsi="Times New Roman"/>
          <w:b w:val="0"/>
          <w:bCs w:val="0"/>
          <w:sz w:val="30"/>
          <w:szCs w:val="30"/>
        </w:rPr>
        <w:t>5</w:t>
      </w:r>
      <w:r w:rsidR="000E2782" w:rsidRPr="000350EB">
        <w:rPr>
          <w:rFonts w:ascii="Times New Roman" w:hAnsi="Times New Roman"/>
          <w:b w:val="0"/>
          <w:bCs w:val="0"/>
          <w:sz w:val="30"/>
          <w:szCs w:val="30"/>
        </w:rPr>
        <w:t xml:space="preserve"> </w:t>
      </w:r>
      <w:r w:rsidR="00C6493E" w:rsidRPr="000350EB">
        <w:rPr>
          <w:rFonts w:ascii="Times New Roman" w:hAnsi="Times New Roman"/>
          <w:b w:val="0"/>
          <w:bCs w:val="0"/>
          <w:sz w:val="30"/>
          <w:szCs w:val="30"/>
        </w:rPr>
        <w:t>驱动部分子程序流程图</w:t>
      </w:r>
      <w:bookmarkEnd w:id="99"/>
      <w:bookmarkEnd w:id="100"/>
    </w:p>
    <w:p w14:paraId="69A24671" w14:textId="77777777" w:rsidR="00960C5B" w:rsidRPr="000350EB" w:rsidRDefault="008F521F" w:rsidP="00B01077">
      <w:pPr>
        <w:spacing w:line="360" w:lineRule="atLeast"/>
        <w:ind w:firstLineChars="200" w:firstLine="492"/>
      </w:pPr>
      <w:r w:rsidRPr="000350EB">
        <w:t>驱动部分</w:t>
      </w:r>
      <w:r w:rsidR="00960C5B" w:rsidRPr="000350EB">
        <w:t>程序流程图如下图</w:t>
      </w:r>
      <w:r w:rsidR="00960C5B" w:rsidRPr="000350EB">
        <w:t>4-5</w:t>
      </w:r>
      <w:r w:rsidR="00960C5B" w:rsidRPr="000350EB">
        <w:t>所示</w:t>
      </w:r>
      <w:r w:rsidR="00583339" w:rsidRPr="000350EB">
        <w:t>，程序首先进行初始化，</w:t>
      </w:r>
      <w:r w:rsidR="002A0105" w:rsidRPr="000350EB">
        <w:t>如果</w:t>
      </w:r>
      <w:r w:rsidR="002A0105" w:rsidRPr="000350EB">
        <w:t>WiFi</w:t>
      </w:r>
      <w:r w:rsidR="002A0105" w:rsidRPr="000350EB">
        <w:t>模块连接失败则继续初始化，反之</w:t>
      </w:r>
      <w:r w:rsidR="00583339" w:rsidRPr="000350EB">
        <w:t>连接成功则将各传感器采集到的数据打包发送在</w:t>
      </w:r>
      <w:r w:rsidR="00583339" w:rsidRPr="000350EB">
        <w:t>OLED</w:t>
      </w:r>
      <w:r w:rsidR="00583339" w:rsidRPr="000350EB">
        <w:t>屏幕上显示</w:t>
      </w:r>
      <w:r w:rsidR="002A0105" w:rsidRPr="000350EB">
        <w:t>。接着</w:t>
      </w:r>
      <w:r w:rsidR="00C608B8" w:rsidRPr="000350EB">
        <w:t>判断工作模式若为手动则根据下发信号</w:t>
      </w:r>
      <w:r w:rsidR="008C4B59" w:rsidRPr="000350EB">
        <w:t>控制各驱动模块工作；自动模式下则</w:t>
      </w:r>
      <w:r w:rsidR="002A0105" w:rsidRPr="000350EB">
        <w:t>与阈值进行比较</w:t>
      </w:r>
      <w:r w:rsidR="008C4B59" w:rsidRPr="000350EB">
        <w:t>进而通过单片机控制各驱动执行相应命令。</w:t>
      </w:r>
    </w:p>
    <w:p w14:paraId="11754235" w14:textId="58591E20" w:rsidR="00960C5B" w:rsidRPr="000350EB" w:rsidRDefault="00003E67" w:rsidP="00960C5B">
      <w:pPr>
        <w:jc w:val="center"/>
      </w:pPr>
      <w:r>
        <w:object w:dxaOrig="5988" w:dyaOrig="7777" w14:anchorId="5FDFC982">
          <v:shape id="_x0000_i1039" type="#_x0000_t75" style="width:309.75pt;height:402pt" o:ole="">
            <v:imagedata r:id="rId52" o:title=""/>
          </v:shape>
          <o:OLEObject Type="Embed" ProgID="Visio.Drawing.15" ShapeID="_x0000_i1039" DrawAspect="Content" ObjectID="_1763279129" r:id="rId53"/>
        </w:object>
      </w:r>
    </w:p>
    <w:p w14:paraId="5A79A6F8" w14:textId="2D9EE261" w:rsidR="003E6134" w:rsidRPr="000350EB" w:rsidRDefault="00960C5B" w:rsidP="00B01077">
      <w:pPr>
        <w:spacing w:line="360" w:lineRule="atLeast"/>
        <w:jc w:val="center"/>
        <w:rPr>
          <w:sz w:val="21"/>
          <w:szCs w:val="21"/>
        </w:rPr>
      </w:pPr>
      <w:r w:rsidRPr="000350EB">
        <w:rPr>
          <w:sz w:val="21"/>
          <w:szCs w:val="21"/>
        </w:rPr>
        <w:t>图</w:t>
      </w:r>
      <w:r w:rsidRPr="000350EB">
        <w:rPr>
          <w:sz w:val="21"/>
          <w:szCs w:val="21"/>
        </w:rPr>
        <w:t>4-5</w:t>
      </w:r>
      <w:r w:rsidR="006F0BE3" w:rsidRPr="000350EB">
        <w:rPr>
          <w:sz w:val="21"/>
          <w:szCs w:val="21"/>
        </w:rPr>
        <w:t xml:space="preserve"> </w:t>
      </w:r>
      <w:r w:rsidRPr="000350EB">
        <w:rPr>
          <w:sz w:val="21"/>
          <w:szCs w:val="21"/>
        </w:rPr>
        <w:t>驱动部分子程序流程图</w:t>
      </w:r>
    </w:p>
    <w:p w14:paraId="08076F62" w14:textId="4A4C9DCC" w:rsidR="008D0812" w:rsidRPr="000350EB" w:rsidRDefault="00F152BC" w:rsidP="00B01077">
      <w:pPr>
        <w:pStyle w:val="2"/>
        <w:spacing w:beforeLines="50" w:before="171" w:afterLines="50" w:after="171" w:line="413" w:lineRule="auto"/>
        <w:rPr>
          <w:rFonts w:ascii="Times New Roman" w:hAnsi="Times New Roman"/>
          <w:b w:val="0"/>
          <w:bCs w:val="0"/>
          <w:sz w:val="30"/>
          <w:szCs w:val="30"/>
        </w:rPr>
      </w:pPr>
      <w:bookmarkStart w:id="101" w:name="_Toc136853648"/>
      <w:bookmarkStart w:id="102" w:name="_Toc136854855"/>
      <w:r w:rsidRPr="000350EB">
        <w:rPr>
          <w:rFonts w:ascii="Times New Roman" w:hAnsi="Times New Roman"/>
          <w:b w:val="0"/>
          <w:bCs w:val="0"/>
          <w:sz w:val="30"/>
          <w:szCs w:val="30"/>
        </w:rPr>
        <w:lastRenderedPageBreak/>
        <w:t>4.6</w:t>
      </w:r>
      <w:r w:rsidR="000E2782" w:rsidRPr="000350EB">
        <w:rPr>
          <w:rFonts w:ascii="Times New Roman" w:hAnsi="Times New Roman"/>
          <w:b w:val="0"/>
          <w:bCs w:val="0"/>
          <w:sz w:val="30"/>
          <w:szCs w:val="30"/>
        </w:rPr>
        <w:t xml:space="preserve"> </w:t>
      </w:r>
      <w:r w:rsidRPr="000350EB">
        <w:rPr>
          <w:rFonts w:ascii="Times New Roman" w:hAnsi="Times New Roman"/>
          <w:b w:val="0"/>
          <w:bCs w:val="0"/>
          <w:sz w:val="30"/>
          <w:szCs w:val="30"/>
        </w:rPr>
        <w:t>物联网云平台设计</w:t>
      </w:r>
      <w:bookmarkEnd w:id="101"/>
      <w:bookmarkEnd w:id="102"/>
    </w:p>
    <w:p w14:paraId="2048BCAC" w14:textId="77777777" w:rsidR="00F152BC" w:rsidRPr="000350EB" w:rsidRDefault="00F152BC" w:rsidP="00B01077">
      <w:pPr>
        <w:pStyle w:val="3"/>
        <w:spacing w:beforeLines="50" w:before="171" w:afterLines="50" w:after="171" w:line="413" w:lineRule="auto"/>
        <w:rPr>
          <w:rFonts w:eastAsia="黑体"/>
          <w:b w:val="0"/>
          <w:bCs w:val="0"/>
          <w:sz w:val="28"/>
          <w:szCs w:val="28"/>
        </w:rPr>
      </w:pPr>
      <w:bookmarkStart w:id="103" w:name="_Toc136853649"/>
      <w:bookmarkStart w:id="104" w:name="_Toc136854856"/>
      <w:r w:rsidRPr="000350EB">
        <w:rPr>
          <w:b w:val="0"/>
          <w:bCs w:val="0"/>
          <w:sz w:val="28"/>
          <w:szCs w:val="28"/>
        </w:rPr>
        <w:t>4.6.1</w:t>
      </w:r>
      <w:r w:rsidR="008F75A4" w:rsidRPr="000350EB">
        <w:rPr>
          <w:b w:val="0"/>
          <w:bCs w:val="0"/>
          <w:sz w:val="28"/>
          <w:szCs w:val="28"/>
        </w:rPr>
        <w:t xml:space="preserve"> </w:t>
      </w:r>
      <w:r w:rsidR="00621423" w:rsidRPr="000350EB">
        <w:rPr>
          <w:b w:val="0"/>
          <w:bCs w:val="0"/>
          <w:sz w:val="28"/>
          <w:szCs w:val="28"/>
        </w:rPr>
        <w:t>MQQT</w:t>
      </w:r>
      <w:r w:rsidR="00621423" w:rsidRPr="000350EB">
        <w:rPr>
          <w:rFonts w:eastAsia="黑体"/>
          <w:b w:val="0"/>
          <w:bCs w:val="0"/>
          <w:sz w:val="28"/>
          <w:szCs w:val="28"/>
        </w:rPr>
        <w:t>传输协议</w:t>
      </w:r>
      <w:bookmarkEnd w:id="103"/>
      <w:bookmarkEnd w:id="104"/>
    </w:p>
    <w:p w14:paraId="217AE38F" w14:textId="5473985A" w:rsidR="00066AAA" w:rsidRPr="000350EB" w:rsidRDefault="00D80776" w:rsidP="00B01077">
      <w:pPr>
        <w:spacing w:line="360" w:lineRule="atLeast"/>
        <w:ind w:firstLineChars="200" w:firstLine="492"/>
      </w:pPr>
      <w:r w:rsidRPr="000350EB">
        <w:t>MQTT</w:t>
      </w:r>
      <w:r w:rsidRPr="000350EB">
        <w:t>是一种以</w:t>
      </w:r>
      <w:r w:rsidRPr="000350EB">
        <w:t>TCP/IP</w:t>
      </w:r>
      <w:r w:rsidRPr="000350EB">
        <w:t>为基础，由</w:t>
      </w:r>
      <w:r w:rsidRPr="000350EB">
        <w:t>IBM</w:t>
      </w:r>
      <w:r w:rsidRPr="000350EB">
        <w:t>于</w:t>
      </w:r>
      <w:r w:rsidRPr="000350EB">
        <w:t>1999</w:t>
      </w:r>
      <w:r w:rsidRPr="000350EB">
        <w:t>年推出的一种基于发布</w:t>
      </w:r>
      <w:r w:rsidRPr="000350EB">
        <w:t>/</w:t>
      </w:r>
      <w:r w:rsidRPr="000350EB">
        <w:t>订阅的轻量级通信协议</w:t>
      </w:r>
      <w:r w:rsidR="00633A66" w:rsidRPr="000350EB">
        <w:t>，现已更新到</w:t>
      </w:r>
      <w:r w:rsidR="00633A66" w:rsidRPr="000350EB">
        <w:t>v3.1.1</w:t>
      </w:r>
      <w:r w:rsidR="00633A66" w:rsidRPr="000350EB">
        <w:t>版本。</w:t>
      </w:r>
      <w:r w:rsidR="00197243" w:rsidRPr="000350EB">
        <w:t>在</w:t>
      </w:r>
      <w:r w:rsidR="00197243" w:rsidRPr="000350EB">
        <w:t>MQTT</w:t>
      </w:r>
      <w:r w:rsidR="00197243" w:rsidRPr="000350EB">
        <w:t>协议的通讯过程中，主要有三个角色参与</w:t>
      </w:r>
      <w:r w:rsidR="00960A18" w:rsidRPr="000350EB">
        <w:t>：发布者（</w:t>
      </w:r>
      <w:r w:rsidR="00960A18" w:rsidRPr="000350EB">
        <w:t>Publish</w:t>
      </w:r>
      <w:r w:rsidR="00960A18" w:rsidRPr="000350EB">
        <w:t>）、代理</w:t>
      </w:r>
      <w:r w:rsidR="00197243" w:rsidRPr="000350EB">
        <w:t>/</w:t>
      </w:r>
      <w:r w:rsidR="00197243" w:rsidRPr="000350EB">
        <w:t>服务器</w:t>
      </w:r>
      <w:r w:rsidR="00960A18" w:rsidRPr="000350EB">
        <w:t>（</w:t>
      </w:r>
      <w:r w:rsidR="00960A18" w:rsidRPr="000350EB">
        <w:t>Broker</w:t>
      </w:r>
      <w:r w:rsidR="00960A18" w:rsidRPr="000350EB">
        <w:t>）</w:t>
      </w:r>
      <w:r w:rsidR="00197243" w:rsidRPr="000350EB">
        <w:t>以及</w:t>
      </w:r>
      <w:r w:rsidR="00960A18" w:rsidRPr="000350EB">
        <w:t>订阅者（</w:t>
      </w:r>
      <w:r w:rsidR="00960A18" w:rsidRPr="000350EB">
        <w:t>Subscribe</w:t>
      </w:r>
      <w:r w:rsidR="00960A18" w:rsidRPr="000350EB">
        <w:t>）</w:t>
      </w:r>
      <w:r w:rsidR="00CC0F37" w:rsidRPr="000350EB">
        <w:rPr>
          <w:vertAlign w:val="superscript"/>
        </w:rPr>
        <w:fldChar w:fldCharType="begin"/>
      </w:r>
      <w:r w:rsidR="00CC0F37" w:rsidRPr="000350EB">
        <w:rPr>
          <w:vertAlign w:val="superscript"/>
        </w:rPr>
        <w:instrText xml:space="preserve"> REF _Ref136206463 \r \h  \* MERGEFORMAT </w:instrText>
      </w:r>
      <w:r w:rsidR="00CC0F37" w:rsidRPr="000350EB">
        <w:rPr>
          <w:vertAlign w:val="superscript"/>
        </w:rPr>
      </w:r>
      <w:r w:rsidR="00CC0F37" w:rsidRPr="000350EB">
        <w:rPr>
          <w:vertAlign w:val="superscript"/>
        </w:rPr>
        <w:fldChar w:fldCharType="separate"/>
      </w:r>
      <w:r w:rsidR="0055601A">
        <w:rPr>
          <w:vertAlign w:val="superscript"/>
        </w:rPr>
        <w:t>[29]</w:t>
      </w:r>
      <w:r w:rsidR="00CC0F37" w:rsidRPr="000350EB">
        <w:rPr>
          <w:vertAlign w:val="superscript"/>
        </w:rPr>
        <w:fldChar w:fldCharType="end"/>
      </w:r>
      <w:r w:rsidR="00960A18" w:rsidRPr="000350EB">
        <w:t>。</w:t>
      </w:r>
    </w:p>
    <w:p w14:paraId="0278ACF6" w14:textId="69ECB563" w:rsidR="00960A18" w:rsidRPr="000350EB" w:rsidRDefault="00CC7D22" w:rsidP="00B01077">
      <w:pPr>
        <w:spacing w:line="360" w:lineRule="atLeast"/>
        <w:ind w:firstLineChars="200" w:firstLine="492"/>
      </w:pPr>
      <w:r w:rsidRPr="000350EB">
        <w:t>信息的发布方和订阅方均为客户端，而信息代理则由服务器来提供。同时，信息的发布方也可能是用户本身。</w:t>
      </w:r>
      <w:r w:rsidR="00960A18" w:rsidRPr="000350EB">
        <w:t>通过</w:t>
      </w:r>
      <w:r w:rsidR="00960A18" w:rsidRPr="000350EB">
        <w:t>MQTT</w:t>
      </w:r>
      <w:r w:rsidR="00960A18" w:rsidRPr="000350EB">
        <w:t>协议实现，消息发布者将消息发送到服务器，服务器将消息传给订阅者，从而实现了消息的传输</w:t>
      </w:r>
      <w:r w:rsidR="002D380F" w:rsidRPr="000350EB">
        <w:rPr>
          <w:vertAlign w:val="superscript"/>
        </w:rPr>
        <w:fldChar w:fldCharType="begin"/>
      </w:r>
      <w:r w:rsidR="002D380F" w:rsidRPr="000350EB">
        <w:rPr>
          <w:vertAlign w:val="superscript"/>
        </w:rPr>
        <w:instrText xml:space="preserve"> REF _Ref136207220 \r \h  \* MERGEFORMAT </w:instrText>
      </w:r>
      <w:r w:rsidR="002D380F" w:rsidRPr="000350EB">
        <w:rPr>
          <w:vertAlign w:val="superscript"/>
        </w:rPr>
      </w:r>
      <w:r w:rsidR="002D380F" w:rsidRPr="000350EB">
        <w:rPr>
          <w:vertAlign w:val="superscript"/>
        </w:rPr>
        <w:fldChar w:fldCharType="separate"/>
      </w:r>
      <w:r w:rsidR="0055601A">
        <w:rPr>
          <w:vertAlign w:val="superscript"/>
        </w:rPr>
        <w:t>[30]</w:t>
      </w:r>
      <w:r w:rsidR="002D380F" w:rsidRPr="000350EB">
        <w:rPr>
          <w:vertAlign w:val="superscript"/>
        </w:rPr>
        <w:fldChar w:fldCharType="end"/>
      </w:r>
      <w:r w:rsidR="00960A18" w:rsidRPr="000350EB">
        <w:t>。</w:t>
      </w:r>
      <w:r w:rsidR="00294ECF" w:rsidRPr="000350EB">
        <w:t>如下图</w:t>
      </w:r>
      <w:r w:rsidR="00294ECF" w:rsidRPr="000350EB">
        <w:t>4-6</w:t>
      </w:r>
      <w:r w:rsidR="00294ECF" w:rsidRPr="000350EB">
        <w:t>所示</w:t>
      </w:r>
    </w:p>
    <w:p w14:paraId="6A8FFBD5" w14:textId="3DF80CC4" w:rsidR="00294ECF" w:rsidRPr="000350EB" w:rsidRDefault="002A7171" w:rsidP="00BE6C73">
      <w:pPr>
        <w:jc w:val="center"/>
      </w:pPr>
      <w:r>
        <w:object w:dxaOrig="6360" w:dyaOrig="1140" w14:anchorId="782DD885">
          <v:shape id="_x0000_i1040" type="#_x0000_t75" style="width:361.5pt;height:65.25pt" o:ole="">
            <v:imagedata r:id="rId54" o:title=""/>
          </v:shape>
          <o:OLEObject Type="Embed" ProgID="Visio.Drawing.15" ShapeID="_x0000_i1040" DrawAspect="Content" ObjectID="_1763279130" r:id="rId55"/>
        </w:object>
      </w:r>
    </w:p>
    <w:p w14:paraId="30BD0980" w14:textId="77777777" w:rsidR="00BE6C73" w:rsidRPr="000350EB" w:rsidRDefault="00BE6C73" w:rsidP="00B01077">
      <w:pPr>
        <w:spacing w:line="360" w:lineRule="atLeast"/>
        <w:jc w:val="center"/>
        <w:rPr>
          <w:sz w:val="21"/>
          <w:szCs w:val="21"/>
        </w:rPr>
      </w:pPr>
      <w:r w:rsidRPr="000350EB">
        <w:rPr>
          <w:sz w:val="21"/>
          <w:szCs w:val="21"/>
        </w:rPr>
        <w:t>图</w:t>
      </w:r>
      <w:r w:rsidRPr="000350EB">
        <w:rPr>
          <w:sz w:val="21"/>
          <w:szCs w:val="21"/>
        </w:rPr>
        <w:t xml:space="preserve">4-6 </w:t>
      </w:r>
      <w:r w:rsidRPr="000350EB">
        <w:rPr>
          <w:szCs w:val="21"/>
        </w:rPr>
        <w:t>MQQT</w:t>
      </w:r>
      <w:r w:rsidRPr="000350EB">
        <w:rPr>
          <w:sz w:val="21"/>
          <w:szCs w:val="21"/>
        </w:rPr>
        <w:t>协议示意图</w:t>
      </w:r>
    </w:p>
    <w:p w14:paraId="5F224C4A" w14:textId="77777777" w:rsidR="000E4422" w:rsidRPr="000350EB" w:rsidRDefault="00BF553F" w:rsidP="00B01077">
      <w:pPr>
        <w:spacing w:line="360" w:lineRule="atLeast"/>
        <w:ind w:firstLineChars="200" w:firstLine="492"/>
      </w:pPr>
      <w:r w:rsidRPr="000350EB">
        <w:t>使用</w:t>
      </w:r>
      <w:r w:rsidRPr="000350EB">
        <w:t>MQTT</w:t>
      </w:r>
      <w:r w:rsidRPr="000350EB">
        <w:t>方式进行数据传输时，</w:t>
      </w:r>
      <w:r w:rsidR="000E4422" w:rsidRPr="000350EB">
        <w:t>当使用的</w:t>
      </w:r>
      <w:r w:rsidRPr="000350EB">
        <w:t>设备接入</w:t>
      </w:r>
      <w:r w:rsidRPr="000350EB">
        <w:t>WiFi</w:t>
      </w:r>
      <w:r w:rsidRPr="000350EB">
        <w:t>网络后，</w:t>
      </w:r>
      <w:r w:rsidRPr="000350EB">
        <w:t>STM32</w:t>
      </w:r>
      <w:r w:rsidRPr="000350EB">
        <w:t>单片机作为客户端会主动连接</w:t>
      </w:r>
      <w:r w:rsidRPr="000350EB">
        <w:t>MQTT</w:t>
      </w:r>
      <w:r w:rsidRPr="000350EB">
        <w:t>服务器。</w:t>
      </w:r>
      <w:r w:rsidR="00537504" w:rsidRPr="000350EB">
        <w:t>下表</w:t>
      </w:r>
      <w:r w:rsidR="00537504" w:rsidRPr="000350EB">
        <w:t>4-2</w:t>
      </w:r>
      <w:r w:rsidR="00537504" w:rsidRPr="000350EB">
        <w:t>为</w:t>
      </w:r>
      <w:r w:rsidR="00537504" w:rsidRPr="000350EB">
        <w:t>MQQT</w:t>
      </w:r>
      <w:r w:rsidR="00537504" w:rsidRPr="000350EB">
        <w:t>控制报文类型。</w:t>
      </w:r>
    </w:p>
    <w:p w14:paraId="41D59617" w14:textId="77777777" w:rsidR="000E4422" w:rsidRPr="000350EB" w:rsidRDefault="00260833" w:rsidP="00B01077">
      <w:pPr>
        <w:spacing w:line="360" w:lineRule="atLeast"/>
        <w:ind w:firstLineChars="200" w:firstLine="492"/>
      </w:pPr>
      <w:r w:rsidRPr="000350EB">
        <w:t>客户端</w:t>
      </w:r>
      <w:r w:rsidR="00BF553F" w:rsidRPr="000350EB">
        <w:t>在向服务器发送</w:t>
      </w:r>
      <w:r w:rsidR="00BF553F" w:rsidRPr="000350EB">
        <w:t>“CONNECT”</w:t>
      </w:r>
      <w:r w:rsidR="00BF553F" w:rsidRPr="000350EB">
        <w:t>报文之前，</w:t>
      </w:r>
      <w:r w:rsidR="001218D3" w:rsidRPr="000350EB">
        <w:t>客户端需要完成</w:t>
      </w:r>
      <w:r w:rsidRPr="000350EB">
        <w:t>一个关键步骤即</w:t>
      </w:r>
      <w:r w:rsidR="001218D3" w:rsidRPr="000350EB">
        <w:t>连接入口的验证过程。一旦服务器确认连接有效，则会返回一个</w:t>
      </w:r>
      <w:r w:rsidR="001218D3" w:rsidRPr="000350EB">
        <w:t>“CONNACK”</w:t>
      </w:r>
      <w:r w:rsidR="001218D3" w:rsidRPr="000350EB">
        <w:t>报文</w:t>
      </w:r>
      <w:r w:rsidR="00BF553F" w:rsidRPr="000350EB">
        <w:t>。</w:t>
      </w:r>
      <w:r w:rsidR="00266B4C" w:rsidRPr="000350EB">
        <w:t>客户端可以是发布者也可以是订阅者，在实现数据通信前都需要连接到服务器，并完成</w:t>
      </w:r>
      <w:r w:rsidR="00266B4C" w:rsidRPr="000350EB">
        <w:t>“CONNECT”</w:t>
      </w:r>
      <w:r w:rsidR="00266B4C" w:rsidRPr="000350EB">
        <w:t>和</w:t>
      </w:r>
      <w:r w:rsidR="00266B4C" w:rsidRPr="000350EB">
        <w:t>“CONNACK”</w:t>
      </w:r>
      <w:r w:rsidR="00266B4C" w:rsidRPr="000350EB">
        <w:t>两个报文的交换。当客户端与服务器成功建立连接后，客户端的联机状态仍然会被客户端与服务器用来确认。</w:t>
      </w:r>
    </w:p>
    <w:p w14:paraId="39EBB6B7" w14:textId="0D07A2F4" w:rsidR="000E4422" w:rsidRPr="000350EB" w:rsidRDefault="00BD295D" w:rsidP="00606124">
      <w:pPr>
        <w:spacing w:line="360" w:lineRule="atLeast"/>
        <w:ind w:firstLineChars="200" w:firstLine="492"/>
      </w:pPr>
      <w:r w:rsidRPr="000350EB">
        <w:t>客户</w:t>
      </w:r>
      <w:r w:rsidR="00AC06B4" w:rsidRPr="000350EB">
        <w:t>端</w:t>
      </w:r>
      <w:r w:rsidRPr="000350EB">
        <w:t>必须周期性地将</w:t>
      </w:r>
      <w:r w:rsidRPr="000350EB">
        <w:t>“PINGREQ”</w:t>
      </w:r>
      <w:r w:rsidRPr="000350EB">
        <w:t>心跳数据包发送到服务器，以指示客户</w:t>
      </w:r>
      <w:r w:rsidR="00AC06B4" w:rsidRPr="000350EB">
        <w:t>端</w:t>
      </w:r>
      <w:r w:rsidRPr="000350EB">
        <w:t>的联机状态。一旦接收到一个</w:t>
      </w:r>
      <w:r w:rsidRPr="000350EB">
        <w:t>“PINGREQ”</w:t>
      </w:r>
      <w:r w:rsidRPr="000350EB">
        <w:t>的心跳数据包，服务器就会回复一个</w:t>
      </w:r>
      <w:r w:rsidRPr="000350EB">
        <w:t>“PINGRESP”</w:t>
      </w:r>
      <w:r w:rsidRPr="000350EB">
        <w:t>。如果一个客户</w:t>
      </w:r>
      <w:r w:rsidR="00AC06B4" w:rsidRPr="000350EB">
        <w:t>端</w:t>
      </w:r>
      <w:r w:rsidRPr="000350EB">
        <w:t>没有按时发送一个</w:t>
      </w:r>
      <w:r w:rsidRPr="000350EB">
        <w:t>“PINGREQ”</w:t>
      </w:r>
      <w:r w:rsidRPr="000350EB">
        <w:t>心跳数据包，那么这个客户</w:t>
      </w:r>
      <w:r w:rsidR="00AC06B4" w:rsidRPr="000350EB">
        <w:t>端</w:t>
      </w:r>
      <w:r w:rsidRPr="000350EB">
        <w:t>就会被服务器所切断</w:t>
      </w:r>
      <w:r w:rsidR="001A0E09" w:rsidRPr="000350EB">
        <w:rPr>
          <w:vertAlign w:val="superscript"/>
        </w:rPr>
        <w:fldChar w:fldCharType="begin"/>
      </w:r>
      <w:r w:rsidR="001A0E09" w:rsidRPr="000350EB">
        <w:rPr>
          <w:vertAlign w:val="superscript"/>
        </w:rPr>
        <w:instrText xml:space="preserve"> REF _Ref135393043 \r \h  \* MERGEFORMAT </w:instrText>
      </w:r>
      <w:r w:rsidR="001A0E09" w:rsidRPr="000350EB">
        <w:rPr>
          <w:vertAlign w:val="superscript"/>
        </w:rPr>
      </w:r>
      <w:r w:rsidR="001A0E09" w:rsidRPr="000350EB">
        <w:rPr>
          <w:vertAlign w:val="superscript"/>
        </w:rPr>
        <w:fldChar w:fldCharType="separate"/>
      </w:r>
      <w:r w:rsidR="0055601A">
        <w:rPr>
          <w:vertAlign w:val="superscript"/>
        </w:rPr>
        <w:t>[31]</w:t>
      </w:r>
      <w:r w:rsidR="001A0E09" w:rsidRPr="000350EB">
        <w:rPr>
          <w:vertAlign w:val="superscript"/>
        </w:rPr>
        <w:fldChar w:fldCharType="end"/>
      </w:r>
      <w:r w:rsidR="00761E51" w:rsidRPr="000350EB">
        <w:t>。</w:t>
      </w:r>
    </w:p>
    <w:p w14:paraId="41E7F6E3" w14:textId="77777777" w:rsidR="00A72DB6" w:rsidRPr="000350EB" w:rsidRDefault="00A72DB6" w:rsidP="00A72DB6">
      <w:pPr>
        <w:pStyle w:val="zmd2"/>
        <w:rPr>
          <w:rFonts w:ascii="Times New Roman" w:hAnsi="Times New Roman"/>
        </w:rPr>
      </w:pPr>
    </w:p>
    <w:p w14:paraId="22CD5376" w14:textId="568A0A30" w:rsidR="00E0445D" w:rsidRPr="000350EB" w:rsidRDefault="00537504" w:rsidP="00B01077">
      <w:pPr>
        <w:spacing w:line="360" w:lineRule="atLeast"/>
        <w:ind w:firstLineChars="200" w:firstLine="432"/>
        <w:jc w:val="center"/>
        <w:rPr>
          <w:sz w:val="21"/>
          <w:szCs w:val="21"/>
        </w:rPr>
      </w:pPr>
      <w:r w:rsidRPr="000350EB">
        <w:rPr>
          <w:sz w:val="21"/>
          <w:szCs w:val="21"/>
        </w:rPr>
        <w:lastRenderedPageBreak/>
        <w:t>表</w:t>
      </w:r>
      <w:r w:rsidRPr="000350EB">
        <w:rPr>
          <w:sz w:val="21"/>
          <w:szCs w:val="21"/>
        </w:rPr>
        <w:t>4-2</w:t>
      </w:r>
      <w:r w:rsidR="00FB668A" w:rsidRPr="000350EB">
        <w:rPr>
          <w:sz w:val="21"/>
          <w:szCs w:val="21"/>
        </w:rPr>
        <w:t xml:space="preserve"> </w:t>
      </w:r>
      <w:r w:rsidRPr="000350EB">
        <w:rPr>
          <w:sz w:val="21"/>
          <w:szCs w:val="21"/>
        </w:rPr>
        <w:t>MQQT</w:t>
      </w:r>
      <w:r w:rsidRPr="000350EB">
        <w:rPr>
          <w:sz w:val="21"/>
          <w:szCs w:val="21"/>
        </w:rPr>
        <w:t>报文控制类型</w:t>
      </w:r>
    </w:p>
    <w:tbl>
      <w:tblPr>
        <w:tblStyle w:val="afc"/>
        <w:tblW w:w="5000" w:type="pct"/>
        <w:tblBorders>
          <w:insideH w:val="single" w:sz="6" w:space="0" w:color="auto"/>
          <w:insideV w:val="single" w:sz="6" w:space="0" w:color="auto"/>
        </w:tblBorders>
        <w:tblLook w:val="04A0" w:firstRow="1" w:lastRow="0" w:firstColumn="1" w:lastColumn="0" w:noHBand="0" w:noVBand="1"/>
      </w:tblPr>
      <w:tblGrid>
        <w:gridCol w:w="1939"/>
        <w:gridCol w:w="739"/>
        <w:gridCol w:w="2252"/>
        <w:gridCol w:w="3233"/>
      </w:tblGrid>
      <w:tr w:rsidR="00AD11E9" w:rsidRPr="000350EB" w14:paraId="4B093EF8" w14:textId="77777777" w:rsidTr="00BF3E4F">
        <w:trPr>
          <w:cnfStyle w:val="100000000000" w:firstRow="1" w:lastRow="0" w:firstColumn="0" w:lastColumn="0" w:oddVBand="0" w:evenVBand="0" w:oddHBand="0" w:evenHBand="0" w:firstRowFirstColumn="0" w:firstRowLastColumn="0" w:lastRowFirstColumn="0" w:lastRowLastColumn="0"/>
        </w:trPr>
        <w:tc>
          <w:tcPr>
            <w:tcW w:w="1952" w:type="dxa"/>
            <w:tcBorders>
              <w:bottom w:val="none" w:sz="0" w:space="0" w:color="auto"/>
            </w:tcBorders>
          </w:tcPr>
          <w:p w14:paraId="3A07AC8F" w14:textId="77777777" w:rsidR="00E0445D" w:rsidRPr="000350EB" w:rsidRDefault="00E0445D" w:rsidP="00C2120E">
            <w:pPr>
              <w:jc w:val="center"/>
              <w:rPr>
                <w:sz w:val="21"/>
                <w:szCs w:val="21"/>
              </w:rPr>
            </w:pPr>
            <w:r w:rsidRPr="000350EB">
              <w:rPr>
                <w:sz w:val="21"/>
                <w:szCs w:val="21"/>
              </w:rPr>
              <w:t>名字</w:t>
            </w:r>
          </w:p>
        </w:tc>
        <w:tc>
          <w:tcPr>
            <w:tcW w:w="742" w:type="dxa"/>
            <w:tcBorders>
              <w:bottom w:val="none" w:sz="0" w:space="0" w:color="auto"/>
            </w:tcBorders>
          </w:tcPr>
          <w:p w14:paraId="5373C9DB" w14:textId="77777777" w:rsidR="00E0445D" w:rsidRPr="000350EB" w:rsidRDefault="00E0445D" w:rsidP="00C2120E">
            <w:pPr>
              <w:jc w:val="center"/>
              <w:rPr>
                <w:sz w:val="21"/>
                <w:szCs w:val="21"/>
              </w:rPr>
            </w:pPr>
            <w:r w:rsidRPr="000350EB">
              <w:rPr>
                <w:sz w:val="21"/>
                <w:szCs w:val="21"/>
              </w:rPr>
              <w:t>值</w:t>
            </w:r>
          </w:p>
        </w:tc>
        <w:tc>
          <w:tcPr>
            <w:tcW w:w="2268" w:type="dxa"/>
            <w:tcBorders>
              <w:bottom w:val="none" w:sz="0" w:space="0" w:color="auto"/>
            </w:tcBorders>
          </w:tcPr>
          <w:p w14:paraId="1C13C395" w14:textId="77777777" w:rsidR="00E0445D" w:rsidRPr="000350EB" w:rsidRDefault="00122FD4" w:rsidP="00C2120E">
            <w:pPr>
              <w:jc w:val="center"/>
              <w:rPr>
                <w:sz w:val="21"/>
                <w:szCs w:val="21"/>
              </w:rPr>
            </w:pPr>
            <w:r w:rsidRPr="000350EB">
              <w:rPr>
                <w:sz w:val="21"/>
                <w:szCs w:val="21"/>
              </w:rPr>
              <w:t>报文流动方向</w:t>
            </w:r>
          </w:p>
        </w:tc>
        <w:tc>
          <w:tcPr>
            <w:tcW w:w="3258" w:type="dxa"/>
            <w:tcBorders>
              <w:bottom w:val="none" w:sz="0" w:space="0" w:color="auto"/>
            </w:tcBorders>
          </w:tcPr>
          <w:p w14:paraId="3D42E99F" w14:textId="77777777" w:rsidR="00E0445D" w:rsidRPr="000350EB" w:rsidRDefault="00122FD4" w:rsidP="00C2120E">
            <w:pPr>
              <w:jc w:val="center"/>
              <w:rPr>
                <w:sz w:val="21"/>
                <w:szCs w:val="21"/>
              </w:rPr>
            </w:pPr>
            <w:r w:rsidRPr="000350EB">
              <w:rPr>
                <w:sz w:val="21"/>
                <w:szCs w:val="21"/>
              </w:rPr>
              <w:t>描述</w:t>
            </w:r>
          </w:p>
        </w:tc>
      </w:tr>
      <w:tr w:rsidR="00AD11E9" w:rsidRPr="000350EB" w14:paraId="53AA0C17" w14:textId="77777777" w:rsidTr="00BF3E4F">
        <w:tc>
          <w:tcPr>
            <w:tcW w:w="1952" w:type="dxa"/>
          </w:tcPr>
          <w:p w14:paraId="3CC19180" w14:textId="77777777" w:rsidR="00E0445D" w:rsidRPr="000350EB" w:rsidRDefault="00122FD4" w:rsidP="00C2120E">
            <w:pPr>
              <w:wordWrap w:val="0"/>
              <w:jc w:val="center"/>
              <w:rPr>
                <w:sz w:val="21"/>
                <w:szCs w:val="21"/>
              </w:rPr>
            </w:pPr>
            <w:r w:rsidRPr="000350EB">
              <w:rPr>
                <w:sz w:val="21"/>
                <w:szCs w:val="21"/>
              </w:rPr>
              <w:t>Reserved</w:t>
            </w:r>
          </w:p>
        </w:tc>
        <w:tc>
          <w:tcPr>
            <w:tcW w:w="742" w:type="dxa"/>
          </w:tcPr>
          <w:p w14:paraId="68F7BA6F" w14:textId="77777777" w:rsidR="00E0445D" w:rsidRPr="000350EB" w:rsidRDefault="00122FD4" w:rsidP="00C2120E">
            <w:pPr>
              <w:wordWrap w:val="0"/>
              <w:jc w:val="center"/>
              <w:rPr>
                <w:sz w:val="21"/>
                <w:szCs w:val="21"/>
              </w:rPr>
            </w:pPr>
            <w:r w:rsidRPr="000350EB">
              <w:rPr>
                <w:sz w:val="21"/>
                <w:szCs w:val="21"/>
              </w:rPr>
              <w:t>0</w:t>
            </w:r>
          </w:p>
        </w:tc>
        <w:tc>
          <w:tcPr>
            <w:tcW w:w="2268" w:type="dxa"/>
          </w:tcPr>
          <w:p w14:paraId="02B8137D" w14:textId="77777777" w:rsidR="00E0445D" w:rsidRPr="000350EB" w:rsidRDefault="00122FD4" w:rsidP="00C2120E">
            <w:pPr>
              <w:wordWrap w:val="0"/>
              <w:jc w:val="center"/>
              <w:rPr>
                <w:sz w:val="21"/>
                <w:szCs w:val="21"/>
              </w:rPr>
            </w:pPr>
            <w:r w:rsidRPr="000350EB">
              <w:rPr>
                <w:sz w:val="21"/>
                <w:szCs w:val="21"/>
              </w:rPr>
              <w:t>禁止</w:t>
            </w:r>
          </w:p>
        </w:tc>
        <w:tc>
          <w:tcPr>
            <w:tcW w:w="3258" w:type="dxa"/>
          </w:tcPr>
          <w:p w14:paraId="6AD049BF" w14:textId="77777777" w:rsidR="00E0445D" w:rsidRPr="000350EB" w:rsidRDefault="00122FD4" w:rsidP="00C2120E">
            <w:pPr>
              <w:wordWrap w:val="0"/>
              <w:jc w:val="center"/>
              <w:rPr>
                <w:sz w:val="21"/>
                <w:szCs w:val="21"/>
              </w:rPr>
            </w:pPr>
            <w:r w:rsidRPr="000350EB">
              <w:rPr>
                <w:sz w:val="21"/>
                <w:szCs w:val="21"/>
              </w:rPr>
              <w:t>保留</w:t>
            </w:r>
          </w:p>
        </w:tc>
      </w:tr>
      <w:tr w:rsidR="00AD11E9" w:rsidRPr="000350EB" w14:paraId="7944600A" w14:textId="77777777" w:rsidTr="00BF3E4F">
        <w:tc>
          <w:tcPr>
            <w:tcW w:w="1952" w:type="dxa"/>
          </w:tcPr>
          <w:p w14:paraId="3D9EA7E5" w14:textId="77777777" w:rsidR="00E0445D" w:rsidRPr="000350EB" w:rsidRDefault="00122FD4" w:rsidP="00C2120E">
            <w:pPr>
              <w:wordWrap w:val="0"/>
              <w:jc w:val="center"/>
              <w:rPr>
                <w:sz w:val="21"/>
                <w:szCs w:val="21"/>
              </w:rPr>
            </w:pPr>
            <w:r w:rsidRPr="000350EB">
              <w:rPr>
                <w:sz w:val="21"/>
                <w:szCs w:val="21"/>
              </w:rPr>
              <w:t>CONNECT</w:t>
            </w:r>
          </w:p>
        </w:tc>
        <w:tc>
          <w:tcPr>
            <w:tcW w:w="742" w:type="dxa"/>
          </w:tcPr>
          <w:p w14:paraId="0A9BD85B" w14:textId="77777777" w:rsidR="00E0445D" w:rsidRPr="000350EB" w:rsidRDefault="00122FD4" w:rsidP="00C2120E">
            <w:pPr>
              <w:wordWrap w:val="0"/>
              <w:jc w:val="center"/>
              <w:rPr>
                <w:sz w:val="21"/>
                <w:szCs w:val="21"/>
              </w:rPr>
            </w:pPr>
            <w:r w:rsidRPr="000350EB">
              <w:rPr>
                <w:sz w:val="21"/>
                <w:szCs w:val="21"/>
              </w:rPr>
              <w:t>1</w:t>
            </w:r>
          </w:p>
        </w:tc>
        <w:tc>
          <w:tcPr>
            <w:tcW w:w="2268" w:type="dxa"/>
          </w:tcPr>
          <w:p w14:paraId="17C7DE92" w14:textId="77777777" w:rsidR="00E0445D" w:rsidRPr="000350EB" w:rsidRDefault="00281722" w:rsidP="00C2120E">
            <w:pPr>
              <w:wordWrap w:val="0"/>
              <w:jc w:val="center"/>
              <w:rPr>
                <w:sz w:val="21"/>
                <w:szCs w:val="21"/>
              </w:rPr>
            </w:pPr>
            <w:r w:rsidRPr="000350EB">
              <w:rPr>
                <w:sz w:val="21"/>
                <w:szCs w:val="21"/>
              </w:rPr>
              <w:t>客户端到服务端</w:t>
            </w:r>
          </w:p>
        </w:tc>
        <w:tc>
          <w:tcPr>
            <w:tcW w:w="3258" w:type="dxa"/>
          </w:tcPr>
          <w:p w14:paraId="69B253C3" w14:textId="77777777" w:rsidR="00E0445D" w:rsidRPr="000350EB" w:rsidRDefault="006621CD" w:rsidP="00C2120E">
            <w:pPr>
              <w:wordWrap w:val="0"/>
              <w:jc w:val="center"/>
              <w:rPr>
                <w:sz w:val="21"/>
                <w:szCs w:val="21"/>
              </w:rPr>
            </w:pPr>
            <w:r w:rsidRPr="000350EB">
              <w:rPr>
                <w:sz w:val="21"/>
                <w:szCs w:val="21"/>
              </w:rPr>
              <w:t>客户端请求连接服务端</w:t>
            </w:r>
          </w:p>
        </w:tc>
      </w:tr>
      <w:tr w:rsidR="00AD11E9" w:rsidRPr="000350EB" w14:paraId="71439397" w14:textId="77777777" w:rsidTr="00BF3E4F">
        <w:tc>
          <w:tcPr>
            <w:tcW w:w="1952" w:type="dxa"/>
          </w:tcPr>
          <w:p w14:paraId="4F2557AB" w14:textId="77777777" w:rsidR="00E0445D" w:rsidRPr="000350EB" w:rsidRDefault="006808F8" w:rsidP="00C2120E">
            <w:pPr>
              <w:wordWrap w:val="0"/>
              <w:jc w:val="center"/>
              <w:rPr>
                <w:sz w:val="21"/>
                <w:szCs w:val="21"/>
              </w:rPr>
            </w:pPr>
            <w:r w:rsidRPr="000350EB">
              <w:rPr>
                <w:sz w:val="21"/>
                <w:szCs w:val="21"/>
              </w:rPr>
              <w:t>CONNACK</w:t>
            </w:r>
          </w:p>
        </w:tc>
        <w:tc>
          <w:tcPr>
            <w:tcW w:w="742" w:type="dxa"/>
          </w:tcPr>
          <w:p w14:paraId="66A114A9" w14:textId="77777777" w:rsidR="00E0445D" w:rsidRPr="000350EB" w:rsidRDefault="00122FD4" w:rsidP="00C2120E">
            <w:pPr>
              <w:wordWrap w:val="0"/>
              <w:jc w:val="center"/>
              <w:rPr>
                <w:sz w:val="21"/>
                <w:szCs w:val="21"/>
              </w:rPr>
            </w:pPr>
            <w:r w:rsidRPr="000350EB">
              <w:rPr>
                <w:sz w:val="21"/>
                <w:szCs w:val="21"/>
              </w:rPr>
              <w:t>2</w:t>
            </w:r>
          </w:p>
        </w:tc>
        <w:tc>
          <w:tcPr>
            <w:tcW w:w="2268" w:type="dxa"/>
          </w:tcPr>
          <w:p w14:paraId="4CA2738E" w14:textId="77777777" w:rsidR="00E0445D" w:rsidRPr="000350EB" w:rsidRDefault="006621CD" w:rsidP="00C2120E">
            <w:pPr>
              <w:wordWrap w:val="0"/>
              <w:jc w:val="center"/>
              <w:rPr>
                <w:sz w:val="21"/>
                <w:szCs w:val="21"/>
              </w:rPr>
            </w:pPr>
            <w:r w:rsidRPr="000350EB">
              <w:rPr>
                <w:sz w:val="21"/>
                <w:szCs w:val="21"/>
              </w:rPr>
              <w:t>服务端到客户端</w:t>
            </w:r>
          </w:p>
        </w:tc>
        <w:tc>
          <w:tcPr>
            <w:tcW w:w="3258" w:type="dxa"/>
          </w:tcPr>
          <w:p w14:paraId="0F37F877" w14:textId="77777777" w:rsidR="00E0445D" w:rsidRPr="000350EB" w:rsidRDefault="006621CD" w:rsidP="00C2120E">
            <w:pPr>
              <w:wordWrap w:val="0"/>
              <w:jc w:val="center"/>
              <w:rPr>
                <w:sz w:val="21"/>
                <w:szCs w:val="21"/>
              </w:rPr>
            </w:pPr>
            <w:r w:rsidRPr="000350EB">
              <w:rPr>
                <w:sz w:val="21"/>
                <w:szCs w:val="21"/>
              </w:rPr>
              <w:t>连接报文确认</w:t>
            </w:r>
          </w:p>
        </w:tc>
      </w:tr>
      <w:tr w:rsidR="00AD11E9" w:rsidRPr="000350EB" w14:paraId="18673C26" w14:textId="77777777" w:rsidTr="00BF3E4F">
        <w:tc>
          <w:tcPr>
            <w:tcW w:w="1952" w:type="dxa"/>
          </w:tcPr>
          <w:p w14:paraId="4882080F" w14:textId="77777777" w:rsidR="00E0445D" w:rsidRPr="000350EB" w:rsidRDefault="006808F8" w:rsidP="00C2120E">
            <w:pPr>
              <w:wordWrap w:val="0"/>
              <w:jc w:val="center"/>
              <w:rPr>
                <w:sz w:val="21"/>
                <w:szCs w:val="21"/>
              </w:rPr>
            </w:pPr>
            <w:r w:rsidRPr="000350EB">
              <w:rPr>
                <w:sz w:val="21"/>
                <w:szCs w:val="21"/>
              </w:rPr>
              <w:t>PUBLISH</w:t>
            </w:r>
          </w:p>
        </w:tc>
        <w:tc>
          <w:tcPr>
            <w:tcW w:w="742" w:type="dxa"/>
          </w:tcPr>
          <w:p w14:paraId="3F7BF932" w14:textId="77777777" w:rsidR="00E0445D" w:rsidRPr="000350EB" w:rsidRDefault="00122FD4" w:rsidP="00C2120E">
            <w:pPr>
              <w:wordWrap w:val="0"/>
              <w:jc w:val="center"/>
              <w:rPr>
                <w:sz w:val="21"/>
                <w:szCs w:val="21"/>
              </w:rPr>
            </w:pPr>
            <w:r w:rsidRPr="000350EB">
              <w:rPr>
                <w:sz w:val="21"/>
                <w:szCs w:val="21"/>
              </w:rPr>
              <w:t>3</w:t>
            </w:r>
          </w:p>
        </w:tc>
        <w:tc>
          <w:tcPr>
            <w:tcW w:w="2268" w:type="dxa"/>
          </w:tcPr>
          <w:p w14:paraId="1213D386" w14:textId="77777777" w:rsidR="00E0445D" w:rsidRPr="000350EB" w:rsidRDefault="006621CD" w:rsidP="00C2120E">
            <w:pPr>
              <w:wordWrap w:val="0"/>
              <w:jc w:val="center"/>
              <w:rPr>
                <w:sz w:val="21"/>
                <w:szCs w:val="21"/>
              </w:rPr>
            </w:pPr>
            <w:r w:rsidRPr="000350EB">
              <w:rPr>
                <w:sz w:val="21"/>
                <w:szCs w:val="21"/>
              </w:rPr>
              <w:t>两个方向都允许</w:t>
            </w:r>
          </w:p>
        </w:tc>
        <w:tc>
          <w:tcPr>
            <w:tcW w:w="3258" w:type="dxa"/>
          </w:tcPr>
          <w:p w14:paraId="1DA685C9" w14:textId="77777777" w:rsidR="00E0445D" w:rsidRPr="000350EB" w:rsidRDefault="006621CD" w:rsidP="00C2120E">
            <w:pPr>
              <w:wordWrap w:val="0"/>
              <w:jc w:val="center"/>
              <w:rPr>
                <w:sz w:val="21"/>
                <w:szCs w:val="21"/>
              </w:rPr>
            </w:pPr>
            <w:r w:rsidRPr="000350EB">
              <w:rPr>
                <w:sz w:val="21"/>
                <w:szCs w:val="21"/>
              </w:rPr>
              <w:t>发布消息</w:t>
            </w:r>
          </w:p>
        </w:tc>
      </w:tr>
      <w:tr w:rsidR="00AD11E9" w:rsidRPr="000350EB" w14:paraId="1DA711CD" w14:textId="77777777" w:rsidTr="00BF3E4F">
        <w:tc>
          <w:tcPr>
            <w:tcW w:w="1952" w:type="dxa"/>
          </w:tcPr>
          <w:p w14:paraId="4B7B4643" w14:textId="77777777" w:rsidR="00E0445D" w:rsidRPr="000350EB" w:rsidRDefault="006808F8" w:rsidP="00C2120E">
            <w:pPr>
              <w:wordWrap w:val="0"/>
              <w:jc w:val="center"/>
              <w:rPr>
                <w:sz w:val="21"/>
                <w:szCs w:val="21"/>
              </w:rPr>
            </w:pPr>
            <w:r w:rsidRPr="000350EB">
              <w:rPr>
                <w:sz w:val="21"/>
                <w:szCs w:val="21"/>
              </w:rPr>
              <w:t>PUBACK</w:t>
            </w:r>
          </w:p>
        </w:tc>
        <w:tc>
          <w:tcPr>
            <w:tcW w:w="742" w:type="dxa"/>
          </w:tcPr>
          <w:p w14:paraId="5343449E" w14:textId="77777777" w:rsidR="00E0445D" w:rsidRPr="000350EB" w:rsidRDefault="00122FD4" w:rsidP="00C2120E">
            <w:pPr>
              <w:wordWrap w:val="0"/>
              <w:jc w:val="center"/>
              <w:rPr>
                <w:sz w:val="21"/>
                <w:szCs w:val="21"/>
              </w:rPr>
            </w:pPr>
            <w:r w:rsidRPr="000350EB">
              <w:rPr>
                <w:sz w:val="21"/>
                <w:szCs w:val="21"/>
              </w:rPr>
              <w:t>4</w:t>
            </w:r>
          </w:p>
        </w:tc>
        <w:tc>
          <w:tcPr>
            <w:tcW w:w="2268" w:type="dxa"/>
          </w:tcPr>
          <w:p w14:paraId="56AC37CA" w14:textId="77777777" w:rsidR="00E0445D" w:rsidRPr="000350EB" w:rsidRDefault="006621CD" w:rsidP="00C2120E">
            <w:pPr>
              <w:wordWrap w:val="0"/>
              <w:jc w:val="center"/>
              <w:rPr>
                <w:sz w:val="21"/>
                <w:szCs w:val="21"/>
              </w:rPr>
            </w:pPr>
            <w:r w:rsidRPr="000350EB">
              <w:rPr>
                <w:sz w:val="21"/>
                <w:szCs w:val="21"/>
              </w:rPr>
              <w:t>两个方向都允许</w:t>
            </w:r>
          </w:p>
        </w:tc>
        <w:tc>
          <w:tcPr>
            <w:tcW w:w="3258" w:type="dxa"/>
          </w:tcPr>
          <w:p w14:paraId="27E52AC8" w14:textId="77777777" w:rsidR="00E0445D" w:rsidRPr="000350EB" w:rsidRDefault="006621CD" w:rsidP="00C2120E">
            <w:pPr>
              <w:wordWrap w:val="0"/>
              <w:jc w:val="center"/>
              <w:rPr>
                <w:sz w:val="21"/>
                <w:szCs w:val="21"/>
              </w:rPr>
            </w:pPr>
            <w:r w:rsidRPr="000350EB">
              <w:rPr>
                <w:sz w:val="21"/>
                <w:szCs w:val="21"/>
              </w:rPr>
              <w:t>QoS1</w:t>
            </w:r>
            <w:r w:rsidRPr="000350EB">
              <w:rPr>
                <w:sz w:val="21"/>
                <w:szCs w:val="21"/>
              </w:rPr>
              <w:t>消息发布收到确认</w:t>
            </w:r>
          </w:p>
        </w:tc>
      </w:tr>
      <w:tr w:rsidR="00AD11E9" w:rsidRPr="000350EB" w14:paraId="0307C9F3" w14:textId="77777777" w:rsidTr="00BF3E4F">
        <w:tc>
          <w:tcPr>
            <w:tcW w:w="1952" w:type="dxa"/>
          </w:tcPr>
          <w:p w14:paraId="2D62A277" w14:textId="77777777" w:rsidR="00E0445D" w:rsidRPr="000350EB" w:rsidRDefault="006808F8" w:rsidP="00C2120E">
            <w:pPr>
              <w:wordWrap w:val="0"/>
              <w:jc w:val="center"/>
              <w:rPr>
                <w:sz w:val="21"/>
                <w:szCs w:val="21"/>
              </w:rPr>
            </w:pPr>
            <w:r w:rsidRPr="000350EB">
              <w:rPr>
                <w:sz w:val="21"/>
                <w:szCs w:val="21"/>
              </w:rPr>
              <w:t>PUBREC</w:t>
            </w:r>
          </w:p>
        </w:tc>
        <w:tc>
          <w:tcPr>
            <w:tcW w:w="742" w:type="dxa"/>
          </w:tcPr>
          <w:p w14:paraId="3BFF8386" w14:textId="77777777" w:rsidR="00E0445D" w:rsidRPr="000350EB" w:rsidRDefault="00122FD4" w:rsidP="00C2120E">
            <w:pPr>
              <w:wordWrap w:val="0"/>
              <w:jc w:val="center"/>
              <w:rPr>
                <w:sz w:val="21"/>
                <w:szCs w:val="21"/>
              </w:rPr>
            </w:pPr>
            <w:r w:rsidRPr="000350EB">
              <w:rPr>
                <w:sz w:val="21"/>
                <w:szCs w:val="21"/>
              </w:rPr>
              <w:t>5</w:t>
            </w:r>
          </w:p>
        </w:tc>
        <w:tc>
          <w:tcPr>
            <w:tcW w:w="2268" w:type="dxa"/>
          </w:tcPr>
          <w:p w14:paraId="546592C8" w14:textId="77777777" w:rsidR="00E0445D" w:rsidRPr="000350EB" w:rsidRDefault="006621CD" w:rsidP="00C2120E">
            <w:pPr>
              <w:wordWrap w:val="0"/>
              <w:jc w:val="center"/>
              <w:rPr>
                <w:sz w:val="21"/>
                <w:szCs w:val="21"/>
              </w:rPr>
            </w:pPr>
            <w:r w:rsidRPr="000350EB">
              <w:rPr>
                <w:sz w:val="21"/>
                <w:szCs w:val="21"/>
              </w:rPr>
              <w:t>两个方向都允许</w:t>
            </w:r>
          </w:p>
        </w:tc>
        <w:tc>
          <w:tcPr>
            <w:tcW w:w="3258" w:type="dxa"/>
          </w:tcPr>
          <w:p w14:paraId="57BCDA19" w14:textId="77777777" w:rsidR="00E0445D" w:rsidRPr="000350EB" w:rsidRDefault="003B1F89" w:rsidP="00C2120E">
            <w:pPr>
              <w:wordWrap w:val="0"/>
              <w:jc w:val="center"/>
              <w:rPr>
                <w:sz w:val="21"/>
                <w:szCs w:val="21"/>
              </w:rPr>
            </w:pPr>
            <w:r w:rsidRPr="000350EB">
              <w:rPr>
                <w:sz w:val="21"/>
                <w:szCs w:val="21"/>
              </w:rPr>
              <w:t>发布收到</w:t>
            </w:r>
          </w:p>
        </w:tc>
      </w:tr>
      <w:tr w:rsidR="00AD11E9" w:rsidRPr="000350EB" w14:paraId="4E3FB823" w14:textId="77777777" w:rsidTr="00BF3E4F">
        <w:tc>
          <w:tcPr>
            <w:tcW w:w="1952" w:type="dxa"/>
          </w:tcPr>
          <w:p w14:paraId="5CDB3316" w14:textId="77777777" w:rsidR="00E0445D" w:rsidRPr="000350EB" w:rsidRDefault="006808F8" w:rsidP="00C2120E">
            <w:pPr>
              <w:wordWrap w:val="0"/>
              <w:jc w:val="center"/>
              <w:rPr>
                <w:sz w:val="21"/>
                <w:szCs w:val="21"/>
              </w:rPr>
            </w:pPr>
            <w:r w:rsidRPr="000350EB">
              <w:rPr>
                <w:sz w:val="21"/>
                <w:szCs w:val="21"/>
              </w:rPr>
              <w:t>PUBREL</w:t>
            </w:r>
          </w:p>
        </w:tc>
        <w:tc>
          <w:tcPr>
            <w:tcW w:w="742" w:type="dxa"/>
          </w:tcPr>
          <w:p w14:paraId="6043BB98" w14:textId="77777777" w:rsidR="00E0445D" w:rsidRPr="000350EB" w:rsidRDefault="00122FD4" w:rsidP="00C2120E">
            <w:pPr>
              <w:wordWrap w:val="0"/>
              <w:jc w:val="center"/>
              <w:rPr>
                <w:sz w:val="21"/>
                <w:szCs w:val="21"/>
              </w:rPr>
            </w:pPr>
            <w:r w:rsidRPr="000350EB">
              <w:rPr>
                <w:sz w:val="21"/>
                <w:szCs w:val="21"/>
              </w:rPr>
              <w:t>6</w:t>
            </w:r>
          </w:p>
        </w:tc>
        <w:tc>
          <w:tcPr>
            <w:tcW w:w="2268" w:type="dxa"/>
          </w:tcPr>
          <w:p w14:paraId="21809694" w14:textId="77777777" w:rsidR="00E0445D" w:rsidRPr="000350EB" w:rsidRDefault="006621CD" w:rsidP="00C2120E">
            <w:pPr>
              <w:wordWrap w:val="0"/>
              <w:jc w:val="center"/>
              <w:rPr>
                <w:sz w:val="21"/>
                <w:szCs w:val="21"/>
              </w:rPr>
            </w:pPr>
            <w:r w:rsidRPr="000350EB">
              <w:rPr>
                <w:sz w:val="21"/>
                <w:szCs w:val="21"/>
              </w:rPr>
              <w:t>两个方向都允许</w:t>
            </w:r>
          </w:p>
        </w:tc>
        <w:tc>
          <w:tcPr>
            <w:tcW w:w="3258" w:type="dxa"/>
          </w:tcPr>
          <w:p w14:paraId="5D1D75DE" w14:textId="77777777" w:rsidR="00E0445D" w:rsidRPr="000350EB" w:rsidRDefault="003B1F89" w:rsidP="00C2120E">
            <w:pPr>
              <w:wordWrap w:val="0"/>
              <w:jc w:val="center"/>
              <w:rPr>
                <w:sz w:val="21"/>
                <w:szCs w:val="21"/>
              </w:rPr>
            </w:pPr>
            <w:r w:rsidRPr="000350EB">
              <w:rPr>
                <w:sz w:val="21"/>
                <w:szCs w:val="21"/>
              </w:rPr>
              <w:t>发布释放</w:t>
            </w:r>
          </w:p>
        </w:tc>
      </w:tr>
      <w:tr w:rsidR="00AD11E9" w:rsidRPr="000350EB" w14:paraId="135137BB" w14:textId="77777777" w:rsidTr="00BF3E4F">
        <w:tc>
          <w:tcPr>
            <w:tcW w:w="1952" w:type="dxa"/>
          </w:tcPr>
          <w:p w14:paraId="7D880588" w14:textId="77777777" w:rsidR="00E0445D" w:rsidRPr="000350EB" w:rsidRDefault="006808F8" w:rsidP="00C2120E">
            <w:pPr>
              <w:wordWrap w:val="0"/>
              <w:jc w:val="center"/>
              <w:rPr>
                <w:sz w:val="21"/>
                <w:szCs w:val="21"/>
              </w:rPr>
            </w:pPr>
            <w:r w:rsidRPr="000350EB">
              <w:rPr>
                <w:sz w:val="21"/>
                <w:szCs w:val="21"/>
              </w:rPr>
              <w:t>PUBCOMP</w:t>
            </w:r>
          </w:p>
        </w:tc>
        <w:tc>
          <w:tcPr>
            <w:tcW w:w="742" w:type="dxa"/>
          </w:tcPr>
          <w:p w14:paraId="6649250B" w14:textId="77777777" w:rsidR="00E0445D" w:rsidRPr="000350EB" w:rsidRDefault="00122FD4" w:rsidP="00C2120E">
            <w:pPr>
              <w:wordWrap w:val="0"/>
              <w:jc w:val="center"/>
              <w:rPr>
                <w:sz w:val="21"/>
                <w:szCs w:val="21"/>
              </w:rPr>
            </w:pPr>
            <w:r w:rsidRPr="000350EB">
              <w:rPr>
                <w:sz w:val="21"/>
                <w:szCs w:val="21"/>
              </w:rPr>
              <w:t>7</w:t>
            </w:r>
          </w:p>
        </w:tc>
        <w:tc>
          <w:tcPr>
            <w:tcW w:w="2268" w:type="dxa"/>
          </w:tcPr>
          <w:p w14:paraId="1F1F13E7" w14:textId="77777777" w:rsidR="00E0445D" w:rsidRPr="000350EB" w:rsidRDefault="006621CD" w:rsidP="00C2120E">
            <w:pPr>
              <w:wordWrap w:val="0"/>
              <w:jc w:val="center"/>
              <w:rPr>
                <w:sz w:val="21"/>
                <w:szCs w:val="21"/>
              </w:rPr>
            </w:pPr>
            <w:r w:rsidRPr="000350EB">
              <w:rPr>
                <w:sz w:val="21"/>
                <w:szCs w:val="21"/>
              </w:rPr>
              <w:t>两个方向都允许</w:t>
            </w:r>
          </w:p>
        </w:tc>
        <w:tc>
          <w:tcPr>
            <w:tcW w:w="3258" w:type="dxa"/>
          </w:tcPr>
          <w:p w14:paraId="064B56E5" w14:textId="77777777" w:rsidR="00E0445D" w:rsidRPr="000350EB" w:rsidRDefault="003B1F89" w:rsidP="00C2120E">
            <w:pPr>
              <w:wordWrap w:val="0"/>
              <w:jc w:val="center"/>
              <w:rPr>
                <w:sz w:val="21"/>
                <w:szCs w:val="21"/>
              </w:rPr>
            </w:pPr>
            <w:r w:rsidRPr="000350EB">
              <w:rPr>
                <w:sz w:val="21"/>
                <w:szCs w:val="21"/>
              </w:rPr>
              <w:t>QoS2</w:t>
            </w:r>
            <w:r w:rsidRPr="000350EB">
              <w:rPr>
                <w:sz w:val="21"/>
                <w:szCs w:val="21"/>
              </w:rPr>
              <w:t>消息发布完成</w:t>
            </w:r>
          </w:p>
        </w:tc>
      </w:tr>
      <w:tr w:rsidR="00AD11E9" w:rsidRPr="000350EB" w14:paraId="5D7418F9" w14:textId="77777777" w:rsidTr="00BF3E4F">
        <w:tc>
          <w:tcPr>
            <w:tcW w:w="1952" w:type="dxa"/>
          </w:tcPr>
          <w:p w14:paraId="2DD3BEAD" w14:textId="77777777" w:rsidR="006621CD" w:rsidRPr="000350EB" w:rsidRDefault="006621CD" w:rsidP="00C2120E">
            <w:pPr>
              <w:wordWrap w:val="0"/>
              <w:jc w:val="center"/>
              <w:rPr>
                <w:sz w:val="21"/>
                <w:szCs w:val="21"/>
              </w:rPr>
            </w:pPr>
            <w:r w:rsidRPr="000350EB">
              <w:rPr>
                <w:sz w:val="21"/>
                <w:szCs w:val="21"/>
              </w:rPr>
              <w:t>SUBSCRIBE</w:t>
            </w:r>
          </w:p>
        </w:tc>
        <w:tc>
          <w:tcPr>
            <w:tcW w:w="742" w:type="dxa"/>
          </w:tcPr>
          <w:p w14:paraId="2F46C01A" w14:textId="77777777" w:rsidR="006621CD" w:rsidRPr="000350EB" w:rsidRDefault="006621CD" w:rsidP="00C2120E">
            <w:pPr>
              <w:wordWrap w:val="0"/>
              <w:jc w:val="center"/>
              <w:rPr>
                <w:sz w:val="21"/>
                <w:szCs w:val="21"/>
              </w:rPr>
            </w:pPr>
            <w:r w:rsidRPr="000350EB">
              <w:rPr>
                <w:sz w:val="21"/>
                <w:szCs w:val="21"/>
              </w:rPr>
              <w:t>8</w:t>
            </w:r>
          </w:p>
        </w:tc>
        <w:tc>
          <w:tcPr>
            <w:tcW w:w="2268" w:type="dxa"/>
          </w:tcPr>
          <w:p w14:paraId="48446356" w14:textId="77777777" w:rsidR="006621CD" w:rsidRPr="000350EB" w:rsidRDefault="006621CD" w:rsidP="00C2120E">
            <w:pPr>
              <w:wordWrap w:val="0"/>
              <w:jc w:val="center"/>
              <w:rPr>
                <w:sz w:val="21"/>
                <w:szCs w:val="21"/>
              </w:rPr>
            </w:pPr>
            <w:r w:rsidRPr="000350EB">
              <w:rPr>
                <w:sz w:val="21"/>
                <w:szCs w:val="21"/>
              </w:rPr>
              <w:t>客户端到服务端</w:t>
            </w:r>
          </w:p>
        </w:tc>
        <w:tc>
          <w:tcPr>
            <w:tcW w:w="3258" w:type="dxa"/>
          </w:tcPr>
          <w:p w14:paraId="02A3B56F" w14:textId="77777777" w:rsidR="006621CD" w:rsidRPr="000350EB" w:rsidRDefault="00AD11E9" w:rsidP="00C2120E">
            <w:pPr>
              <w:wordWrap w:val="0"/>
              <w:jc w:val="center"/>
              <w:rPr>
                <w:sz w:val="21"/>
                <w:szCs w:val="21"/>
              </w:rPr>
            </w:pPr>
            <w:r w:rsidRPr="000350EB">
              <w:rPr>
                <w:sz w:val="21"/>
                <w:szCs w:val="21"/>
              </w:rPr>
              <w:t>客户端订阅请求</w:t>
            </w:r>
          </w:p>
        </w:tc>
      </w:tr>
      <w:tr w:rsidR="00AD11E9" w:rsidRPr="000350EB" w14:paraId="57035F53" w14:textId="77777777" w:rsidTr="00BF3E4F">
        <w:tc>
          <w:tcPr>
            <w:tcW w:w="1952" w:type="dxa"/>
          </w:tcPr>
          <w:p w14:paraId="49EEE465" w14:textId="77777777" w:rsidR="006621CD" w:rsidRPr="000350EB" w:rsidRDefault="006621CD" w:rsidP="00C2120E">
            <w:pPr>
              <w:wordWrap w:val="0"/>
              <w:jc w:val="center"/>
              <w:rPr>
                <w:sz w:val="21"/>
                <w:szCs w:val="21"/>
              </w:rPr>
            </w:pPr>
            <w:r w:rsidRPr="000350EB">
              <w:rPr>
                <w:sz w:val="21"/>
                <w:szCs w:val="21"/>
              </w:rPr>
              <w:t>SBBACK</w:t>
            </w:r>
          </w:p>
        </w:tc>
        <w:tc>
          <w:tcPr>
            <w:tcW w:w="742" w:type="dxa"/>
          </w:tcPr>
          <w:p w14:paraId="6CBCE2A9" w14:textId="77777777" w:rsidR="006621CD" w:rsidRPr="000350EB" w:rsidRDefault="006621CD" w:rsidP="00C2120E">
            <w:pPr>
              <w:wordWrap w:val="0"/>
              <w:jc w:val="center"/>
              <w:rPr>
                <w:sz w:val="21"/>
                <w:szCs w:val="21"/>
              </w:rPr>
            </w:pPr>
            <w:r w:rsidRPr="000350EB">
              <w:rPr>
                <w:sz w:val="21"/>
                <w:szCs w:val="21"/>
              </w:rPr>
              <w:t>9</w:t>
            </w:r>
          </w:p>
        </w:tc>
        <w:tc>
          <w:tcPr>
            <w:tcW w:w="2268" w:type="dxa"/>
          </w:tcPr>
          <w:p w14:paraId="255063C8" w14:textId="77777777" w:rsidR="006621CD" w:rsidRPr="000350EB" w:rsidRDefault="006621CD" w:rsidP="00C2120E">
            <w:pPr>
              <w:wordWrap w:val="0"/>
              <w:jc w:val="center"/>
              <w:rPr>
                <w:sz w:val="21"/>
                <w:szCs w:val="21"/>
              </w:rPr>
            </w:pPr>
            <w:r w:rsidRPr="000350EB">
              <w:rPr>
                <w:sz w:val="21"/>
                <w:szCs w:val="21"/>
              </w:rPr>
              <w:t>服务端到客户端</w:t>
            </w:r>
          </w:p>
        </w:tc>
        <w:tc>
          <w:tcPr>
            <w:tcW w:w="3258" w:type="dxa"/>
          </w:tcPr>
          <w:p w14:paraId="1810C933" w14:textId="77777777" w:rsidR="006621CD" w:rsidRPr="000350EB" w:rsidRDefault="00AD11E9" w:rsidP="00C2120E">
            <w:pPr>
              <w:wordWrap w:val="0"/>
              <w:jc w:val="center"/>
              <w:rPr>
                <w:sz w:val="21"/>
                <w:szCs w:val="21"/>
              </w:rPr>
            </w:pPr>
            <w:r w:rsidRPr="000350EB">
              <w:rPr>
                <w:sz w:val="21"/>
                <w:szCs w:val="21"/>
              </w:rPr>
              <w:t>订阅请求报文确认</w:t>
            </w:r>
          </w:p>
        </w:tc>
      </w:tr>
      <w:tr w:rsidR="00AD11E9" w:rsidRPr="000350EB" w14:paraId="1FD5E508" w14:textId="77777777" w:rsidTr="00BF3E4F">
        <w:tc>
          <w:tcPr>
            <w:tcW w:w="1952" w:type="dxa"/>
          </w:tcPr>
          <w:p w14:paraId="376CDD07" w14:textId="77777777" w:rsidR="006621CD" w:rsidRPr="000350EB" w:rsidRDefault="006621CD" w:rsidP="00C2120E">
            <w:pPr>
              <w:wordWrap w:val="0"/>
              <w:jc w:val="center"/>
              <w:rPr>
                <w:sz w:val="21"/>
                <w:szCs w:val="21"/>
              </w:rPr>
            </w:pPr>
            <w:r w:rsidRPr="000350EB">
              <w:rPr>
                <w:sz w:val="21"/>
                <w:szCs w:val="21"/>
              </w:rPr>
              <w:t>UNSUBSCRIBE</w:t>
            </w:r>
          </w:p>
        </w:tc>
        <w:tc>
          <w:tcPr>
            <w:tcW w:w="742" w:type="dxa"/>
          </w:tcPr>
          <w:p w14:paraId="66682244" w14:textId="77777777" w:rsidR="006621CD" w:rsidRPr="000350EB" w:rsidRDefault="006621CD" w:rsidP="00C2120E">
            <w:pPr>
              <w:wordWrap w:val="0"/>
              <w:jc w:val="center"/>
              <w:rPr>
                <w:sz w:val="21"/>
                <w:szCs w:val="21"/>
              </w:rPr>
            </w:pPr>
            <w:r w:rsidRPr="000350EB">
              <w:rPr>
                <w:sz w:val="21"/>
                <w:szCs w:val="21"/>
              </w:rPr>
              <w:t>10</w:t>
            </w:r>
          </w:p>
        </w:tc>
        <w:tc>
          <w:tcPr>
            <w:tcW w:w="2268" w:type="dxa"/>
          </w:tcPr>
          <w:p w14:paraId="43F78AE8" w14:textId="77777777" w:rsidR="006621CD" w:rsidRPr="000350EB" w:rsidRDefault="006621CD" w:rsidP="00C2120E">
            <w:pPr>
              <w:wordWrap w:val="0"/>
              <w:jc w:val="center"/>
              <w:rPr>
                <w:sz w:val="21"/>
                <w:szCs w:val="21"/>
              </w:rPr>
            </w:pPr>
            <w:r w:rsidRPr="000350EB">
              <w:rPr>
                <w:sz w:val="21"/>
                <w:szCs w:val="21"/>
              </w:rPr>
              <w:t>客户端到服务端</w:t>
            </w:r>
          </w:p>
        </w:tc>
        <w:tc>
          <w:tcPr>
            <w:tcW w:w="3258" w:type="dxa"/>
          </w:tcPr>
          <w:p w14:paraId="0A98B7F5" w14:textId="77777777" w:rsidR="006621CD" w:rsidRPr="000350EB" w:rsidRDefault="00AD11E9" w:rsidP="00C2120E">
            <w:pPr>
              <w:wordWrap w:val="0"/>
              <w:jc w:val="center"/>
              <w:rPr>
                <w:sz w:val="21"/>
                <w:szCs w:val="21"/>
              </w:rPr>
            </w:pPr>
            <w:r w:rsidRPr="000350EB">
              <w:rPr>
                <w:sz w:val="21"/>
                <w:szCs w:val="21"/>
              </w:rPr>
              <w:t>客户端取消订阅请求</w:t>
            </w:r>
          </w:p>
        </w:tc>
      </w:tr>
      <w:tr w:rsidR="00AD11E9" w:rsidRPr="000350EB" w14:paraId="5B629454" w14:textId="77777777" w:rsidTr="00BF3E4F">
        <w:tc>
          <w:tcPr>
            <w:tcW w:w="1952" w:type="dxa"/>
          </w:tcPr>
          <w:p w14:paraId="6BC03221" w14:textId="77777777" w:rsidR="006621CD" w:rsidRPr="000350EB" w:rsidRDefault="006621CD" w:rsidP="00C2120E">
            <w:pPr>
              <w:wordWrap w:val="0"/>
              <w:jc w:val="center"/>
              <w:rPr>
                <w:sz w:val="21"/>
                <w:szCs w:val="21"/>
              </w:rPr>
            </w:pPr>
            <w:r w:rsidRPr="000350EB">
              <w:rPr>
                <w:sz w:val="21"/>
                <w:szCs w:val="21"/>
              </w:rPr>
              <w:t>UNSUBACK</w:t>
            </w:r>
          </w:p>
        </w:tc>
        <w:tc>
          <w:tcPr>
            <w:tcW w:w="742" w:type="dxa"/>
          </w:tcPr>
          <w:p w14:paraId="47500E1B" w14:textId="77777777" w:rsidR="006621CD" w:rsidRPr="000350EB" w:rsidRDefault="006621CD" w:rsidP="00C2120E">
            <w:pPr>
              <w:wordWrap w:val="0"/>
              <w:jc w:val="center"/>
              <w:rPr>
                <w:sz w:val="21"/>
                <w:szCs w:val="21"/>
              </w:rPr>
            </w:pPr>
            <w:r w:rsidRPr="000350EB">
              <w:rPr>
                <w:sz w:val="21"/>
                <w:szCs w:val="21"/>
              </w:rPr>
              <w:t>11</w:t>
            </w:r>
          </w:p>
        </w:tc>
        <w:tc>
          <w:tcPr>
            <w:tcW w:w="2268" w:type="dxa"/>
          </w:tcPr>
          <w:p w14:paraId="6539EDDC" w14:textId="77777777" w:rsidR="006621CD" w:rsidRPr="000350EB" w:rsidRDefault="006621CD" w:rsidP="00C2120E">
            <w:pPr>
              <w:wordWrap w:val="0"/>
              <w:jc w:val="center"/>
              <w:rPr>
                <w:sz w:val="21"/>
                <w:szCs w:val="21"/>
              </w:rPr>
            </w:pPr>
            <w:r w:rsidRPr="000350EB">
              <w:rPr>
                <w:sz w:val="21"/>
                <w:szCs w:val="21"/>
              </w:rPr>
              <w:t>服务端到客户端</w:t>
            </w:r>
          </w:p>
        </w:tc>
        <w:tc>
          <w:tcPr>
            <w:tcW w:w="3258" w:type="dxa"/>
          </w:tcPr>
          <w:p w14:paraId="7A66F8C5" w14:textId="77777777" w:rsidR="006621CD" w:rsidRPr="000350EB" w:rsidRDefault="00AD11E9" w:rsidP="00C2120E">
            <w:pPr>
              <w:wordWrap w:val="0"/>
              <w:jc w:val="center"/>
              <w:rPr>
                <w:sz w:val="21"/>
                <w:szCs w:val="21"/>
              </w:rPr>
            </w:pPr>
            <w:r w:rsidRPr="000350EB">
              <w:rPr>
                <w:sz w:val="21"/>
                <w:szCs w:val="21"/>
              </w:rPr>
              <w:t>取消订阅报文确认</w:t>
            </w:r>
          </w:p>
        </w:tc>
      </w:tr>
      <w:tr w:rsidR="00AD11E9" w:rsidRPr="000350EB" w14:paraId="08B6998B" w14:textId="77777777" w:rsidTr="00BF3E4F">
        <w:tc>
          <w:tcPr>
            <w:tcW w:w="1952" w:type="dxa"/>
          </w:tcPr>
          <w:p w14:paraId="6FE1309B" w14:textId="77777777" w:rsidR="006621CD" w:rsidRPr="000350EB" w:rsidRDefault="006621CD" w:rsidP="00C2120E">
            <w:pPr>
              <w:wordWrap w:val="0"/>
              <w:jc w:val="center"/>
              <w:rPr>
                <w:sz w:val="21"/>
                <w:szCs w:val="21"/>
              </w:rPr>
            </w:pPr>
            <w:r w:rsidRPr="000350EB">
              <w:rPr>
                <w:sz w:val="21"/>
                <w:szCs w:val="21"/>
              </w:rPr>
              <w:t>PINGEEQ</w:t>
            </w:r>
          </w:p>
        </w:tc>
        <w:tc>
          <w:tcPr>
            <w:tcW w:w="742" w:type="dxa"/>
          </w:tcPr>
          <w:p w14:paraId="2D129F33" w14:textId="77777777" w:rsidR="006621CD" w:rsidRPr="000350EB" w:rsidRDefault="006621CD" w:rsidP="00C2120E">
            <w:pPr>
              <w:wordWrap w:val="0"/>
              <w:jc w:val="center"/>
              <w:rPr>
                <w:sz w:val="21"/>
                <w:szCs w:val="21"/>
              </w:rPr>
            </w:pPr>
            <w:r w:rsidRPr="000350EB">
              <w:rPr>
                <w:sz w:val="21"/>
                <w:szCs w:val="21"/>
              </w:rPr>
              <w:t>12</w:t>
            </w:r>
          </w:p>
        </w:tc>
        <w:tc>
          <w:tcPr>
            <w:tcW w:w="2268" w:type="dxa"/>
          </w:tcPr>
          <w:p w14:paraId="3E7228CA" w14:textId="77777777" w:rsidR="006621CD" w:rsidRPr="000350EB" w:rsidRDefault="006621CD" w:rsidP="00C2120E">
            <w:pPr>
              <w:wordWrap w:val="0"/>
              <w:jc w:val="center"/>
              <w:rPr>
                <w:sz w:val="21"/>
                <w:szCs w:val="21"/>
              </w:rPr>
            </w:pPr>
            <w:r w:rsidRPr="000350EB">
              <w:rPr>
                <w:sz w:val="21"/>
                <w:szCs w:val="21"/>
              </w:rPr>
              <w:t>客户端到服务端</w:t>
            </w:r>
          </w:p>
        </w:tc>
        <w:tc>
          <w:tcPr>
            <w:tcW w:w="3258" w:type="dxa"/>
          </w:tcPr>
          <w:p w14:paraId="3C93AF3D" w14:textId="77777777" w:rsidR="006621CD" w:rsidRPr="000350EB" w:rsidRDefault="00AD11E9" w:rsidP="00C2120E">
            <w:pPr>
              <w:wordWrap w:val="0"/>
              <w:jc w:val="center"/>
              <w:rPr>
                <w:sz w:val="21"/>
                <w:szCs w:val="21"/>
              </w:rPr>
            </w:pPr>
            <w:r w:rsidRPr="000350EB">
              <w:rPr>
                <w:sz w:val="21"/>
                <w:szCs w:val="21"/>
              </w:rPr>
              <w:t>心跳请求</w:t>
            </w:r>
          </w:p>
        </w:tc>
      </w:tr>
      <w:tr w:rsidR="00AD11E9" w:rsidRPr="000350EB" w14:paraId="4C65FD57" w14:textId="77777777" w:rsidTr="00BF3E4F">
        <w:tc>
          <w:tcPr>
            <w:tcW w:w="1952" w:type="dxa"/>
          </w:tcPr>
          <w:p w14:paraId="602D2FED" w14:textId="77777777" w:rsidR="006621CD" w:rsidRPr="000350EB" w:rsidRDefault="006621CD" w:rsidP="00C2120E">
            <w:pPr>
              <w:wordWrap w:val="0"/>
              <w:jc w:val="center"/>
              <w:rPr>
                <w:sz w:val="21"/>
                <w:szCs w:val="21"/>
              </w:rPr>
            </w:pPr>
            <w:r w:rsidRPr="000350EB">
              <w:rPr>
                <w:sz w:val="21"/>
                <w:szCs w:val="21"/>
              </w:rPr>
              <w:t>PINGRESP</w:t>
            </w:r>
          </w:p>
        </w:tc>
        <w:tc>
          <w:tcPr>
            <w:tcW w:w="742" w:type="dxa"/>
          </w:tcPr>
          <w:p w14:paraId="40948D69" w14:textId="77777777" w:rsidR="006621CD" w:rsidRPr="000350EB" w:rsidRDefault="006621CD" w:rsidP="00C2120E">
            <w:pPr>
              <w:wordWrap w:val="0"/>
              <w:jc w:val="center"/>
              <w:rPr>
                <w:sz w:val="21"/>
                <w:szCs w:val="21"/>
              </w:rPr>
            </w:pPr>
            <w:r w:rsidRPr="000350EB">
              <w:rPr>
                <w:sz w:val="21"/>
                <w:szCs w:val="21"/>
              </w:rPr>
              <w:t>13</w:t>
            </w:r>
          </w:p>
        </w:tc>
        <w:tc>
          <w:tcPr>
            <w:tcW w:w="2268" w:type="dxa"/>
          </w:tcPr>
          <w:p w14:paraId="1E01C7B8" w14:textId="77777777" w:rsidR="006621CD" w:rsidRPr="000350EB" w:rsidRDefault="006621CD" w:rsidP="00C2120E">
            <w:pPr>
              <w:wordWrap w:val="0"/>
              <w:jc w:val="center"/>
              <w:rPr>
                <w:sz w:val="21"/>
                <w:szCs w:val="21"/>
              </w:rPr>
            </w:pPr>
            <w:r w:rsidRPr="000350EB">
              <w:rPr>
                <w:sz w:val="21"/>
                <w:szCs w:val="21"/>
              </w:rPr>
              <w:t>服务端到客户端</w:t>
            </w:r>
          </w:p>
        </w:tc>
        <w:tc>
          <w:tcPr>
            <w:tcW w:w="3258" w:type="dxa"/>
          </w:tcPr>
          <w:p w14:paraId="455797C3" w14:textId="77777777" w:rsidR="006621CD" w:rsidRPr="000350EB" w:rsidRDefault="00AD11E9" w:rsidP="00C2120E">
            <w:pPr>
              <w:wordWrap w:val="0"/>
              <w:jc w:val="center"/>
              <w:rPr>
                <w:sz w:val="21"/>
                <w:szCs w:val="21"/>
              </w:rPr>
            </w:pPr>
            <w:r w:rsidRPr="000350EB">
              <w:rPr>
                <w:sz w:val="21"/>
                <w:szCs w:val="21"/>
              </w:rPr>
              <w:t>心跳响应</w:t>
            </w:r>
          </w:p>
        </w:tc>
      </w:tr>
      <w:tr w:rsidR="00AD11E9" w:rsidRPr="000350EB" w14:paraId="24923A52" w14:textId="77777777" w:rsidTr="00BF3E4F">
        <w:tc>
          <w:tcPr>
            <w:tcW w:w="1952" w:type="dxa"/>
          </w:tcPr>
          <w:p w14:paraId="7FB4C2DA" w14:textId="77777777" w:rsidR="006621CD" w:rsidRPr="000350EB" w:rsidRDefault="006621CD" w:rsidP="00C2120E">
            <w:pPr>
              <w:wordWrap w:val="0"/>
              <w:jc w:val="center"/>
              <w:rPr>
                <w:sz w:val="21"/>
                <w:szCs w:val="21"/>
              </w:rPr>
            </w:pPr>
            <w:r w:rsidRPr="000350EB">
              <w:rPr>
                <w:sz w:val="21"/>
                <w:szCs w:val="21"/>
              </w:rPr>
              <w:t>DISCONNECT</w:t>
            </w:r>
          </w:p>
        </w:tc>
        <w:tc>
          <w:tcPr>
            <w:tcW w:w="742" w:type="dxa"/>
          </w:tcPr>
          <w:p w14:paraId="54A413A4" w14:textId="77777777" w:rsidR="006621CD" w:rsidRPr="000350EB" w:rsidRDefault="006621CD" w:rsidP="00C2120E">
            <w:pPr>
              <w:wordWrap w:val="0"/>
              <w:jc w:val="center"/>
              <w:rPr>
                <w:sz w:val="21"/>
                <w:szCs w:val="21"/>
              </w:rPr>
            </w:pPr>
            <w:r w:rsidRPr="000350EB">
              <w:rPr>
                <w:sz w:val="21"/>
                <w:szCs w:val="21"/>
              </w:rPr>
              <w:t>14</w:t>
            </w:r>
          </w:p>
        </w:tc>
        <w:tc>
          <w:tcPr>
            <w:tcW w:w="2268" w:type="dxa"/>
          </w:tcPr>
          <w:p w14:paraId="35924A87" w14:textId="77777777" w:rsidR="006621CD" w:rsidRPr="000350EB" w:rsidRDefault="006621CD" w:rsidP="00C2120E">
            <w:pPr>
              <w:wordWrap w:val="0"/>
              <w:jc w:val="center"/>
              <w:rPr>
                <w:sz w:val="21"/>
                <w:szCs w:val="21"/>
              </w:rPr>
            </w:pPr>
            <w:r w:rsidRPr="000350EB">
              <w:rPr>
                <w:sz w:val="21"/>
                <w:szCs w:val="21"/>
              </w:rPr>
              <w:t>客户端到服务端</w:t>
            </w:r>
          </w:p>
        </w:tc>
        <w:tc>
          <w:tcPr>
            <w:tcW w:w="3258" w:type="dxa"/>
          </w:tcPr>
          <w:p w14:paraId="4841EF9D" w14:textId="77777777" w:rsidR="006621CD" w:rsidRPr="000350EB" w:rsidRDefault="00AD11E9" w:rsidP="00C2120E">
            <w:pPr>
              <w:wordWrap w:val="0"/>
              <w:jc w:val="center"/>
              <w:rPr>
                <w:sz w:val="21"/>
                <w:szCs w:val="21"/>
              </w:rPr>
            </w:pPr>
            <w:r w:rsidRPr="000350EB">
              <w:rPr>
                <w:sz w:val="21"/>
                <w:szCs w:val="21"/>
              </w:rPr>
              <w:t>客户端断开连接</w:t>
            </w:r>
          </w:p>
        </w:tc>
      </w:tr>
      <w:tr w:rsidR="00AD11E9" w:rsidRPr="000350EB" w14:paraId="0B68F556" w14:textId="77777777" w:rsidTr="00BF3E4F">
        <w:tc>
          <w:tcPr>
            <w:tcW w:w="1952" w:type="dxa"/>
          </w:tcPr>
          <w:p w14:paraId="18D41EED" w14:textId="77777777" w:rsidR="006621CD" w:rsidRPr="000350EB" w:rsidRDefault="006621CD" w:rsidP="00C2120E">
            <w:pPr>
              <w:wordWrap w:val="0"/>
              <w:jc w:val="center"/>
              <w:rPr>
                <w:sz w:val="21"/>
                <w:szCs w:val="21"/>
              </w:rPr>
            </w:pPr>
            <w:r w:rsidRPr="000350EB">
              <w:rPr>
                <w:sz w:val="21"/>
                <w:szCs w:val="21"/>
              </w:rPr>
              <w:t>Reserved</w:t>
            </w:r>
          </w:p>
        </w:tc>
        <w:tc>
          <w:tcPr>
            <w:tcW w:w="742" w:type="dxa"/>
          </w:tcPr>
          <w:p w14:paraId="1CB33A59" w14:textId="77777777" w:rsidR="006621CD" w:rsidRPr="000350EB" w:rsidRDefault="006621CD" w:rsidP="00C2120E">
            <w:pPr>
              <w:wordWrap w:val="0"/>
              <w:jc w:val="center"/>
              <w:rPr>
                <w:sz w:val="21"/>
                <w:szCs w:val="21"/>
              </w:rPr>
            </w:pPr>
            <w:r w:rsidRPr="000350EB">
              <w:rPr>
                <w:sz w:val="21"/>
                <w:szCs w:val="21"/>
              </w:rPr>
              <w:t>15</w:t>
            </w:r>
          </w:p>
        </w:tc>
        <w:tc>
          <w:tcPr>
            <w:tcW w:w="2268" w:type="dxa"/>
          </w:tcPr>
          <w:p w14:paraId="22D2306A" w14:textId="77777777" w:rsidR="006621CD" w:rsidRPr="000350EB" w:rsidRDefault="006621CD" w:rsidP="00C2120E">
            <w:pPr>
              <w:wordWrap w:val="0"/>
              <w:jc w:val="center"/>
              <w:rPr>
                <w:sz w:val="21"/>
                <w:szCs w:val="21"/>
              </w:rPr>
            </w:pPr>
            <w:r w:rsidRPr="000350EB">
              <w:rPr>
                <w:sz w:val="21"/>
                <w:szCs w:val="21"/>
              </w:rPr>
              <w:t>禁止</w:t>
            </w:r>
          </w:p>
        </w:tc>
        <w:tc>
          <w:tcPr>
            <w:tcW w:w="3258" w:type="dxa"/>
          </w:tcPr>
          <w:p w14:paraId="7498224E" w14:textId="77777777" w:rsidR="006621CD" w:rsidRPr="000350EB" w:rsidRDefault="00AD11E9" w:rsidP="00C2120E">
            <w:pPr>
              <w:wordWrap w:val="0"/>
              <w:jc w:val="center"/>
              <w:rPr>
                <w:sz w:val="21"/>
                <w:szCs w:val="21"/>
              </w:rPr>
            </w:pPr>
            <w:r w:rsidRPr="000350EB">
              <w:rPr>
                <w:sz w:val="21"/>
                <w:szCs w:val="21"/>
              </w:rPr>
              <w:t>保留</w:t>
            </w:r>
          </w:p>
        </w:tc>
      </w:tr>
    </w:tbl>
    <w:p w14:paraId="5498A667" w14:textId="784E8654" w:rsidR="00E0445D" w:rsidRPr="000350EB" w:rsidRDefault="00E52384" w:rsidP="00C2120E">
      <w:pPr>
        <w:pStyle w:val="3"/>
        <w:spacing w:beforeLines="50" w:before="171" w:afterLines="50" w:after="171" w:line="413" w:lineRule="auto"/>
        <w:rPr>
          <w:rFonts w:eastAsia="黑体"/>
          <w:b w:val="0"/>
          <w:bCs w:val="0"/>
          <w:sz w:val="28"/>
          <w:szCs w:val="28"/>
        </w:rPr>
      </w:pPr>
      <w:bookmarkStart w:id="105" w:name="_Toc136853650"/>
      <w:bookmarkStart w:id="106" w:name="_Toc136854857"/>
      <w:r w:rsidRPr="000350EB">
        <w:rPr>
          <w:b w:val="0"/>
          <w:bCs w:val="0"/>
          <w:sz w:val="28"/>
          <w:szCs w:val="28"/>
        </w:rPr>
        <w:t>4.6.2</w:t>
      </w:r>
      <w:r w:rsidR="000E2782" w:rsidRPr="000350EB">
        <w:rPr>
          <w:b w:val="0"/>
          <w:bCs w:val="0"/>
          <w:sz w:val="28"/>
          <w:szCs w:val="28"/>
        </w:rPr>
        <w:t xml:space="preserve"> </w:t>
      </w:r>
      <w:r w:rsidR="008F75A4" w:rsidRPr="000350EB">
        <w:rPr>
          <w:rFonts w:eastAsia="黑体"/>
          <w:b w:val="0"/>
          <w:bCs w:val="0"/>
          <w:sz w:val="28"/>
          <w:szCs w:val="28"/>
        </w:rPr>
        <w:t>物联网控制台应用程序创建</w:t>
      </w:r>
      <w:bookmarkEnd w:id="105"/>
      <w:bookmarkEnd w:id="106"/>
    </w:p>
    <w:p w14:paraId="7F34A62A" w14:textId="06D28025" w:rsidR="00B005D2" w:rsidRPr="000350EB" w:rsidRDefault="007705F6" w:rsidP="00B005D2">
      <w:pPr>
        <w:spacing w:line="360" w:lineRule="atLeast"/>
        <w:ind w:firstLineChars="200" w:firstLine="492"/>
      </w:pPr>
      <w:r w:rsidRPr="000350EB">
        <w:t>登录</w:t>
      </w:r>
      <w:r w:rsidRPr="000350EB">
        <w:t>OneNET</w:t>
      </w:r>
      <w:r w:rsidRPr="000350EB">
        <w:t>官网注册自己的账号</w:t>
      </w:r>
      <w:r w:rsidR="00227E40" w:rsidRPr="000350EB">
        <w:t>，</w:t>
      </w:r>
      <w:r w:rsidRPr="000350EB">
        <w:t>然后</w:t>
      </w:r>
      <w:r w:rsidR="00227E40" w:rsidRPr="000350EB">
        <w:t>进入到平台的开发者中心</w:t>
      </w:r>
      <w:r w:rsidRPr="000350EB">
        <w:t>选项</w:t>
      </w:r>
      <w:r w:rsidR="00227E40" w:rsidRPr="000350EB">
        <w:t>。</w:t>
      </w:r>
      <w:r w:rsidRPr="000350EB">
        <w:t>点击</w:t>
      </w:r>
      <w:r w:rsidR="00227E40" w:rsidRPr="000350EB">
        <w:t>控制台</w:t>
      </w:r>
      <w:r w:rsidRPr="000350EB">
        <w:t>的</w:t>
      </w:r>
      <w:r w:rsidR="00227E40" w:rsidRPr="000350EB">
        <w:t>多协议接入即可</w:t>
      </w:r>
      <w:r w:rsidR="008D5946" w:rsidRPr="000350EB">
        <w:rPr>
          <w:vertAlign w:val="superscript"/>
        </w:rPr>
        <w:fldChar w:fldCharType="begin"/>
      </w:r>
      <w:r w:rsidR="008D5946" w:rsidRPr="000350EB">
        <w:rPr>
          <w:vertAlign w:val="superscript"/>
        </w:rPr>
        <w:instrText xml:space="preserve"> REF _Ref136208526 \r \h  \* MERGEFORMAT </w:instrText>
      </w:r>
      <w:r w:rsidR="008D5946" w:rsidRPr="000350EB">
        <w:rPr>
          <w:vertAlign w:val="superscript"/>
        </w:rPr>
      </w:r>
      <w:r w:rsidR="008D5946" w:rsidRPr="000350EB">
        <w:rPr>
          <w:vertAlign w:val="superscript"/>
        </w:rPr>
        <w:fldChar w:fldCharType="separate"/>
      </w:r>
      <w:r w:rsidR="0055601A">
        <w:rPr>
          <w:vertAlign w:val="superscript"/>
        </w:rPr>
        <w:t>[32]</w:t>
      </w:r>
      <w:r w:rsidR="008D5946" w:rsidRPr="000350EB">
        <w:rPr>
          <w:vertAlign w:val="superscript"/>
        </w:rPr>
        <w:fldChar w:fldCharType="end"/>
      </w:r>
      <w:r w:rsidR="00227E40" w:rsidRPr="000350EB">
        <w:t>。具体的添加产品如下图</w:t>
      </w:r>
      <w:r w:rsidR="00227E40" w:rsidRPr="000350EB">
        <w:t>4-7</w:t>
      </w:r>
      <w:r w:rsidR="00227E40" w:rsidRPr="000350EB">
        <w:t>所示</w:t>
      </w:r>
      <w:r w:rsidR="00594199" w:rsidRPr="000350EB">
        <w:t>。</w:t>
      </w:r>
      <w:r w:rsidR="001F4AE4" w:rsidRPr="000350EB">
        <w:t>在</w:t>
      </w:r>
      <w:r w:rsidR="00AC06B4" w:rsidRPr="000350EB">
        <w:t>完成</w:t>
      </w:r>
      <w:r w:rsidR="001F4AE4" w:rsidRPr="000350EB">
        <w:t>创建产品后，还需要在该产品下创建设备，以对接硬件数据消息。</w:t>
      </w:r>
    </w:p>
    <w:p w14:paraId="21D796EA" w14:textId="77777777" w:rsidR="00606124" w:rsidRPr="000350EB" w:rsidRDefault="00DD0CD9" w:rsidP="00B005D2">
      <w:pPr>
        <w:spacing w:line="360" w:lineRule="atLeast"/>
        <w:ind w:firstLineChars="200" w:firstLine="492"/>
      </w:pPr>
      <w:r w:rsidRPr="000350EB">
        <w:t>每个设备都有一个唯一的标识符（</w:t>
      </w:r>
      <w:r w:rsidRPr="000350EB">
        <w:t>ID</w:t>
      </w:r>
      <w:r w:rsidRPr="000350EB">
        <w:t>），可以使用鉴权码来确保它们之间的相互独立性。在创建一个产品时，需要填写名称、鉴权信息等信息，其中鉴权信息是用于验证设备或应用程序访问物联网平台的凭证。通过鉴权信息，可以对设备或应用程序进行身份验证，从而</w:t>
      </w:r>
      <w:r w:rsidR="00B005D2" w:rsidRPr="000350EB">
        <w:t>能够一定程度上</w:t>
      </w:r>
      <w:r w:rsidRPr="000350EB">
        <w:t>保证数据的安全性和可靠性。</w:t>
      </w:r>
    </w:p>
    <w:p w14:paraId="66C55A02" w14:textId="77777777" w:rsidR="00606124" w:rsidRPr="000350EB" w:rsidRDefault="001F4AE4" w:rsidP="00606124">
      <w:pPr>
        <w:spacing w:line="360" w:lineRule="atLeast"/>
        <w:ind w:firstLineChars="200" w:firstLine="492"/>
      </w:pPr>
      <w:r w:rsidRPr="000350EB">
        <w:t>在本次设计中，设备名称为</w:t>
      </w:r>
      <w:r w:rsidR="00BB6212" w:rsidRPr="000350EB">
        <w:t>petcare</w:t>
      </w:r>
      <w:r w:rsidRPr="000350EB">
        <w:t>，鉴权信息为</w:t>
      </w:r>
      <w:r w:rsidR="004C0298" w:rsidRPr="000350EB">
        <w:t>dht11</w:t>
      </w:r>
      <w:r w:rsidRPr="000350EB">
        <w:t>。设备详情信息如下图</w:t>
      </w:r>
      <w:r w:rsidRPr="000350EB">
        <w:t>4-8</w:t>
      </w:r>
      <w:r w:rsidRPr="000350EB">
        <w:t>所示。</w:t>
      </w:r>
    </w:p>
    <w:p w14:paraId="3C1AF81C" w14:textId="77777777" w:rsidR="004C0298" w:rsidRPr="000350EB" w:rsidRDefault="00594199" w:rsidP="001A5B06">
      <w:pPr>
        <w:ind w:firstLineChars="200" w:firstLine="492"/>
        <w:jc w:val="center"/>
        <w:rPr>
          <w:noProof/>
        </w:rPr>
      </w:pPr>
      <w:r w:rsidRPr="000350EB">
        <w:rPr>
          <w:noProof/>
        </w:rPr>
        <w:lastRenderedPageBreak/>
        <w:drawing>
          <wp:inline distT="0" distB="0" distL="0" distR="0" wp14:anchorId="6EF4DC37" wp14:editId="42B126E3">
            <wp:extent cx="4723464" cy="3168650"/>
            <wp:effectExtent l="0" t="0" r="1270" b="0"/>
            <wp:docPr id="101906769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9067695" name=""/>
                    <pic:cNvPicPr/>
                  </pic:nvPicPr>
                  <pic:blipFill>
                    <a:blip r:embed="rId56"/>
                    <a:stretch>
                      <a:fillRect/>
                    </a:stretch>
                  </pic:blipFill>
                  <pic:spPr>
                    <a:xfrm>
                      <a:off x="0" y="0"/>
                      <a:ext cx="4728784" cy="3172219"/>
                    </a:xfrm>
                    <a:prstGeom prst="rect">
                      <a:avLst/>
                    </a:prstGeom>
                  </pic:spPr>
                </pic:pic>
              </a:graphicData>
            </a:graphic>
          </wp:inline>
        </w:drawing>
      </w:r>
    </w:p>
    <w:p w14:paraId="71AD2DE6" w14:textId="77777777" w:rsidR="001A5B06" w:rsidRPr="000350EB" w:rsidRDefault="004C0298" w:rsidP="00C2120E">
      <w:pPr>
        <w:spacing w:line="360" w:lineRule="atLeast"/>
        <w:jc w:val="center"/>
        <w:rPr>
          <w:sz w:val="21"/>
          <w:szCs w:val="21"/>
        </w:rPr>
      </w:pPr>
      <w:r w:rsidRPr="000350EB">
        <w:rPr>
          <w:sz w:val="21"/>
          <w:szCs w:val="21"/>
        </w:rPr>
        <w:t>图</w:t>
      </w:r>
      <w:r w:rsidRPr="000350EB">
        <w:rPr>
          <w:sz w:val="21"/>
          <w:szCs w:val="21"/>
        </w:rPr>
        <w:t xml:space="preserve">4-7 </w:t>
      </w:r>
      <w:r w:rsidRPr="000350EB">
        <w:rPr>
          <w:sz w:val="21"/>
          <w:szCs w:val="21"/>
        </w:rPr>
        <w:t>创建的产品信息</w:t>
      </w:r>
    </w:p>
    <w:p w14:paraId="1BC6C7B1" w14:textId="77777777" w:rsidR="008F75A4" w:rsidRPr="000350EB" w:rsidRDefault="004C0298" w:rsidP="004C0298">
      <w:pPr>
        <w:ind w:firstLineChars="200" w:firstLine="492"/>
        <w:jc w:val="center"/>
      </w:pPr>
      <w:r w:rsidRPr="000350EB">
        <w:rPr>
          <w:noProof/>
        </w:rPr>
        <w:drawing>
          <wp:inline distT="0" distB="0" distL="0" distR="0" wp14:anchorId="212DA483" wp14:editId="6F0D0B75">
            <wp:extent cx="4572000" cy="3071275"/>
            <wp:effectExtent l="0" t="0" r="0" b="0"/>
            <wp:docPr id="71104137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1041378" name=""/>
                    <pic:cNvPicPr/>
                  </pic:nvPicPr>
                  <pic:blipFill rotWithShape="1">
                    <a:blip r:embed="rId57"/>
                    <a:srcRect r="4907"/>
                    <a:stretch/>
                  </pic:blipFill>
                  <pic:spPr bwMode="auto">
                    <a:xfrm>
                      <a:off x="0" y="0"/>
                      <a:ext cx="4611564" cy="3097853"/>
                    </a:xfrm>
                    <a:prstGeom prst="rect">
                      <a:avLst/>
                    </a:prstGeom>
                    <a:ln>
                      <a:noFill/>
                    </a:ln>
                    <a:extLst>
                      <a:ext uri="{53640926-AAD7-44D8-BBD7-CCE9431645EC}">
                        <a14:shadowObscured xmlns:a14="http://schemas.microsoft.com/office/drawing/2010/main"/>
                      </a:ext>
                    </a:extLst>
                  </pic:spPr>
                </pic:pic>
              </a:graphicData>
            </a:graphic>
          </wp:inline>
        </w:drawing>
      </w:r>
    </w:p>
    <w:p w14:paraId="33E7A3F3" w14:textId="77777777" w:rsidR="004C0298" w:rsidRPr="000350EB" w:rsidRDefault="004C0298" w:rsidP="00C2120E">
      <w:pPr>
        <w:spacing w:line="360" w:lineRule="atLeast"/>
        <w:jc w:val="center"/>
        <w:rPr>
          <w:sz w:val="21"/>
          <w:szCs w:val="21"/>
        </w:rPr>
      </w:pPr>
      <w:r w:rsidRPr="000350EB">
        <w:rPr>
          <w:sz w:val="21"/>
          <w:szCs w:val="21"/>
        </w:rPr>
        <w:t>图</w:t>
      </w:r>
      <w:r w:rsidRPr="000350EB">
        <w:rPr>
          <w:sz w:val="21"/>
          <w:szCs w:val="21"/>
        </w:rPr>
        <w:t>4-8</w:t>
      </w:r>
      <w:r w:rsidR="00955493" w:rsidRPr="000350EB">
        <w:rPr>
          <w:sz w:val="21"/>
          <w:szCs w:val="21"/>
        </w:rPr>
        <w:t xml:space="preserve"> </w:t>
      </w:r>
      <w:r w:rsidR="00955493" w:rsidRPr="000350EB">
        <w:rPr>
          <w:sz w:val="21"/>
          <w:szCs w:val="21"/>
        </w:rPr>
        <w:t>加入设备信息</w:t>
      </w:r>
    </w:p>
    <w:p w14:paraId="5889622A" w14:textId="778441F1" w:rsidR="007C5983" w:rsidRPr="000350EB" w:rsidRDefault="00E869D9" w:rsidP="00C2120E">
      <w:pPr>
        <w:pStyle w:val="3"/>
        <w:spacing w:beforeLines="50" w:before="171" w:afterLines="50" w:after="171" w:line="413" w:lineRule="auto"/>
        <w:rPr>
          <w:rFonts w:eastAsia="黑体"/>
          <w:b w:val="0"/>
          <w:bCs w:val="0"/>
          <w:sz w:val="28"/>
          <w:szCs w:val="28"/>
        </w:rPr>
      </w:pPr>
      <w:bookmarkStart w:id="107" w:name="_Toc136853651"/>
      <w:bookmarkStart w:id="108" w:name="_Toc136854858"/>
      <w:r w:rsidRPr="000350EB">
        <w:rPr>
          <w:b w:val="0"/>
          <w:bCs w:val="0"/>
          <w:sz w:val="28"/>
          <w:szCs w:val="28"/>
        </w:rPr>
        <w:lastRenderedPageBreak/>
        <w:t>4.6.3</w:t>
      </w:r>
      <w:r w:rsidR="000E2782" w:rsidRPr="000350EB">
        <w:rPr>
          <w:b w:val="0"/>
          <w:bCs w:val="0"/>
          <w:sz w:val="28"/>
          <w:szCs w:val="28"/>
        </w:rPr>
        <w:t xml:space="preserve"> </w:t>
      </w:r>
      <w:r w:rsidR="0095275F" w:rsidRPr="000350EB">
        <w:rPr>
          <w:rFonts w:eastAsia="黑体"/>
          <w:b w:val="0"/>
          <w:bCs w:val="0"/>
          <w:sz w:val="28"/>
          <w:szCs w:val="28"/>
        </w:rPr>
        <w:t>物联网</w:t>
      </w:r>
      <w:r w:rsidRPr="000350EB">
        <w:rPr>
          <w:rFonts w:eastAsia="黑体"/>
          <w:b w:val="0"/>
          <w:bCs w:val="0"/>
          <w:sz w:val="28"/>
          <w:szCs w:val="28"/>
        </w:rPr>
        <w:t>平台通讯程序设计</w:t>
      </w:r>
      <w:bookmarkEnd w:id="107"/>
      <w:bookmarkEnd w:id="108"/>
    </w:p>
    <w:p w14:paraId="2987CAA3" w14:textId="3458F8D5" w:rsidR="001932B3" w:rsidRPr="000350EB" w:rsidRDefault="00A76825" w:rsidP="00C2120E">
      <w:pPr>
        <w:spacing w:line="360" w:lineRule="atLeast"/>
        <w:ind w:firstLineChars="200" w:firstLine="492"/>
      </w:pPr>
      <w:r w:rsidRPr="000350EB">
        <w:t>如图</w:t>
      </w:r>
      <w:r w:rsidR="00DD5061" w:rsidRPr="000350EB">
        <w:t>4-9</w:t>
      </w:r>
      <w:r w:rsidRPr="000350EB">
        <w:t>所示，物联网平台</w:t>
      </w:r>
      <w:r w:rsidR="008C0246" w:rsidRPr="000350EB">
        <w:t>的</w:t>
      </w:r>
      <w:r w:rsidRPr="000350EB">
        <w:t>通信流程如下：首先，任务初始化，然后检查</w:t>
      </w:r>
      <w:r w:rsidR="008C0246" w:rsidRPr="000350EB">
        <w:t>ESP8266</w:t>
      </w:r>
      <w:r w:rsidRPr="000350EB">
        <w:t>是否成功连接到</w:t>
      </w:r>
      <w:r w:rsidRPr="000350EB">
        <w:t>OneNET</w:t>
      </w:r>
      <w:r w:rsidRPr="000350EB">
        <w:t>物联网云平台；若连接成功，则执行下一步，否则循环检查直到成功为止。接着判断是否已登录云平台，如果失败则执行登录操作，并再次检查是否已登录。若成功登录，则检查是否收到了来自平台的数据。如果有数据，则解析并执行指令；如果没有数据，则检查是否需要将数据发送到云平台。如果需要，则执行</w:t>
      </w:r>
      <w:r w:rsidRPr="000350EB">
        <w:t>“</w:t>
      </w:r>
      <w:r w:rsidRPr="000350EB">
        <w:t>发送数据到云平台</w:t>
      </w:r>
      <w:r w:rsidRPr="000350EB">
        <w:t>”</w:t>
      </w:r>
      <w:r w:rsidRPr="000350EB">
        <w:t>指令；如果不需要，则返回到</w:t>
      </w:r>
      <w:r w:rsidRPr="000350EB">
        <w:t>WiFi</w:t>
      </w:r>
      <w:r w:rsidRPr="000350EB">
        <w:t>检查，并重复上述流程。</w:t>
      </w:r>
    </w:p>
    <w:p w14:paraId="59759FD6" w14:textId="1B06A665" w:rsidR="00DD5061" w:rsidRPr="000350EB" w:rsidRDefault="002A7171" w:rsidP="00A63DE1">
      <w:pPr>
        <w:jc w:val="center"/>
      </w:pPr>
      <w:r>
        <w:object w:dxaOrig="6504" w:dyaOrig="7152" w14:anchorId="596A155B">
          <v:shape id="_x0000_i1041" type="#_x0000_t75" style="width:337.5pt;height:372pt" o:ole="">
            <v:imagedata r:id="rId58" o:title=""/>
          </v:shape>
          <o:OLEObject Type="Embed" ProgID="Visio.Drawing.15" ShapeID="_x0000_i1041" DrawAspect="Content" ObjectID="_1763279131" r:id="rId59"/>
        </w:object>
      </w:r>
    </w:p>
    <w:p w14:paraId="1081BFAB" w14:textId="2AD068DC" w:rsidR="00DD5061" w:rsidRPr="000350EB" w:rsidRDefault="00DD5061" w:rsidP="00C2120E">
      <w:pPr>
        <w:spacing w:line="360" w:lineRule="atLeast"/>
        <w:jc w:val="center"/>
        <w:rPr>
          <w:sz w:val="21"/>
          <w:szCs w:val="21"/>
        </w:rPr>
      </w:pPr>
      <w:r w:rsidRPr="000350EB">
        <w:rPr>
          <w:sz w:val="21"/>
          <w:szCs w:val="21"/>
        </w:rPr>
        <w:t>图</w:t>
      </w:r>
      <w:r w:rsidRPr="000350EB">
        <w:rPr>
          <w:sz w:val="21"/>
          <w:szCs w:val="21"/>
        </w:rPr>
        <w:t>4-9</w:t>
      </w:r>
      <w:r w:rsidR="00FB668A" w:rsidRPr="000350EB">
        <w:rPr>
          <w:sz w:val="21"/>
          <w:szCs w:val="21"/>
        </w:rPr>
        <w:t xml:space="preserve"> </w:t>
      </w:r>
      <w:r w:rsidRPr="000350EB">
        <w:rPr>
          <w:sz w:val="21"/>
          <w:szCs w:val="21"/>
        </w:rPr>
        <w:t>物联网</w:t>
      </w:r>
      <w:r w:rsidR="00A63DE1" w:rsidRPr="000350EB">
        <w:rPr>
          <w:sz w:val="21"/>
          <w:szCs w:val="21"/>
        </w:rPr>
        <w:t>平台通讯子程序流程图</w:t>
      </w:r>
    </w:p>
    <w:p w14:paraId="5CA2BE50" w14:textId="77777777" w:rsidR="001932B3" w:rsidRDefault="001A5B06" w:rsidP="00191578">
      <w:pPr>
        <w:pStyle w:val="1"/>
        <w:pageBreakBefore/>
        <w:spacing w:beforeLines="100" w:before="343" w:afterLines="80" w:after="274" w:line="576" w:lineRule="auto"/>
        <w:jc w:val="center"/>
        <w:rPr>
          <w:rFonts w:eastAsia="黑体"/>
          <w:b w:val="0"/>
          <w:bCs w:val="0"/>
          <w:sz w:val="36"/>
          <w:szCs w:val="36"/>
        </w:rPr>
      </w:pPr>
      <w:bookmarkStart w:id="109" w:name="_Toc136853652"/>
      <w:bookmarkStart w:id="110" w:name="_Toc136854859"/>
      <w:r w:rsidRPr="000350EB">
        <w:rPr>
          <w:rFonts w:eastAsia="黑体"/>
          <w:b w:val="0"/>
          <w:bCs w:val="0"/>
          <w:sz w:val="36"/>
          <w:szCs w:val="36"/>
        </w:rPr>
        <w:lastRenderedPageBreak/>
        <w:t>第</w:t>
      </w:r>
      <w:r w:rsidRPr="000350EB">
        <w:rPr>
          <w:rFonts w:eastAsia="黑体"/>
          <w:b w:val="0"/>
          <w:bCs w:val="0"/>
          <w:sz w:val="36"/>
          <w:szCs w:val="36"/>
        </w:rPr>
        <w:t>5</w:t>
      </w:r>
      <w:r w:rsidRPr="000350EB">
        <w:rPr>
          <w:rFonts w:eastAsia="黑体"/>
          <w:b w:val="0"/>
          <w:bCs w:val="0"/>
          <w:sz w:val="36"/>
          <w:szCs w:val="36"/>
        </w:rPr>
        <w:t>章</w:t>
      </w:r>
      <w:r w:rsidR="00810F0B" w:rsidRPr="000350EB">
        <w:rPr>
          <w:rFonts w:eastAsia="黑体"/>
          <w:b w:val="0"/>
          <w:bCs w:val="0"/>
          <w:sz w:val="36"/>
          <w:szCs w:val="36"/>
        </w:rPr>
        <w:t xml:space="preserve"> </w:t>
      </w:r>
      <w:r w:rsidR="00810F0B" w:rsidRPr="000350EB">
        <w:rPr>
          <w:rFonts w:eastAsia="黑体"/>
          <w:b w:val="0"/>
          <w:bCs w:val="0"/>
          <w:sz w:val="36"/>
          <w:szCs w:val="36"/>
        </w:rPr>
        <w:t>系统的调试与实验</w:t>
      </w:r>
      <w:bookmarkEnd w:id="109"/>
      <w:bookmarkEnd w:id="110"/>
    </w:p>
    <w:p w14:paraId="3F29C393" w14:textId="1DAB2539" w:rsidR="007141C4" w:rsidRDefault="007141C4" w:rsidP="007141C4">
      <w:pPr>
        <w:ind w:firstLineChars="200" w:firstLine="492"/>
      </w:pPr>
      <w:r w:rsidRPr="007141C4">
        <w:t>本章为</w:t>
      </w:r>
      <w:r>
        <w:rPr>
          <w:rFonts w:hint="eastAsia"/>
        </w:rPr>
        <w:t>系统的</w:t>
      </w:r>
      <w:r w:rsidR="002E26BD">
        <w:rPr>
          <w:rFonts w:hint="eastAsia"/>
        </w:rPr>
        <w:t>实物制作与调试，主要是对</w:t>
      </w:r>
      <w:r w:rsidR="002E26BD">
        <w:rPr>
          <w:rFonts w:hint="eastAsia"/>
        </w:rPr>
        <w:t>P</w:t>
      </w:r>
      <w:r w:rsidR="002E26BD">
        <w:t>CB</w:t>
      </w:r>
      <w:r w:rsidR="002E26BD">
        <w:rPr>
          <w:rFonts w:hint="eastAsia"/>
        </w:rPr>
        <w:t>板的焊接与调试，以及软件部分的调试，硬件软件相互验证，以达到预期目标。</w:t>
      </w:r>
    </w:p>
    <w:p w14:paraId="6A6BEFEE" w14:textId="7B11D0B7" w:rsidR="00810F0B" w:rsidRPr="000350EB" w:rsidRDefault="00810F0B" w:rsidP="00C2120E">
      <w:pPr>
        <w:pStyle w:val="2"/>
        <w:spacing w:beforeLines="50" w:before="171" w:afterLines="50" w:after="171" w:line="413" w:lineRule="auto"/>
        <w:rPr>
          <w:rFonts w:ascii="Times New Roman" w:hAnsi="Times New Roman"/>
          <w:b w:val="0"/>
          <w:bCs w:val="0"/>
          <w:sz w:val="30"/>
          <w:szCs w:val="30"/>
        </w:rPr>
      </w:pPr>
      <w:bookmarkStart w:id="111" w:name="_Toc136853653"/>
      <w:bookmarkStart w:id="112" w:name="_Toc136854860"/>
      <w:r w:rsidRPr="000350EB">
        <w:rPr>
          <w:rFonts w:ascii="Times New Roman" w:hAnsi="Times New Roman"/>
          <w:b w:val="0"/>
          <w:bCs w:val="0"/>
          <w:sz w:val="30"/>
          <w:szCs w:val="30"/>
        </w:rPr>
        <w:t xml:space="preserve">5.1 </w:t>
      </w:r>
      <w:r w:rsidRPr="000350EB">
        <w:rPr>
          <w:rFonts w:ascii="Times New Roman" w:hAnsi="Times New Roman"/>
          <w:b w:val="0"/>
          <w:bCs w:val="0"/>
          <w:sz w:val="30"/>
          <w:szCs w:val="30"/>
        </w:rPr>
        <w:t>电路板的焊接</w:t>
      </w:r>
      <w:r w:rsidR="00C92ED1" w:rsidRPr="000350EB">
        <w:rPr>
          <w:rFonts w:ascii="Times New Roman" w:hAnsi="Times New Roman"/>
          <w:b w:val="0"/>
          <w:bCs w:val="0"/>
          <w:sz w:val="30"/>
          <w:szCs w:val="30"/>
        </w:rPr>
        <w:t>与测试</w:t>
      </w:r>
      <w:bookmarkEnd w:id="111"/>
      <w:bookmarkEnd w:id="112"/>
    </w:p>
    <w:p w14:paraId="49E07ABE" w14:textId="696F132E" w:rsidR="005E45EC" w:rsidRPr="000350EB" w:rsidRDefault="005E45EC" w:rsidP="00C2120E">
      <w:pPr>
        <w:pStyle w:val="zmd2"/>
        <w:spacing w:line="360" w:lineRule="atLeast"/>
        <w:ind w:firstLineChars="200" w:firstLine="492"/>
        <w:rPr>
          <w:rFonts w:ascii="Times New Roman" w:hAnsi="Times New Roman"/>
        </w:rPr>
      </w:pPr>
      <w:r w:rsidRPr="000350EB">
        <w:rPr>
          <w:rFonts w:ascii="Times New Roman" w:hAnsi="Times New Roman"/>
        </w:rPr>
        <w:t>电路板是控制器顺利运行的基础，也是所有元器件的支撑平台。电路板上的器件焊接质量是确保系统正常运行的前提。如果电路板上的器件焊接出现错误，那么下一步电源电路的测试就可能会对控制器造成不可逆</w:t>
      </w:r>
      <w:r w:rsidR="00FA2406" w:rsidRPr="000350EB">
        <w:rPr>
          <w:rFonts w:ascii="Times New Roman" w:hAnsi="Times New Roman"/>
        </w:rPr>
        <w:t>转</w:t>
      </w:r>
      <w:r w:rsidRPr="000350EB">
        <w:rPr>
          <w:rFonts w:ascii="Times New Roman" w:hAnsi="Times New Roman"/>
        </w:rPr>
        <w:t>的损</w:t>
      </w:r>
      <w:r w:rsidR="00FA2406" w:rsidRPr="000350EB">
        <w:rPr>
          <w:rFonts w:ascii="Times New Roman" w:hAnsi="Times New Roman"/>
        </w:rPr>
        <w:t>伤</w:t>
      </w:r>
      <w:r w:rsidRPr="000350EB">
        <w:rPr>
          <w:rFonts w:ascii="Times New Roman" w:hAnsi="Times New Roman"/>
        </w:rPr>
        <w:t>。因此，将电路板测试放置在整个测试流程的第一步非常重要</w:t>
      </w:r>
      <w:r w:rsidR="0042098A" w:rsidRPr="000350EB">
        <w:rPr>
          <w:rFonts w:ascii="Times New Roman" w:hAnsi="Times New Roman"/>
          <w:vertAlign w:val="superscript"/>
        </w:rPr>
        <w:fldChar w:fldCharType="begin"/>
      </w:r>
      <w:r w:rsidR="0042098A" w:rsidRPr="000350EB">
        <w:rPr>
          <w:rFonts w:ascii="Times New Roman" w:hAnsi="Times New Roman"/>
          <w:vertAlign w:val="superscript"/>
        </w:rPr>
        <w:instrText xml:space="preserve"> REF _Ref136208824 \r \h  \* MERGEFORMAT </w:instrText>
      </w:r>
      <w:r w:rsidR="0042098A" w:rsidRPr="000350EB">
        <w:rPr>
          <w:rFonts w:ascii="Times New Roman" w:hAnsi="Times New Roman"/>
          <w:vertAlign w:val="superscript"/>
        </w:rPr>
      </w:r>
      <w:r w:rsidR="0042098A" w:rsidRPr="000350EB">
        <w:rPr>
          <w:rFonts w:ascii="Times New Roman" w:hAnsi="Times New Roman"/>
          <w:vertAlign w:val="superscript"/>
        </w:rPr>
        <w:fldChar w:fldCharType="separate"/>
      </w:r>
      <w:r w:rsidR="0055601A">
        <w:rPr>
          <w:rFonts w:ascii="Times New Roman" w:hAnsi="Times New Roman"/>
          <w:vertAlign w:val="superscript"/>
        </w:rPr>
        <w:t>[33]</w:t>
      </w:r>
      <w:r w:rsidR="0042098A" w:rsidRPr="000350EB">
        <w:rPr>
          <w:rFonts w:ascii="Times New Roman" w:hAnsi="Times New Roman"/>
          <w:vertAlign w:val="superscript"/>
        </w:rPr>
        <w:fldChar w:fldCharType="end"/>
      </w:r>
      <w:r w:rsidRPr="000350EB">
        <w:rPr>
          <w:rFonts w:ascii="Times New Roman" w:hAnsi="Times New Roman"/>
        </w:rPr>
        <w:t>。</w:t>
      </w:r>
    </w:p>
    <w:p w14:paraId="43D19979" w14:textId="77777777" w:rsidR="000968D9" w:rsidRPr="000350EB" w:rsidRDefault="000968D9" w:rsidP="00C2120E">
      <w:pPr>
        <w:pStyle w:val="zmd2"/>
        <w:spacing w:line="360" w:lineRule="atLeast"/>
        <w:ind w:firstLineChars="200" w:firstLine="492"/>
        <w:rPr>
          <w:rFonts w:ascii="Times New Roman" w:hAnsi="Times New Roman"/>
        </w:rPr>
      </w:pPr>
      <w:r w:rsidRPr="000350EB">
        <w:rPr>
          <w:rFonts w:ascii="Times New Roman" w:hAnsi="Times New Roman"/>
        </w:rPr>
        <w:t>首先将制作好的</w:t>
      </w:r>
      <w:r w:rsidRPr="000350EB">
        <w:rPr>
          <w:rFonts w:ascii="Times New Roman" w:hAnsi="Times New Roman"/>
        </w:rPr>
        <w:t>PCB</w:t>
      </w:r>
      <w:r w:rsidRPr="000350EB">
        <w:rPr>
          <w:rFonts w:ascii="Times New Roman" w:hAnsi="Times New Roman"/>
        </w:rPr>
        <w:t>板</w:t>
      </w:r>
      <w:r w:rsidR="00491CF7" w:rsidRPr="000350EB">
        <w:rPr>
          <w:rFonts w:ascii="Times New Roman" w:hAnsi="Times New Roman"/>
        </w:rPr>
        <w:t>与绘制好的原理图进行对比，使用万用表</w:t>
      </w:r>
      <w:r w:rsidR="009A2531" w:rsidRPr="000350EB">
        <w:rPr>
          <w:rFonts w:ascii="Times New Roman" w:hAnsi="Times New Roman"/>
        </w:rPr>
        <w:t>的测电阻功能</w:t>
      </w:r>
      <w:r w:rsidR="00491CF7" w:rsidRPr="000350EB">
        <w:rPr>
          <w:rFonts w:ascii="Times New Roman" w:hAnsi="Times New Roman"/>
        </w:rPr>
        <w:t>对各个模块的引脚进行测试，确保连接无误。同时使用万用表</w:t>
      </w:r>
      <w:r w:rsidR="003E3BBB" w:rsidRPr="000350EB">
        <w:rPr>
          <w:rFonts w:ascii="Times New Roman" w:hAnsi="Times New Roman"/>
        </w:rPr>
        <w:t>仔细检查各焊点避免焊接过程中出现虚焊，</w:t>
      </w:r>
      <w:r w:rsidR="009A2531" w:rsidRPr="000350EB">
        <w:rPr>
          <w:rFonts w:ascii="Times New Roman" w:hAnsi="Times New Roman"/>
        </w:rPr>
        <w:t>缺</w:t>
      </w:r>
      <w:r w:rsidR="003E3BBB" w:rsidRPr="000350EB">
        <w:rPr>
          <w:rFonts w:ascii="Times New Roman" w:hAnsi="Times New Roman"/>
        </w:rPr>
        <w:t>焊的失误</w:t>
      </w:r>
      <w:r w:rsidR="009F694A" w:rsidRPr="000350EB">
        <w:rPr>
          <w:rFonts w:ascii="Times New Roman" w:hAnsi="Times New Roman"/>
        </w:rPr>
        <w:t>。另外还可以使用万用表在不供电的前提下检查各元件的正负极是否焊接正确。</w:t>
      </w:r>
    </w:p>
    <w:p w14:paraId="5AF9979D" w14:textId="77777777" w:rsidR="006E609D" w:rsidRPr="000350EB" w:rsidRDefault="006E68E9" w:rsidP="00222C3F">
      <w:pPr>
        <w:jc w:val="center"/>
      </w:pPr>
      <w:r w:rsidRPr="000350EB">
        <w:rPr>
          <w:noProof/>
        </w:rPr>
        <w:drawing>
          <wp:inline distT="0" distB="0" distL="0" distR="0" wp14:anchorId="7FF7F41B" wp14:editId="16A3F688">
            <wp:extent cx="4127500" cy="3251348"/>
            <wp:effectExtent l="0" t="0" r="6350" b="6350"/>
            <wp:docPr id="105135779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1357798" name="图片 1051357798"/>
                    <pic:cNvPicPr/>
                  </pic:nvPicPr>
                  <pic:blipFill rotWithShape="1">
                    <a:blip r:embed="rId60" cstate="print">
                      <a:extLst>
                        <a:ext uri="{28A0092B-C50C-407E-A947-70E740481C1C}">
                          <a14:useLocalDpi xmlns:a14="http://schemas.microsoft.com/office/drawing/2010/main" val="0"/>
                        </a:ext>
                      </a:extLst>
                    </a:blip>
                    <a:srcRect l="9677" t="9357" r="16452" b="8351"/>
                    <a:stretch/>
                  </pic:blipFill>
                  <pic:spPr bwMode="auto">
                    <a:xfrm>
                      <a:off x="0" y="0"/>
                      <a:ext cx="4160121" cy="3277044"/>
                    </a:xfrm>
                    <a:prstGeom prst="rect">
                      <a:avLst/>
                    </a:prstGeom>
                    <a:ln>
                      <a:noFill/>
                    </a:ln>
                    <a:extLst>
                      <a:ext uri="{53640926-AAD7-44D8-BBD7-CCE9431645EC}">
                        <a14:shadowObscured xmlns:a14="http://schemas.microsoft.com/office/drawing/2010/main"/>
                      </a:ext>
                    </a:extLst>
                  </pic:spPr>
                </pic:pic>
              </a:graphicData>
            </a:graphic>
          </wp:inline>
        </w:drawing>
      </w:r>
    </w:p>
    <w:p w14:paraId="343A4803" w14:textId="77777777" w:rsidR="00937CBB" w:rsidRPr="000350EB" w:rsidRDefault="00C45C87" w:rsidP="00C2120E">
      <w:pPr>
        <w:pStyle w:val="zmd2"/>
        <w:spacing w:line="360" w:lineRule="atLeast"/>
        <w:jc w:val="center"/>
        <w:rPr>
          <w:rFonts w:ascii="Times New Roman" w:hAnsi="Times New Roman"/>
          <w:noProof/>
          <w:sz w:val="21"/>
          <w:szCs w:val="21"/>
        </w:rPr>
      </w:pPr>
      <w:r w:rsidRPr="000350EB">
        <w:rPr>
          <w:rFonts w:ascii="Times New Roman" w:hAnsi="Times New Roman"/>
          <w:sz w:val="21"/>
          <w:szCs w:val="21"/>
        </w:rPr>
        <w:t>图</w:t>
      </w:r>
      <w:r w:rsidRPr="000350EB">
        <w:rPr>
          <w:rFonts w:ascii="Times New Roman" w:hAnsi="Times New Roman"/>
          <w:sz w:val="21"/>
          <w:szCs w:val="21"/>
        </w:rPr>
        <w:t>5-1</w:t>
      </w:r>
      <w:r w:rsidR="00222C3F" w:rsidRPr="000350EB">
        <w:rPr>
          <w:rFonts w:ascii="Times New Roman" w:hAnsi="Times New Roman"/>
          <w:sz w:val="21"/>
          <w:szCs w:val="21"/>
        </w:rPr>
        <w:t xml:space="preserve"> PCB</w:t>
      </w:r>
      <w:r w:rsidR="00222C3F" w:rsidRPr="000350EB">
        <w:rPr>
          <w:rFonts w:ascii="Times New Roman" w:hAnsi="Times New Roman"/>
          <w:sz w:val="21"/>
          <w:szCs w:val="21"/>
        </w:rPr>
        <w:t>设计图</w:t>
      </w:r>
    </w:p>
    <w:p w14:paraId="3AE97D19" w14:textId="77777777" w:rsidR="00C45C87" w:rsidRPr="000350EB" w:rsidRDefault="003B41FE" w:rsidP="00222C3F">
      <w:pPr>
        <w:pStyle w:val="zmd2"/>
        <w:jc w:val="center"/>
        <w:rPr>
          <w:rFonts w:ascii="Times New Roman" w:hAnsi="Times New Roman"/>
        </w:rPr>
      </w:pPr>
      <w:r w:rsidRPr="000350EB">
        <w:rPr>
          <w:rFonts w:ascii="Times New Roman" w:hAnsi="Times New Roman"/>
          <w:noProof/>
        </w:rPr>
        <w:lastRenderedPageBreak/>
        <w:drawing>
          <wp:inline distT="0" distB="0" distL="0" distR="0" wp14:anchorId="0EECFCD7" wp14:editId="03082B5F">
            <wp:extent cx="3651250" cy="3397250"/>
            <wp:effectExtent l="0" t="0" r="6350" b="0"/>
            <wp:docPr id="221466869"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1466869" name="图片 221466869"/>
                    <pic:cNvPicPr/>
                  </pic:nvPicPr>
                  <pic:blipFill rotWithShape="1">
                    <a:blip r:embed="rId61" cstate="print">
                      <a:extLst>
                        <a:ext uri="{28A0092B-C50C-407E-A947-70E740481C1C}">
                          <a14:useLocalDpi xmlns:a14="http://schemas.microsoft.com/office/drawing/2010/main" val="0"/>
                        </a:ext>
                      </a:extLst>
                    </a:blip>
                    <a:srcRect t="25046" r="9847" b="27771"/>
                    <a:stretch/>
                  </pic:blipFill>
                  <pic:spPr bwMode="auto">
                    <a:xfrm>
                      <a:off x="0" y="0"/>
                      <a:ext cx="3651250" cy="3397250"/>
                    </a:xfrm>
                    <a:prstGeom prst="rect">
                      <a:avLst/>
                    </a:prstGeom>
                    <a:ln>
                      <a:noFill/>
                    </a:ln>
                    <a:extLst>
                      <a:ext uri="{53640926-AAD7-44D8-BBD7-CCE9431645EC}">
                        <a14:shadowObscured xmlns:a14="http://schemas.microsoft.com/office/drawing/2010/main"/>
                      </a:ext>
                    </a:extLst>
                  </pic:spPr>
                </pic:pic>
              </a:graphicData>
            </a:graphic>
          </wp:inline>
        </w:drawing>
      </w:r>
    </w:p>
    <w:p w14:paraId="2A70F20A" w14:textId="77777777" w:rsidR="00937CBB" w:rsidRPr="000350EB" w:rsidRDefault="00937CBB" w:rsidP="00937CBB">
      <w:pPr>
        <w:pStyle w:val="zmd2"/>
        <w:jc w:val="center"/>
        <w:rPr>
          <w:rFonts w:ascii="Times New Roman" w:hAnsi="Times New Roman"/>
          <w:sz w:val="21"/>
          <w:szCs w:val="21"/>
        </w:rPr>
      </w:pPr>
      <w:r w:rsidRPr="000350EB">
        <w:rPr>
          <w:rFonts w:ascii="Times New Roman" w:hAnsi="Times New Roman"/>
          <w:sz w:val="21"/>
          <w:szCs w:val="21"/>
        </w:rPr>
        <w:t>图</w:t>
      </w:r>
      <w:r w:rsidRPr="000350EB">
        <w:rPr>
          <w:rFonts w:ascii="Times New Roman" w:hAnsi="Times New Roman"/>
          <w:sz w:val="21"/>
          <w:szCs w:val="21"/>
        </w:rPr>
        <w:t>5-2 PCB</w:t>
      </w:r>
      <w:r w:rsidRPr="000350EB">
        <w:rPr>
          <w:rFonts w:ascii="Times New Roman" w:hAnsi="Times New Roman"/>
          <w:sz w:val="21"/>
          <w:szCs w:val="21"/>
        </w:rPr>
        <w:t>实物图</w:t>
      </w:r>
    </w:p>
    <w:p w14:paraId="4A0227D3" w14:textId="27E2BD74" w:rsidR="00222C3F" w:rsidRPr="000350EB" w:rsidRDefault="00920AC3" w:rsidP="00EF532F">
      <w:pPr>
        <w:pStyle w:val="2"/>
        <w:spacing w:beforeLines="50" w:before="171" w:afterLines="50" w:after="171" w:line="413" w:lineRule="auto"/>
        <w:rPr>
          <w:rFonts w:ascii="Times New Roman" w:hAnsi="Times New Roman"/>
          <w:b w:val="0"/>
          <w:bCs w:val="0"/>
          <w:sz w:val="30"/>
          <w:szCs w:val="30"/>
        </w:rPr>
      </w:pPr>
      <w:bookmarkStart w:id="113" w:name="_Toc136853654"/>
      <w:bookmarkStart w:id="114" w:name="_Toc136854861"/>
      <w:r w:rsidRPr="000350EB">
        <w:rPr>
          <w:rFonts w:ascii="Times New Roman" w:hAnsi="Times New Roman"/>
          <w:b w:val="0"/>
          <w:bCs w:val="0"/>
          <w:sz w:val="30"/>
          <w:szCs w:val="30"/>
        </w:rPr>
        <w:t>5.2</w:t>
      </w:r>
      <w:r w:rsidR="000E2782" w:rsidRPr="000350EB">
        <w:rPr>
          <w:rFonts w:ascii="Times New Roman" w:hAnsi="Times New Roman"/>
          <w:b w:val="0"/>
          <w:bCs w:val="0"/>
          <w:sz w:val="30"/>
          <w:szCs w:val="30"/>
        </w:rPr>
        <w:t xml:space="preserve"> </w:t>
      </w:r>
      <w:r w:rsidRPr="000350EB">
        <w:rPr>
          <w:rFonts w:ascii="Times New Roman" w:hAnsi="Times New Roman"/>
          <w:b w:val="0"/>
          <w:bCs w:val="0"/>
          <w:sz w:val="30"/>
          <w:szCs w:val="30"/>
        </w:rPr>
        <w:t>电路板上电</w:t>
      </w:r>
      <w:r w:rsidR="00A137EA" w:rsidRPr="000350EB">
        <w:rPr>
          <w:rFonts w:ascii="Times New Roman" w:hAnsi="Times New Roman"/>
          <w:b w:val="0"/>
          <w:bCs w:val="0"/>
          <w:sz w:val="30"/>
          <w:szCs w:val="30"/>
        </w:rPr>
        <w:t>调</w:t>
      </w:r>
      <w:r w:rsidRPr="000350EB">
        <w:rPr>
          <w:rFonts w:ascii="Times New Roman" w:hAnsi="Times New Roman"/>
          <w:b w:val="0"/>
          <w:bCs w:val="0"/>
          <w:sz w:val="30"/>
          <w:szCs w:val="30"/>
        </w:rPr>
        <w:t>试</w:t>
      </w:r>
      <w:bookmarkEnd w:id="113"/>
      <w:bookmarkEnd w:id="114"/>
    </w:p>
    <w:p w14:paraId="4FBE9A59" w14:textId="408ACB34" w:rsidR="00970CF9" w:rsidRPr="000350EB" w:rsidRDefault="00970CF9" w:rsidP="00EF532F">
      <w:pPr>
        <w:pStyle w:val="3"/>
        <w:spacing w:beforeLines="50" w:before="171" w:afterLines="50" w:after="171" w:line="413" w:lineRule="auto"/>
        <w:rPr>
          <w:rFonts w:eastAsia="黑体"/>
          <w:b w:val="0"/>
          <w:bCs w:val="0"/>
          <w:sz w:val="28"/>
          <w:szCs w:val="28"/>
        </w:rPr>
      </w:pPr>
      <w:bookmarkStart w:id="115" w:name="_Toc136853655"/>
      <w:bookmarkStart w:id="116" w:name="_Toc136854862"/>
      <w:r w:rsidRPr="000350EB">
        <w:rPr>
          <w:b w:val="0"/>
          <w:bCs w:val="0"/>
          <w:sz w:val="28"/>
          <w:szCs w:val="28"/>
        </w:rPr>
        <w:t>5.2.1</w:t>
      </w:r>
      <w:r w:rsidR="000E2782" w:rsidRPr="000350EB">
        <w:rPr>
          <w:b w:val="0"/>
          <w:bCs w:val="0"/>
          <w:sz w:val="28"/>
          <w:szCs w:val="28"/>
        </w:rPr>
        <w:t xml:space="preserve"> </w:t>
      </w:r>
      <w:r w:rsidRPr="000350EB">
        <w:rPr>
          <w:rFonts w:eastAsia="黑体"/>
          <w:b w:val="0"/>
          <w:bCs w:val="0"/>
          <w:sz w:val="28"/>
          <w:szCs w:val="28"/>
        </w:rPr>
        <w:t>供电测试</w:t>
      </w:r>
      <w:bookmarkEnd w:id="115"/>
      <w:bookmarkEnd w:id="116"/>
    </w:p>
    <w:p w14:paraId="5E343A39" w14:textId="77777777" w:rsidR="00A137EA" w:rsidRPr="000350EB" w:rsidRDefault="005431A9" w:rsidP="00EF532F">
      <w:pPr>
        <w:spacing w:line="360" w:lineRule="atLeast"/>
        <w:ind w:firstLineChars="200" w:firstLine="492"/>
      </w:pPr>
      <w:r w:rsidRPr="000350EB">
        <w:t>硬件测试主要涵盖以下方面：</w:t>
      </w:r>
      <w:r w:rsidRPr="000350EB">
        <w:t>OLED</w:t>
      </w:r>
      <w:r w:rsidRPr="000350EB">
        <w:t>显示屏、</w:t>
      </w:r>
      <w:r w:rsidRPr="000350EB">
        <w:t>WiFi</w:t>
      </w:r>
      <w:r w:rsidRPr="000350EB">
        <w:t>模块</w:t>
      </w:r>
      <w:r w:rsidR="00C24904" w:rsidRPr="000350EB">
        <w:t>、</w:t>
      </w:r>
      <w:r w:rsidRPr="000350EB">
        <w:t>传感器数据采集模块、阈值设置和超</w:t>
      </w:r>
      <w:r w:rsidR="009E4B47" w:rsidRPr="000350EB">
        <w:t>出</w:t>
      </w:r>
      <w:r w:rsidRPr="000350EB">
        <w:t>阈值</w:t>
      </w:r>
      <w:r w:rsidR="009E4B47" w:rsidRPr="000350EB">
        <w:t>后各驱动模块是否能按照设计要求</w:t>
      </w:r>
      <w:r w:rsidRPr="000350EB">
        <w:t>驱动功能验证。</w:t>
      </w:r>
    </w:p>
    <w:p w14:paraId="14AA7A25" w14:textId="583187B3" w:rsidR="00604B48" w:rsidRPr="000350EB" w:rsidRDefault="00754775" w:rsidP="00EF532F">
      <w:pPr>
        <w:spacing w:line="360" w:lineRule="atLeast"/>
        <w:ind w:firstLineChars="200" w:firstLine="492"/>
      </w:pPr>
      <w:r w:rsidRPr="000350EB">
        <w:t>首先先进行电路板供电测试，</w:t>
      </w:r>
      <w:r w:rsidR="005431A9" w:rsidRPr="000350EB">
        <w:t>为了避免线路短路损坏元器件，已经在上一步进行过线路检查。现在，将使用充电宝的</w:t>
      </w:r>
      <w:r w:rsidR="005431A9" w:rsidRPr="000350EB">
        <w:t>5V</w:t>
      </w:r>
      <w:r w:rsidR="005431A9" w:rsidRPr="000350EB">
        <w:t>供电口进行供电，并利用</w:t>
      </w:r>
      <w:r w:rsidR="005431A9" w:rsidRPr="000350EB">
        <w:t>AMS1117</w:t>
      </w:r>
      <w:r w:rsidR="005431A9" w:rsidRPr="000350EB">
        <w:t>稳压芯片将</w:t>
      </w:r>
      <w:r w:rsidR="005431A9" w:rsidRPr="000350EB">
        <w:t>5V</w:t>
      </w:r>
      <w:r w:rsidR="005431A9" w:rsidRPr="000350EB">
        <w:t>电压转换为</w:t>
      </w:r>
      <w:r w:rsidR="005431A9" w:rsidRPr="000350EB">
        <w:t>3.3V</w:t>
      </w:r>
      <w:r w:rsidR="005431A9" w:rsidRPr="000350EB">
        <w:t>电压</w:t>
      </w:r>
      <w:r w:rsidR="007C2E57" w:rsidRPr="000350EB">
        <w:rPr>
          <w:vertAlign w:val="superscript"/>
        </w:rPr>
        <w:fldChar w:fldCharType="begin"/>
      </w:r>
      <w:r w:rsidR="007C2E57" w:rsidRPr="000350EB">
        <w:rPr>
          <w:vertAlign w:val="superscript"/>
        </w:rPr>
        <w:instrText xml:space="preserve"> REF _Ref135395040 \r \h  \* MERGEFORMAT </w:instrText>
      </w:r>
      <w:r w:rsidR="007C2E57" w:rsidRPr="000350EB">
        <w:rPr>
          <w:vertAlign w:val="superscript"/>
        </w:rPr>
      </w:r>
      <w:r w:rsidR="007C2E57" w:rsidRPr="000350EB">
        <w:rPr>
          <w:vertAlign w:val="superscript"/>
        </w:rPr>
        <w:fldChar w:fldCharType="separate"/>
      </w:r>
      <w:r w:rsidR="0055601A">
        <w:rPr>
          <w:vertAlign w:val="superscript"/>
        </w:rPr>
        <w:t>[34]</w:t>
      </w:r>
      <w:r w:rsidR="007C2E57" w:rsidRPr="000350EB">
        <w:rPr>
          <w:vertAlign w:val="superscript"/>
        </w:rPr>
        <w:fldChar w:fldCharType="end"/>
      </w:r>
      <w:r w:rsidR="005431A9" w:rsidRPr="000350EB">
        <w:t>。同时，使用万用表对电路</w:t>
      </w:r>
      <w:r w:rsidR="007C2E57" w:rsidRPr="000350EB">
        <w:t>电压</w:t>
      </w:r>
      <w:r w:rsidR="005431A9" w:rsidRPr="000350EB">
        <w:t>进行测量。</w:t>
      </w:r>
      <w:r w:rsidR="00284E5B" w:rsidRPr="000350EB">
        <w:t>当供电后电路板上各元器件工作正常。</w:t>
      </w:r>
      <w:r w:rsidR="00284E5B" w:rsidRPr="000350EB">
        <w:t>STM32</w:t>
      </w:r>
      <w:r w:rsidR="00284E5B" w:rsidRPr="000350EB">
        <w:t>单片机供电</w:t>
      </w:r>
      <w:r w:rsidR="001A2ED6" w:rsidRPr="000350EB">
        <w:t>理论电压</w:t>
      </w:r>
      <w:r w:rsidR="001A2ED6" w:rsidRPr="000350EB">
        <w:t>3.3V</w:t>
      </w:r>
      <w:r w:rsidR="001A2ED6" w:rsidRPr="000350EB">
        <w:t>，实际测量电压</w:t>
      </w:r>
      <w:r w:rsidR="001A2ED6" w:rsidRPr="000350EB">
        <w:t>3.29V</w:t>
      </w:r>
      <w:r w:rsidR="001A2ED6" w:rsidRPr="000350EB">
        <w:t>，</w:t>
      </w:r>
      <w:r w:rsidRPr="000350EB">
        <w:t>测量结果在误差范围之内，满足设计要求。测量结果如下图</w:t>
      </w:r>
      <w:r w:rsidRPr="000350EB">
        <w:t>5-3</w:t>
      </w:r>
      <w:r w:rsidRPr="000350EB">
        <w:t>所示。</w:t>
      </w:r>
    </w:p>
    <w:p w14:paraId="6B1CA452" w14:textId="77777777" w:rsidR="004D6F9D" w:rsidRPr="000350EB" w:rsidRDefault="004D6F9D" w:rsidP="00604B48">
      <w:pPr>
        <w:jc w:val="center"/>
      </w:pPr>
      <w:r w:rsidRPr="000350EB">
        <w:rPr>
          <w:noProof/>
        </w:rPr>
        <w:lastRenderedPageBreak/>
        <w:drawing>
          <wp:inline distT="0" distB="0" distL="0" distR="0" wp14:anchorId="581DF92B" wp14:editId="10ECD96A">
            <wp:extent cx="4387850" cy="2228850"/>
            <wp:effectExtent l="0" t="0" r="0" b="0"/>
            <wp:docPr id="44454319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4543193" name="图片 444543193"/>
                    <pic:cNvPicPr/>
                  </pic:nvPicPr>
                  <pic:blipFill rotWithShape="1">
                    <a:blip r:embed="rId62" cstate="print">
                      <a:extLst>
                        <a:ext uri="{28A0092B-C50C-407E-A947-70E740481C1C}">
                          <a14:useLocalDpi xmlns:a14="http://schemas.microsoft.com/office/drawing/2010/main" val="0"/>
                        </a:ext>
                      </a:extLst>
                    </a:blip>
                    <a:srcRect t="5662" r="15350" b="17901"/>
                    <a:stretch/>
                  </pic:blipFill>
                  <pic:spPr bwMode="auto">
                    <a:xfrm>
                      <a:off x="0" y="0"/>
                      <a:ext cx="4387850" cy="2228850"/>
                    </a:xfrm>
                    <a:prstGeom prst="rect">
                      <a:avLst/>
                    </a:prstGeom>
                    <a:ln>
                      <a:noFill/>
                    </a:ln>
                    <a:extLst>
                      <a:ext uri="{53640926-AAD7-44D8-BBD7-CCE9431645EC}">
                        <a14:shadowObscured xmlns:a14="http://schemas.microsoft.com/office/drawing/2010/main"/>
                      </a:ext>
                    </a:extLst>
                  </pic:spPr>
                </pic:pic>
              </a:graphicData>
            </a:graphic>
          </wp:inline>
        </w:drawing>
      </w:r>
    </w:p>
    <w:p w14:paraId="44D8D78C" w14:textId="77777777" w:rsidR="00754775" w:rsidRPr="000350EB" w:rsidRDefault="00754775" w:rsidP="00EF532F">
      <w:pPr>
        <w:pStyle w:val="a4"/>
        <w:spacing w:line="360" w:lineRule="atLeast"/>
        <w:ind w:firstLineChars="0" w:firstLine="0"/>
        <w:jc w:val="center"/>
        <w:rPr>
          <w:sz w:val="21"/>
          <w:szCs w:val="21"/>
        </w:rPr>
      </w:pPr>
      <w:r w:rsidRPr="000350EB">
        <w:rPr>
          <w:sz w:val="21"/>
          <w:szCs w:val="21"/>
        </w:rPr>
        <w:t>图</w:t>
      </w:r>
      <w:r w:rsidRPr="000350EB">
        <w:rPr>
          <w:sz w:val="21"/>
          <w:szCs w:val="21"/>
        </w:rPr>
        <w:t xml:space="preserve">5-3 </w:t>
      </w:r>
      <w:r w:rsidRPr="000350EB">
        <w:rPr>
          <w:sz w:val="21"/>
          <w:szCs w:val="21"/>
        </w:rPr>
        <w:t>供电测试</w:t>
      </w:r>
    </w:p>
    <w:p w14:paraId="4DD1F624" w14:textId="27A26F58" w:rsidR="009E4B47" w:rsidRPr="000350EB" w:rsidRDefault="00392D5D" w:rsidP="00EF532F">
      <w:pPr>
        <w:pStyle w:val="3"/>
        <w:spacing w:beforeLines="50" w:before="171" w:afterLines="50" w:after="171" w:line="413" w:lineRule="auto"/>
        <w:rPr>
          <w:rFonts w:eastAsia="黑体"/>
          <w:b w:val="0"/>
          <w:bCs w:val="0"/>
          <w:sz w:val="28"/>
        </w:rPr>
      </w:pPr>
      <w:bookmarkStart w:id="117" w:name="_Toc136853656"/>
      <w:bookmarkStart w:id="118" w:name="_Toc136854863"/>
      <w:r w:rsidRPr="000350EB">
        <w:rPr>
          <w:rFonts w:eastAsia="黑体"/>
          <w:b w:val="0"/>
          <w:bCs w:val="0"/>
          <w:sz w:val="28"/>
        </w:rPr>
        <w:t>5.2.2</w:t>
      </w:r>
      <w:r w:rsidR="000E2782" w:rsidRPr="000350EB">
        <w:rPr>
          <w:rFonts w:eastAsia="黑体"/>
          <w:b w:val="0"/>
          <w:bCs w:val="0"/>
          <w:sz w:val="28"/>
        </w:rPr>
        <w:t xml:space="preserve"> </w:t>
      </w:r>
      <w:r w:rsidRPr="000350EB">
        <w:rPr>
          <w:rFonts w:eastAsia="黑体"/>
          <w:b w:val="0"/>
          <w:bCs w:val="0"/>
          <w:sz w:val="28"/>
        </w:rPr>
        <w:t>传感器数据采集功能测试</w:t>
      </w:r>
      <w:bookmarkEnd w:id="117"/>
      <w:bookmarkEnd w:id="118"/>
    </w:p>
    <w:p w14:paraId="0ADCAC95" w14:textId="77777777" w:rsidR="00430CB1" w:rsidRPr="000350EB" w:rsidRDefault="004666E4" w:rsidP="00430CB1">
      <w:pPr>
        <w:spacing w:line="360" w:lineRule="atLeast"/>
        <w:ind w:firstLineChars="200" w:firstLine="492"/>
        <w:rPr>
          <w:noProof/>
        </w:rPr>
      </w:pPr>
      <w:r w:rsidRPr="000350EB">
        <w:t>整个系统设计</w:t>
      </w:r>
      <w:r w:rsidR="006D6148" w:rsidRPr="000350EB">
        <w:t>共包含以下几种传感器：温湿度传感器，水位传感器，压力传感器，光照传感器</w:t>
      </w:r>
      <w:r w:rsidR="00D5079E" w:rsidRPr="000350EB">
        <w:t>。在系统完成上电</w:t>
      </w:r>
      <w:r w:rsidR="002A4E83" w:rsidRPr="000350EB">
        <w:t>工作并运行一段时间后，各传感器将采集</w:t>
      </w:r>
      <w:r w:rsidR="00A62C64" w:rsidRPr="000350EB">
        <w:t>环境温度，湿度，水位，食物重量，光照强度</w:t>
      </w:r>
      <w:r w:rsidR="00652D29" w:rsidRPr="000350EB">
        <w:t>等信息传送到物联网云平台，然后传输到手机端</w:t>
      </w:r>
      <w:r w:rsidR="00652D29" w:rsidRPr="000350EB">
        <w:t>APP</w:t>
      </w:r>
      <w:r w:rsidR="00652D29" w:rsidRPr="000350EB">
        <w:t>实时监测，同时也将在</w:t>
      </w:r>
      <w:r w:rsidR="00652D29" w:rsidRPr="000350EB">
        <w:t>OLED</w:t>
      </w:r>
      <w:r w:rsidR="00652D29" w:rsidRPr="000350EB">
        <w:t>屏幕上显示</w:t>
      </w:r>
      <w:r w:rsidR="00604B48" w:rsidRPr="000350EB">
        <w:t>。测试结果如下图</w:t>
      </w:r>
      <w:r w:rsidR="00604B48" w:rsidRPr="000350EB">
        <w:t>5-4</w:t>
      </w:r>
      <w:r w:rsidR="00604B48" w:rsidRPr="000350EB">
        <w:t>所示。</w:t>
      </w:r>
    </w:p>
    <w:p w14:paraId="4ED57A03" w14:textId="77777777" w:rsidR="00392D5D" w:rsidRPr="000350EB" w:rsidRDefault="00E14E98" w:rsidP="00E14E98">
      <w:pPr>
        <w:ind w:firstLineChars="200" w:firstLine="492"/>
        <w:jc w:val="center"/>
      </w:pPr>
      <w:r w:rsidRPr="000350EB">
        <w:rPr>
          <w:noProof/>
        </w:rPr>
        <w:drawing>
          <wp:inline distT="0" distB="0" distL="0" distR="0" wp14:anchorId="695D7579" wp14:editId="4170851D">
            <wp:extent cx="3433782" cy="2356338"/>
            <wp:effectExtent l="0" t="0" r="0" b="6350"/>
            <wp:docPr id="193862567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8625674" name="图片 1938625674"/>
                    <pic:cNvPicPr/>
                  </pic:nvPicPr>
                  <pic:blipFill rotWithShape="1">
                    <a:blip r:embed="rId63" cstate="print">
                      <a:extLst>
                        <a:ext uri="{28A0092B-C50C-407E-A947-70E740481C1C}">
                          <a14:useLocalDpi xmlns:a14="http://schemas.microsoft.com/office/drawing/2010/main" val="0"/>
                        </a:ext>
                      </a:extLst>
                    </a:blip>
                    <a:srcRect l="7791" t="32834" r="5456" b="33679"/>
                    <a:stretch/>
                  </pic:blipFill>
                  <pic:spPr bwMode="auto">
                    <a:xfrm>
                      <a:off x="0" y="0"/>
                      <a:ext cx="3444011" cy="2363357"/>
                    </a:xfrm>
                    <a:prstGeom prst="rect">
                      <a:avLst/>
                    </a:prstGeom>
                    <a:ln>
                      <a:noFill/>
                    </a:ln>
                    <a:extLst>
                      <a:ext uri="{53640926-AAD7-44D8-BBD7-CCE9431645EC}">
                        <a14:shadowObscured xmlns:a14="http://schemas.microsoft.com/office/drawing/2010/main"/>
                      </a:ext>
                    </a:extLst>
                  </pic:spPr>
                </pic:pic>
              </a:graphicData>
            </a:graphic>
          </wp:inline>
        </w:drawing>
      </w:r>
    </w:p>
    <w:p w14:paraId="6EB6B388" w14:textId="77777777" w:rsidR="00052AA4" w:rsidRPr="000350EB" w:rsidRDefault="00052AA4" w:rsidP="00430CB1">
      <w:pPr>
        <w:pStyle w:val="a4"/>
        <w:spacing w:line="360" w:lineRule="atLeast"/>
        <w:ind w:firstLineChars="0" w:firstLine="0"/>
        <w:jc w:val="center"/>
        <w:rPr>
          <w:sz w:val="21"/>
          <w:szCs w:val="21"/>
        </w:rPr>
      </w:pPr>
      <w:r w:rsidRPr="000350EB">
        <w:rPr>
          <w:sz w:val="21"/>
          <w:szCs w:val="21"/>
        </w:rPr>
        <w:t>图</w:t>
      </w:r>
      <w:r w:rsidRPr="000350EB">
        <w:rPr>
          <w:sz w:val="21"/>
          <w:szCs w:val="21"/>
        </w:rPr>
        <w:t xml:space="preserve">5-4 </w:t>
      </w:r>
      <w:r w:rsidRPr="000350EB">
        <w:rPr>
          <w:sz w:val="21"/>
          <w:szCs w:val="21"/>
        </w:rPr>
        <w:t>传感器数据采集功能测试</w:t>
      </w:r>
    </w:p>
    <w:p w14:paraId="72125E91" w14:textId="1D965A90" w:rsidR="00B24883" w:rsidRPr="000350EB" w:rsidRDefault="004C1009" w:rsidP="00430CB1">
      <w:pPr>
        <w:pStyle w:val="3"/>
        <w:spacing w:beforeLines="50" w:before="171" w:afterLines="50" w:after="171" w:line="413" w:lineRule="auto"/>
        <w:rPr>
          <w:rFonts w:eastAsia="黑体"/>
          <w:b w:val="0"/>
          <w:bCs w:val="0"/>
          <w:sz w:val="28"/>
        </w:rPr>
      </w:pPr>
      <w:bookmarkStart w:id="119" w:name="_Toc136853657"/>
      <w:bookmarkStart w:id="120" w:name="_Toc136854864"/>
      <w:r w:rsidRPr="000350EB">
        <w:rPr>
          <w:rFonts w:eastAsia="黑体"/>
          <w:b w:val="0"/>
          <w:bCs w:val="0"/>
          <w:sz w:val="28"/>
        </w:rPr>
        <w:lastRenderedPageBreak/>
        <w:t>5.2.3</w:t>
      </w:r>
      <w:r w:rsidR="000E2782" w:rsidRPr="000350EB">
        <w:rPr>
          <w:rFonts w:eastAsia="黑体"/>
          <w:b w:val="0"/>
          <w:bCs w:val="0"/>
          <w:sz w:val="28"/>
        </w:rPr>
        <w:t xml:space="preserve"> </w:t>
      </w:r>
      <w:r w:rsidRPr="000350EB">
        <w:rPr>
          <w:rFonts w:eastAsia="黑体"/>
          <w:b w:val="0"/>
          <w:bCs w:val="0"/>
          <w:sz w:val="28"/>
        </w:rPr>
        <w:t>驱动部分功能测试</w:t>
      </w:r>
      <w:bookmarkEnd w:id="119"/>
      <w:bookmarkEnd w:id="120"/>
    </w:p>
    <w:p w14:paraId="45C2CBC0" w14:textId="77777777" w:rsidR="00FB6ABD" w:rsidRPr="000350EB" w:rsidRDefault="00D410B9" w:rsidP="00430CB1">
      <w:pPr>
        <w:spacing w:line="360" w:lineRule="atLeast"/>
        <w:ind w:firstLineChars="200" w:firstLine="492"/>
      </w:pPr>
      <w:r w:rsidRPr="000350EB">
        <w:t>驱动部分包括以下几个模块：风扇，加湿器，水泵，舵机，</w:t>
      </w:r>
      <w:r w:rsidRPr="000350EB">
        <w:t>LED</w:t>
      </w:r>
      <w:r w:rsidRPr="000350EB">
        <w:t>灯。</w:t>
      </w:r>
      <w:r w:rsidR="00766627" w:rsidRPr="000350EB">
        <w:t>当传感器数据采集功能正常运行后，进行</w:t>
      </w:r>
      <w:r w:rsidR="00F72D0D" w:rsidRPr="000350EB">
        <w:t>下一步测试也就是驱动部分的功能验证，将电路板供电</w:t>
      </w:r>
      <w:r w:rsidR="009F735C" w:rsidRPr="000350EB">
        <w:t>运行一段时间后，</w:t>
      </w:r>
      <w:r w:rsidR="00D6647B" w:rsidRPr="000350EB">
        <w:t>人为改变</w:t>
      </w:r>
      <w:r w:rsidR="00D66247" w:rsidRPr="000350EB">
        <w:t>环境</w:t>
      </w:r>
      <w:r w:rsidR="00D6647B" w:rsidRPr="000350EB">
        <w:t>各数据，</w:t>
      </w:r>
      <w:r w:rsidR="009F735C" w:rsidRPr="000350EB">
        <w:t>记录</w:t>
      </w:r>
      <w:r w:rsidR="009F735C" w:rsidRPr="000350EB">
        <w:t>OLED</w:t>
      </w:r>
      <w:r w:rsidR="009F735C" w:rsidRPr="000350EB">
        <w:t>屏幕显示的数据信息，并观察</w:t>
      </w:r>
      <w:r w:rsidRPr="000350EB">
        <w:t>驱动部分相应动作</w:t>
      </w:r>
      <w:r w:rsidR="00D82900" w:rsidRPr="000350EB">
        <w:t>，进行四组测试，</w:t>
      </w:r>
      <w:r w:rsidR="001F5ACB" w:rsidRPr="000350EB">
        <w:t>系统阈值设定统一为</w:t>
      </w:r>
      <w:r w:rsidR="00391400" w:rsidRPr="000350EB">
        <w:t>：温度</w:t>
      </w:r>
      <w:r w:rsidR="00391400" w:rsidRPr="000350EB">
        <w:t>25℃</w:t>
      </w:r>
      <w:r w:rsidR="00391400" w:rsidRPr="000350EB">
        <w:t>，湿度</w:t>
      </w:r>
      <w:r w:rsidR="00391400" w:rsidRPr="000350EB">
        <w:t>60Rh</w:t>
      </w:r>
      <w:r w:rsidR="00391400" w:rsidRPr="000350EB">
        <w:t>，余粮</w:t>
      </w:r>
      <w:r w:rsidR="00391400" w:rsidRPr="000350EB">
        <w:t>5g</w:t>
      </w:r>
      <w:r w:rsidR="00524BF2" w:rsidRPr="000350EB">
        <w:t>，水位</w:t>
      </w:r>
      <w:r w:rsidR="003144D1" w:rsidRPr="000350EB">
        <w:t>20</w:t>
      </w:r>
      <w:r w:rsidR="00524BF2" w:rsidRPr="000350EB">
        <w:t>。</w:t>
      </w:r>
      <w:r w:rsidR="00D82900" w:rsidRPr="000350EB">
        <w:t>测试结果如表</w:t>
      </w:r>
      <w:r w:rsidR="00D82900" w:rsidRPr="000350EB">
        <w:t>5-1</w:t>
      </w:r>
      <w:r w:rsidR="00D82900" w:rsidRPr="000350EB">
        <w:t>所示。</w:t>
      </w:r>
    </w:p>
    <w:p w14:paraId="5D0F4DF4" w14:textId="77777777" w:rsidR="00F17840" w:rsidRPr="000350EB" w:rsidRDefault="00F17840" w:rsidP="00430CB1">
      <w:pPr>
        <w:pStyle w:val="a4"/>
        <w:spacing w:line="360" w:lineRule="atLeast"/>
        <w:ind w:firstLineChars="0" w:firstLine="0"/>
        <w:jc w:val="center"/>
        <w:rPr>
          <w:sz w:val="21"/>
          <w:szCs w:val="21"/>
        </w:rPr>
      </w:pPr>
      <w:r w:rsidRPr="000350EB">
        <w:rPr>
          <w:sz w:val="21"/>
          <w:szCs w:val="21"/>
        </w:rPr>
        <w:t>表</w:t>
      </w:r>
      <w:r w:rsidRPr="000350EB">
        <w:rPr>
          <w:sz w:val="21"/>
          <w:szCs w:val="21"/>
        </w:rPr>
        <w:t xml:space="preserve">5-1 </w:t>
      </w:r>
      <w:r w:rsidRPr="000350EB">
        <w:rPr>
          <w:sz w:val="21"/>
          <w:szCs w:val="21"/>
        </w:rPr>
        <w:t>驱动部分测试结果</w:t>
      </w:r>
    </w:p>
    <w:tbl>
      <w:tblPr>
        <w:tblStyle w:val="afc"/>
        <w:tblW w:w="5000" w:type="pct"/>
        <w:tblBorders>
          <w:insideH w:val="single" w:sz="6" w:space="0" w:color="auto"/>
          <w:insideV w:val="single" w:sz="6" w:space="0" w:color="auto"/>
        </w:tblBorders>
        <w:tblLook w:val="04A0" w:firstRow="1" w:lastRow="0" w:firstColumn="1" w:lastColumn="0" w:noHBand="0" w:noVBand="1"/>
      </w:tblPr>
      <w:tblGrid>
        <w:gridCol w:w="1632"/>
        <w:gridCol w:w="1632"/>
        <w:gridCol w:w="1633"/>
        <w:gridCol w:w="1633"/>
        <w:gridCol w:w="1633"/>
      </w:tblGrid>
      <w:tr w:rsidR="00FB6ABD" w:rsidRPr="000350EB" w14:paraId="7BA252B3" w14:textId="77777777" w:rsidTr="00BF3E4F">
        <w:trPr>
          <w:cnfStyle w:val="100000000000" w:firstRow="1" w:lastRow="0" w:firstColumn="0" w:lastColumn="0" w:oddVBand="0" w:evenVBand="0" w:oddHBand="0" w:evenHBand="0" w:firstRowFirstColumn="0" w:firstRowLastColumn="0" w:lastRowFirstColumn="0" w:lastRowLastColumn="0"/>
        </w:trPr>
        <w:tc>
          <w:tcPr>
            <w:tcW w:w="1630" w:type="dxa"/>
            <w:tcBorders>
              <w:bottom w:val="none" w:sz="0" w:space="0" w:color="auto"/>
            </w:tcBorders>
          </w:tcPr>
          <w:p w14:paraId="2F2E753D" w14:textId="77777777" w:rsidR="00FB6ABD" w:rsidRPr="000350EB" w:rsidRDefault="006817D3" w:rsidP="00430CB1">
            <w:pPr>
              <w:jc w:val="center"/>
              <w:rPr>
                <w:sz w:val="21"/>
                <w:szCs w:val="21"/>
              </w:rPr>
            </w:pPr>
            <w:r w:rsidRPr="000350EB">
              <w:rPr>
                <w:sz w:val="21"/>
                <w:szCs w:val="21"/>
              </w:rPr>
              <w:t>名称</w:t>
            </w:r>
          </w:p>
        </w:tc>
        <w:tc>
          <w:tcPr>
            <w:tcW w:w="1630" w:type="dxa"/>
            <w:tcBorders>
              <w:bottom w:val="none" w:sz="0" w:space="0" w:color="auto"/>
            </w:tcBorders>
          </w:tcPr>
          <w:p w14:paraId="245478B5" w14:textId="77777777" w:rsidR="00FB6ABD" w:rsidRPr="000350EB" w:rsidRDefault="001F5ACB" w:rsidP="00430CB1">
            <w:pPr>
              <w:jc w:val="center"/>
              <w:rPr>
                <w:sz w:val="21"/>
                <w:szCs w:val="21"/>
              </w:rPr>
            </w:pPr>
            <w:r w:rsidRPr="000350EB">
              <w:rPr>
                <w:sz w:val="21"/>
                <w:szCs w:val="21"/>
              </w:rPr>
              <w:t>第一组</w:t>
            </w:r>
          </w:p>
        </w:tc>
        <w:tc>
          <w:tcPr>
            <w:tcW w:w="1631" w:type="dxa"/>
            <w:tcBorders>
              <w:bottom w:val="none" w:sz="0" w:space="0" w:color="auto"/>
            </w:tcBorders>
          </w:tcPr>
          <w:p w14:paraId="57A77F89" w14:textId="77777777" w:rsidR="00FB6ABD" w:rsidRPr="000350EB" w:rsidRDefault="001F5ACB" w:rsidP="00430CB1">
            <w:pPr>
              <w:jc w:val="center"/>
              <w:rPr>
                <w:sz w:val="21"/>
                <w:szCs w:val="21"/>
              </w:rPr>
            </w:pPr>
            <w:r w:rsidRPr="000350EB">
              <w:rPr>
                <w:sz w:val="21"/>
                <w:szCs w:val="21"/>
              </w:rPr>
              <w:t>第二组</w:t>
            </w:r>
          </w:p>
        </w:tc>
        <w:tc>
          <w:tcPr>
            <w:tcW w:w="1631" w:type="dxa"/>
            <w:tcBorders>
              <w:bottom w:val="none" w:sz="0" w:space="0" w:color="auto"/>
            </w:tcBorders>
          </w:tcPr>
          <w:p w14:paraId="4FD4850F" w14:textId="77777777" w:rsidR="00FB6ABD" w:rsidRPr="000350EB" w:rsidRDefault="001F5ACB" w:rsidP="00430CB1">
            <w:pPr>
              <w:jc w:val="center"/>
              <w:rPr>
                <w:sz w:val="21"/>
                <w:szCs w:val="21"/>
              </w:rPr>
            </w:pPr>
            <w:r w:rsidRPr="000350EB">
              <w:rPr>
                <w:sz w:val="21"/>
                <w:szCs w:val="21"/>
              </w:rPr>
              <w:t>第三组</w:t>
            </w:r>
          </w:p>
        </w:tc>
        <w:tc>
          <w:tcPr>
            <w:tcW w:w="1631" w:type="dxa"/>
            <w:tcBorders>
              <w:bottom w:val="none" w:sz="0" w:space="0" w:color="auto"/>
            </w:tcBorders>
          </w:tcPr>
          <w:p w14:paraId="27016592" w14:textId="77777777" w:rsidR="00FB6ABD" w:rsidRPr="000350EB" w:rsidRDefault="001F5ACB" w:rsidP="00430CB1">
            <w:pPr>
              <w:jc w:val="center"/>
              <w:rPr>
                <w:sz w:val="21"/>
                <w:szCs w:val="21"/>
              </w:rPr>
            </w:pPr>
            <w:r w:rsidRPr="000350EB">
              <w:rPr>
                <w:sz w:val="21"/>
                <w:szCs w:val="21"/>
              </w:rPr>
              <w:t>第四组</w:t>
            </w:r>
          </w:p>
        </w:tc>
      </w:tr>
      <w:tr w:rsidR="00C16299" w:rsidRPr="000350EB" w14:paraId="6CCDAFD6" w14:textId="77777777" w:rsidTr="00BF3E4F">
        <w:tc>
          <w:tcPr>
            <w:tcW w:w="1630" w:type="dxa"/>
          </w:tcPr>
          <w:p w14:paraId="1D4B93DE" w14:textId="77777777" w:rsidR="00C16299" w:rsidRPr="000350EB" w:rsidRDefault="00C16299" w:rsidP="00430CB1">
            <w:pPr>
              <w:jc w:val="center"/>
              <w:rPr>
                <w:sz w:val="21"/>
                <w:szCs w:val="21"/>
              </w:rPr>
            </w:pPr>
            <w:r w:rsidRPr="000350EB">
              <w:rPr>
                <w:sz w:val="21"/>
                <w:szCs w:val="21"/>
              </w:rPr>
              <w:t>温度</w:t>
            </w:r>
          </w:p>
        </w:tc>
        <w:tc>
          <w:tcPr>
            <w:tcW w:w="1630" w:type="dxa"/>
          </w:tcPr>
          <w:p w14:paraId="7774626B" w14:textId="77777777" w:rsidR="00C16299" w:rsidRPr="000350EB" w:rsidRDefault="00C16299" w:rsidP="00430CB1">
            <w:pPr>
              <w:jc w:val="center"/>
              <w:rPr>
                <w:sz w:val="21"/>
                <w:szCs w:val="21"/>
              </w:rPr>
            </w:pPr>
            <w:r w:rsidRPr="000350EB">
              <w:rPr>
                <w:sz w:val="21"/>
                <w:szCs w:val="21"/>
              </w:rPr>
              <w:t>19℃</w:t>
            </w:r>
          </w:p>
        </w:tc>
        <w:tc>
          <w:tcPr>
            <w:tcW w:w="1631" w:type="dxa"/>
          </w:tcPr>
          <w:p w14:paraId="46F09A9B" w14:textId="77777777" w:rsidR="00C16299" w:rsidRPr="000350EB" w:rsidRDefault="00C16299" w:rsidP="00430CB1">
            <w:pPr>
              <w:jc w:val="center"/>
              <w:rPr>
                <w:sz w:val="21"/>
                <w:szCs w:val="21"/>
              </w:rPr>
            </w:pPr>
            <w:r w:rsidRPr="000350EB">
              <w:rPr>
                <w:sz w:val="21"/>
                <w:szCs w:val="21"/>
              </w:rPr>
              <w:t>28℃</w:t>
            </w:r>
          </w:p>
        </w:tc>
        <w:tc>
          <w:tcPr>
            <w:tcW w:w="1631" w:type="dxa"/>
          </w:tcPr>
          <w:p w14:paraId="17681057" w14:textId="77777777" w:rsidR="00C16299" w:rsidRPr="000350EB" w:rsidRDefault="00C16299" w:rsidP="00430CB1">
            <w:pPr>
              <w:jc w:val="center"/>
              <w:rPr>
                <w:sz w:val="21"/>
                <w:szCs w:val="21"/>
              </w:rPr>
            </w:pPr>
            <w:r w:rsidRPr="000350EB">
              <w:rPr>
                <w:sz w:val="21"/>
                <w:szCs w:val="21"/>
              </w:rPr>
              <w:t>30℃</w:t>
            </w:r>
          </w:p>
        </w:tc>
        <w:tc>
          <w:tcPr>
            <w:tcW w:w="1631" w:type="dxa"/>
          </w:tcPr>
          <w:p w14:paraId="0E479FE4" w14:textId="77777777" w:rsidR="00C16299" w:rsidRPr="000350EB" w:rsidRDefault="00C16299" w:rsidP="00430CB1">
            <w:pPr>
              <w:jc w:val="center"/>
              <w:rPr>
                <w:sz w:val="21"/>
                <w:szCs w:val="21"/>
              </w:rPr>
            </w:pPr>
            <w:r w:rsidRPr="000350EB">
              <w:rPr>
                <w:sz w:val="21"/>
                <w:szCs w:val="21"/>
              </w:rPr>
              <w:t>33℃</w:t>
            </w:r>
          </w:p>
        </w:tc>
      </w:tr>
      <w:tr w:rsidR="00C16299" w:rsidRPr="000350EB" w14:paraId="1A36C6D4" w14:textId="77777777" w:rsidTr="00BF3E4F">
        <w:tc>
          <w:tcPr>
            <w:tcW w:w="1630" w:type="dxa"/>
          </w:tcPr>
          <w:p w14:paraId="29DFA5EC" w14:textId="77777777" w:rsidR="00C16299" w:rsidRPr="000350EB" w:rsidRDefault="00C16299" w:rsidP="00430CB1">
            <w:pPr>
              <w:jc w:val="center"/>
              <w:rPr>
                <w:sz w:val="21"/>
                <w:szCs w:val="21"/>
              </w:rPr>
            </w:pPr>
            <w:r w:rsidRPr="000350EB">
              <w:rPr>
                <w:sz w:val="21"/>
                <w:szCs w:val="21"/>
              </w:rPr>
              <w:t>湿度</w:t>
            </w:r>
          </w:p>
        </w:tc>
        <w:tc>
          <w:tcPr>
            <w:tcW w:w="1630" w:type="dxa"/>
          </w:tcPr>
          <w:p w14:paraId="03ED07E9" w14:textId="77777777" w:rsidR="00C16299" w:rsidRPr="000350EB" w:rsidRDefault="00C16299" w:rsidP="00430CB1">
            <w:pPr>
              <w:jc w:val="center"/>
              <w:rPr>
                <w:sz w:val="21"/>
                <w:szCs w:val="21"/>
              </w:rPr>
            </w:pPr>
            <w:r w:rsidRPr="000350EB">
              <w:rPr>
                <w:sz w:val="21"/>
                <w:szCs w:val="21"/>
              </w:rPr>
              <w:t>36Rh</w:t>
            </w:r>
          </w:p>
        </w:tc>
        <w:tc>
          <w:tcPr>
            <w:tcW w:w="1631" w:type="dxa"/>
          </w:tcPr>
          <w:p w14:paraId="37551976" w14:textId="77777777" w:rsidR="00C16299" w:rsidRPr="000350EB" w:rsidRDefault="00C16299" w:rsidP="00430CB1">
            <w:pPr>
              <w:jc w:val="center"/>
              <w:rPr>
                <w:sz w:val="21"/>
                <w:szCs w:val="21"/>
              </w:rPr>
            </w:pPr>
            <w:r w:rsidRPr="000350EB">
              <w:rPr>
                <w:sz w:val="21"/>
                <w:szCs w:val="21"/>
              </w:rPr>
              <w:t>49Rh</w:t>
            </w:r>
          </w:p>
        </w:tc>
        <w:tc>
          <w:tcPr>
            <w:tcW w:w="1631" w:type="dxa"/>
          </w:tcPr>
          <w:p w14:paraId="56BE96F6" w14:textId="77777777" w:rsidR="00C16299" w:rsidRPr="000350EB" w:rsidRDefault="00C16299" w:rsidP="00430CB1">
            <w:pPr>
              <w:jc w:val="center"/>
              <w:rPr>
                <w:sz w:val="21"/>
                <w:szCs w:val="21"/>
              </w:rPr>
            </w:pPr>
            <w:r w:rsidRPr="000350EB">
              <w:rPr>
                <w:sz w:val="21"/>
                <w:szCs w:val="21"/>
              </w:rPr>
              <w:t>68Rh</w:t>
            </w:r>
          </w:p>
        </w:tc>
        <w:tc>
          <w:tcPr>
            <w:tcW w:w="1631" w:type="dxa"/>
          </w:tcPr>
          <w:p w14:paraId="68B24610" w14:textId="77777777" w:rsidR="00C16299" w:rsidRPr="000350EB" w:rsidRDefault="00C16299" w:rsidP="00430CB1">
            <w:pPr>
              <w:jc w:val="center"/>
              <w:rPr>
                <w:sz w:val="21"/>
                <w:szCs w:val="21"/>
              </w:rPr>
            </w:pPr>
            <w:r w:rsidRPr="000350EB">
              <w:rPr>
                <w:sz w:val="21"/>
                <w:szCs w:val="21"/>
              </w:rPr>
              <w:t>43Rh</w:t>
            </w:r>
          </w:p>
        </w:tc>
      </w:tr>
      <w:tr w:rsidR="00C16299" w:rsidRPr="000350EB" w14:paraId="7F40E173" w14:textId="77777777" w:rsidTr="00BF3E4F">
        <w:tc>
          <w:tcPr>
            <w:tcW w:w="1630" w:type="dxa"/>
          </w:tcPr>
          <w:p w14:paraId="427685E3" w14:textId="77777777" w:rsidR="00C16299" w:rsidRPr="000350EB" w:rsidRDefault="00C16299" w:rsidP="00430CB1">
            <w:pPr>
              <w:jc w:val="center"/>
              <w:rPr>
                <w:sz w:val="21"/>
                <w:szCs w:val="21"/>
              </w:rPr>
            </w:pPr>
            <w:r w:rsidRPr="000350EB">
              <w:rPr>
                <w:sz w:val="21"/>
                <w:szCs w:val="21"/>
              </w:rPr>
              <w:t>水位</w:t>
            </w:r>
          </w:p>
        </w:tc>
        <w:tc>
          <w:tcPr>
            <w:tcW w:w="1630" w:type="dxa"/>
          </w:tcPr>
          <w:p w14:paraId="57FB2B42" w14:textId="77777777" w:rsidR="00C16299" w:rsidRPr="000350EB" w:rsidRDefault="003144D1" w:rsidP="00430CB1">
            <w:pPr>
              <w:jc w:val="center"/>
              <w:rPr>
                <w:sz w:val="21"/>
                <w:szCs w:val="21"/>
              </w:rPr>
            </w:pPr>
            <w:r w:rsidRPr="000350EB">
              <w:rPr>
                <w:sz w:val="21"/>
                <w:szCs w:val="21"/>
              </w:rPr>
              <w:t>3</w:t>
            </w:r>
            <w:r w:rsidR="00C16299" w:rsidRPr="000350EB">
              <w:rPr>
                <w:sz w:val="21"/>
                <w:szCs w:val="21"/>
              </w:rPr>
              <w:t>3</w:t>
            </w:r>
          </w:p>
        </w:tc>
        <w:tc>
          <w:tcPr>
            <w:tcW w:w="1631" w:type="dxa"/>
          </w:tcPr>
          <w:p w14:paraId="59B75BFD" w14:textId="77777777" w:rsidR="00C16299" w:rsidRPr="000350EB" w:rsidRDefault="003144D1" w:rsidP="00430CB1">
            <w:pPr>
              <w:jc w:val="center"/>
              <w:rPr>
                <w:sz w:val="21"/>
                <w:szCs w:val="21"/>
              </w:rPr>
            </w:pPr>
            <w:r w:rsidRPr="000350EB">
              <w:rPr>
                <w:sz w:val="21"/>
                <w:szCs w:val="21"/>
              </w:rPr>
              <w:t>6</w:t>
            </w:r>
            <w:r w:rsidR="00C16299" w:rsidRPr="000350EB">
              <w:rPr>
                <w:sz w:val="21"/>
                <w:szCs w:val="21"/>
              </w:rPr>
              <w:t>6</w:t>
            </w:r>
          </w:p>
        </w:tc>
        <w:tc>
          <w:tcPr>
            <w:tcW w:w="1631" w:type="dxa"/>
          </w:tcPr>
          <w:p w14:paraId="6A50F105" w14:textId="77777777" w:rsidR="00C16299" w:rsidRPr="000350EB" w:rsidRDefault="00C16299" w:rsidP="00430CB1">
            <w:pPr>
              <w:jc w:val="center"/>
              <w:rPr>
                <w:sz w:val="21"/>
                <w:szCs w:val="21"/>
              </w:rPr>
            </w:pPr>
            <w:r w:rsidRPr="000350EB">
              <w:rPr>
                <w:sz w:val="21"/>
                <w:szCs w:val="21"/>
              </w:rPr>
              <w:t>7</w:t>
            </w:r>
          </w:p>
        </w:tc>
        <w:tc>
          <w:tcPr>
            <w:tcW w:w="1631" w:type="dxa"/>
          </w:tcPr>
          <w:p w14:paraId="3E3B2D2D" w14:textId="77777777" w:rsidR="00C16299" w:rsidRPr="000350EB" w:rsidRDefault="003144D1" w:rsidP="00430CB1">
            <w:pPr>
              <w:jc w:val="center"/>
              <w:rPr>
                <w:sz w:val="21"/>
                <w:szCs w:val="21"/>
              </w:rPr>
            </w:pPr>
            <w:r w:rsidRPr="000350EB">
              <w:rPr>
                <w:sz w:val="21"/>
                <w:szCs w:val="21"/>
              </w:rPr>
              <w:t>2</w:t>
            </w:r>
            <w:r w:rsidR="00C16299" w:rsidRPr="000350EB">
              <w:rPr>
                <w:sz w:val="21"/>
                <w:szCs w:val="21"/>
              </w:rPr>
              <w:t>1</w:t>
            </w:r>
          </w:p>
        </w:tc>
      </w:tr>
      <w:tr w:rsidR="00C16299" w:rsidRPr="000350EB" w14:paraId="775845C6" w14:textId="77777777" w:rsidTr="00BF3E4F">
        <w:tc>
          <w:tcPr>
            <w:tcW w:w="1630" w:type="dxa"/>
          </w:tcPr>
          <w:p w14:paraId="7715EB44" w14:textId="77777777" w:rsidR="00C16299" w:rsidRPr="000350EB" w:rsidRDefault="00C16299" w:rsidP="00430CB1">
            <w:pPr>
              <w:jc w:val="center"/>
              <w:rPr>
                <w:sz w:val="21"/>
                <w:szCs w:val="21"/>
              </w:rPr>
            </w:pPr>
            <w:r w:rsidRPr="000350EB">
              <w:rPr>
                <w:sz w:val="21"/>
                <w:szCs w:val="21"/>
              </w:rPr>
              <w:t>余粮</w:t>
            </w:r>
          </w:p>
        </w:tc>
        <w:tc>
          <w:tcPr>
            <w:tcW w:w="1630" w:type="dxa"/>
          </w:tcPr>
          <w:p w14:paraId="1EEF7E86" w14:textId="77777777" w:rsidR="00C16299" w:rsidRPr="000350EB" w:rsidRDefault="00F17840" w:rsidP="00430CB1">
            <w:pPr>
              <w:jc w:val="center"/>
              <w:rPr>
                <w:sz w:val="21"/>
                <w:szCs w:val="21"/>
              </w:rPr>
            </w:pPr>
            <w:r w:rsidRPr="000350EB">
              <w:rPr>
                <w:sz w:val="21"/>
                <w:szCs w:val="21"/>
              </w:rPr>
              <w:t>2</w:t>
            </w:r>
            <w:r w:rsidR="00C16299" w:rsidRPr="000350EB">
              <w:rPr>
                <w:sz w:val="21"/>
                <w:szCs w:val="21"/>
              </w:rPr>
              <w:t>g</w:t>
            </w:r>
          </w:p>
        </w:tc>
        <w:tc>
          <w:tcPr>
            <w:tcW w:w="1631" w:type="dxa"/>
          </w:tcPr>
          <w:p w14:paraId="64D5A708" w14:textId="77777777" w:rsidR="00C16299" w:rsidRPr="000350EB" w:rsidRDefault="00C16299" w:rsidP="00430CB1">
            <w:pPr>
              <w:jc w:val="center"/>
              <w:rPr>
                <w:sz w:val="21"/>
                <w:szCs w:val="21"/>
              </w:rPr>
            </w:pPr>
            <w:r w:rsidRPr="000350EB">
              <w:rPr>
                <w:sz w:val="21"/>
                <w:szCs w:val="21"/>
              </w:rPr>
              <w:t>13g</w:t>
            </w:r>
          </w:p>
        </w:tc>
        <w:tc>
          <w:tcPr>
            <w:tcW w:w="1631" w:type="dxa"/>
          </w:tcPr>
          <w:p w14:paraId="7375BB44" w14:textId="77777777" w:rsidR="00C16299" w:rsidRPr="000350EB" w:rsidRDefault="00C16299" w:rsidP="00430CB1">
            <w:pPr>
              <w:jc w:val="center"/>
              <w:rPr>
                <w:sz w:val="21"/>
                <w:szCs w:val="21"/>
              </w:rPr>
            </w:pPr>
            <w:r w:rsidRPr="000350EB">
              <w:rPr>
                <w:sz w:val="21"/>
                <w:szCs w:val="21"/>
              </w:rPr>
              <w:t>4g</w:t>
            </w:r>
          </w:p>
        </w:tc>
        <w:tc>
          <w:tcPr>
            <w:tcW w:w="1631" w:type="dxa"/>
          </w:tcPr>
          <w:p w14:paraId="069E05FC" w14:textId="77777777" w:rsidR="00C16299" w:rsidRPr="000350EB" w:rsidRDefault="00C16299" w:rsidP="00430CB1">
            <w:pPr>
              <w:jc w:val="center"/>
              <w:rPr>
                <w:sz w:val="21"/>
                <w:szCs w:val="21"/>
              </w:rPr>
            </w:pPr>
            <w:r w:rsidRPr="000350EB">
              <w:rPr>
                <w:sz w:val="21"/>
                <w:szCs w:val="21"/>
              </w:rPr>
              <w:t>9g</w:t>
            </w:r>
          </w:p>
        </w:tc>
      </w:tr>
      <w:tr w:rsidR="00C16299" w:rsidRPr="000350EB" w14:paraId="54A66C32" w14:textId="77777777" w:rsidTr="00BF3E4F">
        <w:tc>
          <w:tcPr>
            <w:tcW w:w="1630" w:type="dxa"/>
          </w:tcPr>
          <w:p w14:paraId="1079A3BC" w14:textId="77777777" w:rsidR="00C16299" w:rsidRPr="000350EB" w:rsidRDefault="00C16299" w:rsidP="00430CB1">
            <w:pPr>
              <w:jc w:val="center"/>
              <w:rPr>
                <w:sz w:val="21"/>
                <w:szCs w:val="21"/>
              </w:rPr>
            </w:pPr>
            <w:r w:rsidRPr="000350EB">
              <w:rPr>
                <w:sz w:val="21"/>
                <w:szCs w:val="21"/>
              </w:rPr>
              <w:t>光强</w:t>
            </w:r>
          </w:p>
        </w:tc>
        <w:tc>
          <w:tcPr>
            <w:tcW w:w="1630" w:type="dxa"/>
          </w:tcPr>
          <w:p w14:paraId="258B1EDE" w14:textId="77777777" w:rsidR="00C16299" w:rsidRPr="000350EB" w:rsidRDefault="00C16299" w:rsidP="00430CB1">
            <w:pPr>
              <w:jc w:val="center"/>
              <w:rPr>
                <w:sz w:val="21"/>
                <w:szCs w:val="21"/>
              </w:rPr>
            </w:pPr>
            <w:r w:rsidRPr="000350EB">
              <w:rPr>
                <w:sz w:val="21"/>
                <w:szCs w:val="21"/>
              </w:rPr>
              <w:t>88</w:t>
            </w:r>
          </w:p>
        </w:tc>
        <w:tc>
          <w:tcPr>
            <w:tcW w:w="1631" w:type="dxa"/>
          </w:tcPr>
          <w:p w14:paraId="652BEDA2" w14:textId="77777777" w:rsidR="00C16299" w:rsidRPr="000350EB" w:rsidRDefault="00C16299" w:rsidP="00430CB1">
            <w:pPr>
              <w:jc w:val="center"/>
              <w:rPr>
                <w:sz w:val="21"/>
                <w:szCs w:val="21"/>
              </w:rPr>
            </w:pPr>
            <w:r w:rsidRPr="000350EB">
              <w:rPr>
                <w:sz w:val="21"/>
                <w:szCs w:val="21"/>
              </w:rPr>
              <w:t>66</w:t>
            </w:r>
          </w:p>
        </w:tc>
        <w:tc>
          <w:tcPr>
            <w:tcW w:w="1631" w:type="dxa"/>
          </w:tcPr>
          <w:p w14:paraId="61484886" w14:textId="77777777" w:rsidR="00C16299" w:rsidRPr="000350EB" w:rsidRDefault="00C16299" w:rsidP="00430CB1">
            <w:pPr>
              <w:jc w:val="center"/>
              <w:rPr>
                <w:sz w:val="21"/>
                <w:szCs w:val="21"/>
              </w:rPr>
            </w:pPr>
            <w:r w:rsidRPr="000350EB">
              <w:rPr>
                <w:sz w:val="21"/>
                <w:szCs w:val="21"/>
              </w:rPr>
              <w:t>49</w:t>
            </w:r>
          </w:p>
        </w:tc>
        <w:tc>
          <w:tcPr>
            <w:tcW w:w="1631" w:type="dxa"/>
          </w:tcPr>
          <w:p w14:paraId="2D13335E" w14:textId="77777777" w:rsidR="00C16299" w:rsidRPr="000350EB" w:rsidRDefault="00C16299" w:rsidP="00430CB1">
            <w:pPr>
              <w:jc w:val="center"/>
              <w:rPr>
                <w:sz w:val="21"/>
                <w:szCs w:val="21"/>
              </w:rPr>
            </w:pPr>
            <w:r w:rsidRPr="000350EB">
              <w:rPr>
                <w:sz w:val="21"/>
                <w:szCs w:val="21"/>
              </w:rPr>
              <w:t>20</w:t>
            </w:r>
          </w:p>
        </w:tc>
      </w:tr>
      <w:tr w:rsidR="00C16299" w:rsidRPr="000350EB" w14:paraId="628720B6" w14:textId="77777777" w:rsidTr="00BF3E4F">
        <w:tc>
          <w:tcPr>
            <w:tcW w:w="1630" w:type="dxa"/>
          </w:tcPr>
          <w:p w14:paraId="0F91AC35" w14:textId="77777777" w:rsidR="00C16299" w:rsidRPr="000350EB" w:rsidRDefault="00C16299" w:rsidP="00430CB1">
            <w:pPr>
              <w:jc w:val="center"/>
              <w:rPr>
                <w:sz w:val="21"/>
                <w:szCs w:val="21"/>
              </w:rPr>
            </w:pPr>
            <w:r w:rsidRPr="000350EB">
              <w:rPr>
                <w:sz w:val="21"/>
                <w:szCs w:val="21"/>
              </w:rPr>
              <w:t>风扇</w:t>
            </w:r>
          </w:p>
        </w:tc>
        <w:tc>
          <w:tcPr>
            <w:tcW w:w="1630" w:type="dxa"/>
          </w:tcPr>
          <w:p w14:paraId="62883243" w14:textId="77777777" w:rsidR="00C16299" w:rsidRPr="000350EB" w:rsidRDefault="00C16299" w:rsidP="00430CB1">
            <w:pPr>
              <w:jc w:val="center"/>
              <w:rPr>
                <w:sz w:val="21"/>
                <w:szCs w:val="21"/>
              </w:rPr>
            </w:pPr>
            <w:r w:rsidRPr="000350EB">
              <w:rPr>
                <w:sz w:val="21"/>
                <w:szCs w:val="21"/>
              </w:rPr>
              <w:t>关闭</w:t>
            </w:r>
          </w:p>
        </w:tc>
        <w:tc>
          <w:tcPr>
            <w:tcW w:w="1631" w:type="dxa"/>
          </w:tcPr>
          <w:p w14:paraId="1DFD1958" w14:textId="77777777" w:rsidR="00C16299" w:rsidRPr="000350EB" w:rsidRDefault="00C16299" w:rsidP="00430CB1">
            <w:pPr>
              <w:jc w:val="center"/>
              <w:rPr>
                <w:sz w:val="21"/>
                <w:szCs w:val="21"/>
              </w:rPr>
            </w:pPr>
            <w:r w:rsidRPr="000350EB">
              <w:rPr>
                <w:sz w:val="21"/>
                <w:szCs w:val="21"/>
              </w:rPr>
              <w:t>开启</w:t>
            </w:r>
          </w:p>
        </w:tc>
        <w:tc>
          <w:tcPr>
            <w:tcW w:w="1631" w:type="dxa"/>
          </w:tcPr>
          <w:p w14:paraId="11C2191E" w14:textId="77777777" w:rsidR="00C16299" w:rsidRPr="000350EB" w:rsidRDefault="00C16299" w:rsidP="00430CB1">
            <w:pPr>
              <w:jc w:val="center"/>
              <w:rPr>
                <w:sz w:val="21"/>
                <w:szCs w:val="21"/>
              </w:rPr>
            </w:pPr>
            <w:r w:rsidRPr="000350EB">
              <w:rPr>
                <w:sz w:val="21"/>
                <w:szCs w:val="21"/>
              </w:rPr>
              <w:t>开启</w:t>
            </w:r>
          </w:p>
        </w:tc>
        <w:tc>
          <w:tcPr>
            <w:tcW w:w="1631" w:type="dxa"/>
          </w:tcPr>
          <w:p w14:paraId="5E4A46B3" w14:textId="77777777" w:rsidR="00C16299" w:rsidRPr="000350EB" w:rsidRDefault="00C16299" w:rsidP="00430CB1">
            <w:pPr>
              <w:jc w:val="center"/>
              <w:rPr>
                <w:sz w:val="21"/>
                <w:szCs w:val="21"/>
              </w:rPr>
            </w:pPr>
            <w:r w:rsidRPr="000350EB">
              <w:rPr>
                <w:sz w:val="21"/>
                <w:szCs w:val="21"/>
              </w:rPr>
              <w:t>开启</w:t>
            </w:r>
          </w:p>
        </w:tc>
      </w:tr>
      <w:tr w:rsidR="00C16299" w:rsidRPr="000350EB" w14:paraId="60144E11" w14:textId="77777777" w:rsidTr="00BF3E4F">
        <w:tc>
          <w:tcPr>
            <w:tcW w:w="1630" w:type="dxa"/>
          </w:tcPr>
          <w:p w14:paraId="74FEBE3B" w14:textId="77777777" w:rsidR="00C16299" w:rsidRPr="000350EB" w:rsidRDefault="00C16299" w:rsidP="00430CB1">
            <w:pPr>
              <w:jc w:val="center"/>
              <w:rPr>
                <w:sz w:val="21"/>
                <w:szCs w:val="21"/>
              </w:rPr>
            </w:pPr>
            <w:r w:rsidRPr="000350EB">
              <w:rPr>
                <w:sz w:val="21"/>
                <w:szCs w:val="21"/>
              </w:rPr>
              <w:t>加湿器</w:t>
            </w:r>
          </w:p>
        </w:tc>
        <w:tc>
          <w:tcPr>
            <w:tcW w:w="1630" w:type="dxa"/>
          </w:tcPr>
          <w:p w14:paraId="6BD4CEA6" w14:textId="77777777" w:rsidR="00C16299" w:rsidRPr="000350EB" w:rsidRDefault="00C16299" w:rsidP="00430CB1">
            <w:pPr>
              <w:jc w:val="center"/>
              <w:rPr>
                <w:sz w:val="21"/>
                <w:szCs w:val="21"/>
              </w:rPr>
            </w:pPr>
            <w:r w:rsidRPr="000350EB">
              <w:rPr>
                <w:sz w:val="21"/>
                <w:szCs w:val="21"/>
              </w:rPr>
              <w:t>开启</w:t>
            </w:r>
          </w:p>
        </w:tc>
        <w:tc>
          <w:tcPr>
            <w:tcW w:w="1631" w:type="dxa"/>
          </w:tcPr>
          <w:p w14:paraId="5E08A1D3" w14:textId="77777777" w:rsidR="00C16299" w:rsidRPr="000350EB" w:rsidRDefault="00C16299" w:rsidP="00430CB1">
            <w:pPr>
              <w:jc w:val="center"/>
              <w:rPr>
                <w:sz w:val="21"/>
                <w:szCs w:val="21"/>
              </w:rPr>
            </w:pPr>
            <w:r w:rsidRPr="000350EB">
              <w:rPr>
                <w:sz w:val="21"/>
                <w:szCs w:val="21"/>
              </w:rPr>
              <w:t>开启</w:t>
            </w:r>
          </w:p>
        </w:tc>
        <w:tc>
          <w:tcPr>
            <w:tcW w:w="1631" w:type="dxa"/>
          </w:tcPr>
          <w:p w14:paraId="0C350EAC" w14:textId="77777777" w:rsidR="00C16299" w:rsidRPr="000350EB" w:rsidRDefault="00C16299" w:rsidP="00430CB1">
            <w:pPr>
              <w:jc w:val="center"/>
              <w:rPr>
                <w:sz w:val="21"/>
                <w:szCs w:val="21"/>
              </w:rPr>
            </w:pPr>
            <w:r w:rsidRPr="000350EB">
              <w:rPr>
                <w:sz w:val="21"/>
                <w:szCs w:val="21"/>
              </w:rPr>
              <w:t>关闭</w:t>
            </w:r>
          </w:p>
        </w:tc>
        <w:tc>
          <w:tcPr>
            <w:tcW w:w="1631" w:type="dxa"/>
          </w:tcPr>
          <w:p w14:paraId="6A8088FD" w14:textId="77777777" w:rsidR="00C16299" w:rsidRPr="000350EB" w:rsidRDefault="00C16299" w:rsidP="00430CB1">
            <w:pPr>
              <w:jc w:val="center"/>
              <w:rPr>
                <w:sz w:val="21"/>
                <w:szCs w:val="21"/>
              </w:rPr>
            </w:pPr>
            <w:r w:rsidRPr="000350EB">
              <w:rPr>
                <w:sz w:val="21"/>
                <w:szCs w:val="21"/>
              </w:rPr>
              <w:t>开启</w:t>
            </w:r>
          </w:p>
        </w:tc>
      </w:tr>
      <w:tr w:rsidR="00C16299" w:rsidRPr="000350EB" w14:paraId="5F39F49B" w14:textId="77777777" w:rsidTr="00BF3E4F">
        <w:tc>
          <w:tcPr>
            <w:tcW w:w="1630" w:type="dxa"/>
          </w:tcPr>
          <w:p w14:paraId="0603BB32" w14:textId="77777777" w:rsidR="00C16299" w:rsidRPr="000350EB" w:rsidRDefault="00C16299" w:rsidP="00430CB1">
            <w:pPr>
              <w:jc w:val="center"/>
              <w:rPr>
                <w:sz w:val="21"/>
                <w:szCs w:val="21"/>
              </w:rPr>
            </w:pPr>
            <w:r w:rsidRPr="000350EB">
              <w:rPr>
                <w:sz w:val="21"/>
                <w:szCs w:val="21"/>
              </w:rPr>
              <w:t>水泵</w:t>
            </w:r>
          </w:p>
        </w:tc>
        <w:tc>
          <w:tcPr>
            <w:tcW w:w="1630" w:type="dxa"/>
          </w:tcPr>
          <w:p w14:paraId="5831188C" w14:textId="77777777" w:rsidR="00C16299" w:rsidRPr="000350EB" w:rsidRDefault="00C16299" w:rsidP="00430CB1">
            <w:pPr>
              <w:jc w:val="center"/>
              <w:rPr>
                <w:sz w:val="21"/>
                <w:szCs w:val="21"/>
              </w:rPr>
            </w:pPr>
            <w:r w:rsidRPr="000350EB">
              <w:rPr>
                <w:sz w:val="21"/>
                <w:szCs w:val="21"/>
              </w:rPr>
              <w:t>关闭</w:t>
            </w:r>
          </w:p>
        </w:tc>
        <w:tc>
          <w:tcPr>
            <w:tcW w:w="1631" w:type="dxa"/>
          </w:tcPr>
          <w:p w14:paraId="6E879337" w14:textId="77777777" w:rsidR="00C16299" w:rsidRPr="000350EB" w:rsidRDefault="00C16299" w:rsidP="00430CB1">
            <w:pPr>
              <w:jc w:val="center"/>
              <w:rPr>
                <w:sz w:val="21"/>
                <w:szCs w:val="21"/>
              </w:rPr>
            </w:pPr>
            <w:r w:rsidRPr="000350EB">
              <w:rPr>
                <w:sz w:val="21"/>
                <w:szCs w:val="21"/>
              </w:rPr>
              <w:t>关闭</w:t>
            </w:r>
          </w:p>
        </w:tc>
        <w:tc>
          <w:tcPr>
            <w:tcW w:w="1631" w:type="dxa"/>
          </w:tcPr>
          <w:p w14:paraId="62279572" w14:textId="77777777" w:rsidR="00C16299" w:rsidRPr="000350EB" w:rsidRDefault="00C16299" w:rsidP="00430CB1">
            <w:pPr>
              <w:jc w:val="center"/>
              <w:rPr>
                <w:sz w:val="21"/>
                <w:szCs w:val="21"/>
              </w:rPr>
            </w:pPr>
            <w:r w:rsidRPr="000350EB">
              <w:rPr>
                <w:sz w:val="21"/>
                <w:szCs w:val="21"/>
              </w:rPr>
              <w:t>开启</w:t>
            </w:r>
          </w:p>
        </w:tc>
        <w:tc>
          <w:tcPr>
            <w:tcW w:w="1631" w:type="dxa"/>
          </w:tcPr>
          <w:p w14:paraId="239D28FB" w14:textId="77777777" w:rsidR="00C16299" w:rsidRPr="000350EB" w:rsidRDefault="00C16299" w:rsidP="00430CB1">
            <w:pPr>
              <w:jc w:val="center"/>
              <w:rPr>
                <w:sz w:val="21"/>
                <w:szCs w:val="21"/>
              </w:rPr>
            </w:pPr>
            <w:r w:rsidRPr="000350EB">
              <w:rPr>
                <w:sz w:val="21"/>
                <w:szCs w:val="21"/>
              </w:rPr>
              <w:t>关闭</w:t>
            </w:r>
          </w:p>
        </w:tc>
      </w:tr>
      <w:tr w:rsidR="00C16299" w:rsidRPr="000350EB" w14:paraId="77D1E440" w14:textId="77777777" w:rsidTr="00BF3E4F">
        <w:tc>
          <w:tcPr>
            <w:tcW w:w="1630" w:type="dxa"/>
          </w:tcPr>
          <w:p w14:paraId="4D69CCD4" w14:textId="77777777" w:rsidR="00C16299" w:rsidRPr="000350EB" w:rsidRDefault="00C16299" w:rsidP="00430CB1">
            <w:pPr>
              <w:jc w:val="center"/>
              <w:rPr>
                <w:sz w:val="21"/>
                <w:szCs w:val="21"/>
              </w:rPr>
            </w:pPr>
            <w:r w:rsidRPr="000350EB">
              <w:rPr>
                <w:sz w:val="21"/>
                <w:szCs w:val="21"/>
              </w:rPr>
              <w:t>舵机</w:t>
            </w:r>
          </w:p>
        </w:tc>
        <w:tc>
          <w:tcPr>
            <w:tcW w:w="1630" w:type="dxa"/>
          </w:tcPr>
          <w:p w14:paraId="6EE3B7C8" w14:textId="77777777" w:rsidR="00C16299" w:rsidRPr="000350EB" w:rsidRDefault="00F17840" w:rsidP="00430CB1">
            <w:pPr>
              <w:jc w:val="center"/>
              <w:rPr>
                <w:sz w:val="21"/>
                <w:szCs w:val="21"/>
              </w:rPr>
            </w:pPr>
            <w:r w:rsidRPr="000350EB">
              <w:rPr>
                <w:sz w:val="21"/>
                <w:szCs w:val="21"/>
              </w:rPr>
              <w:t>转动</w:t>
            </w:r>
            <w:r w:rsidRPr="000350EB">
              <w:rPr>
                <w:sz w:val="21"/>
                <w:szCs w:val="21"/>
              </w:rPr>
              <w:t>90°</w:t>
            </w:r>
          </w:p>
        </w:tc>
        <w:tc>
          <w:tcPr>
            <w:tcW w:w="1631" w:type="dxa"/>
          </w:tcPr>
          <w:p w14:paraId="310E5A89" w14:textId="77777777" w:rsidR="00C16299" w:rsidRPr="000350EB" w:rsidRDefault="00C16299" w:rsidP="00430CB1">
            <w:pPr>
              <w:jc w:val="center"/>
              <w:rPr>
                <w:sz w:val="21"/>
                <w:szCs w:val="21"/>
              </w:rPr>
            </w:pPr>
            <w:r w:rsidRPr="000350EB">
              <w:rPr>
                <w:sz w:val="21"/>
                <w:szCs w:val="21"/>
              </w:rPr>
              <w:t>静止</w:t>
            </w:r>
          </w:p>
        </w:tc>
        <w:tc>
          <w:tcPr>
            <w:tcW w:w="1631" w:type="dxa"/>
          </w:tcPr>
          <w:p w14:paraId="0EB3FC62" w14:textId="77777777" w:rsidR="00C16299" w:rsidRPr="000350EB" w:rsidRDefault="00C16299" w:rsidP="00430CB1">
            <w:pPr>
              <w:jc w:val="center"/>
              <w:rPr>
                <w:sz w:val="21"/>
                <w:szCs w:val="21"/>
              </w:rPr>
            </w:pPr>
            <w:r w:rsidRPr="000350EB">
              <w:rPr>
                <w:sz w:val="21"/>
                <w:szCs w:val="21"/>
              </w:rPr>
              <w:t>转动</w:t>
            </w:r>
            <w:r w:rsidRPr="000350EB">
              <w:rPr>
                <w:sz w:val="21"/>
                <w:szCs w:val="21"/>
              </w:rPr>
              <w:t>90°</w:t>
            </w:r>
          </w:p>
        </w:tc>
        <w:tc>
          <w:tcPr>
            <w:tcW w:w="1631" w:type="dxa"/>
          </w:tcPr>
          <w:p w14:paraId="29E60170" w14:textId="77777777" w:rsidR="00C16299" w:rsidRPr="000350EB" w:rsidRDefault="00C16299" w:rsidP="00430CB1">
            <w:pPr>
              <w:jc w:val="center"/>
              <w:rPr>
                <w:sz w:val="21"/>
                <w:szCs w:val="21"/>
              </w:rPr>
            </w:pPr>
            <w:r w:rsidRPr="000350EB">
              <w:rPr>
                <w:sz w:val="21"/>
                <w:szCs w:val="21"/>
              </w:rPr>
              <w:t>静止</w:t>
            </w:r>
          </w:p>
        </w:tc>
      </w:tr>
      <w:tr w:rsidR="00C16299" w:rsidRPr="000350EB" w14:paraId="3C65D699" w14:textId="77777777" w:rsidTr="00BF3E4F">
        <w:tc>
          <w:tcPr>
            <w:tcW w:w="1630" w:type="dxa"/>
          </w:tcPr>
          <w:p w14:paraId="4A2E5ECA" w14:textId="77777777" w:rsidR="00C16299" w:rsidRPr="000350EB" w:rsidRDefault="00C16299" w:rsidP="00430CB1">
            <w:pPr>
              <w:jc w:val="center"/>
              <w:rPr>
                <w:sz w:val="21"/>
                <w:szCs w:val="21"/>
              </w:rPr>
            </w:pPr>
            <w:r w:rsidRPr="000350EB">
              <w:rPr>
                <w:sz w:val="21"/>
                <w:szCs w:val="21"/>
              </w:rPr>
              <w:t>LED</w:t>
            </w:r>
            <w:r w:rsidRPr="000350EB">
              <w:rPr>
                <w:sz w:val="21"/>
                <w:szCs w:val="21"/>
              </w:rPr>
              <w:t>灯</w:t>
            </w:r>
          </w:p>
        </w:tc>
        <w:tc>
          <w:tcPr>
            <w:tcW w:w="1630" w:type="dxa"/>
          </w:tcPr>
          <w:p w14:paraId="6FF748D1" w14:textId="77777777" w:rsidR="00C16299" w:rsidRPr="000350EB" w:rsidRDefault="00C16299" w:rsidP="00430CB1">
            <w:pPr>
              <w:jc w:val="center"/>
              <w:rPr>
                <w:sz w:val="21"/>
                <w:szCs w:val="21"/>
              </w:rPr>
            </w:pPr>
            <w:r w:rsidRPr="000350EB">
              <w:rPr>
                <w:sz w:val="21"/>
                <w:szCs w:val="21"/>
              </w:rPr>
              <w:t>较暗</w:t>
            </w:r>
          </w:p>
        </w:tc>
        <w:tc>
          <w:tcPr>
            <w:tcW w:w="1631" w:type="dxa"/>
          </w:tcPr>
          <w:p w14:paraId="7CB1672B" w14:textId="77777777" w:rsidR="00C16299" w:rsidRPr="000350EB" w:rsidRDefault="00C16299" w:rsidP="00430CB1">
            <w:pPr>
              <w:jc w:val="center"/>
              <w:rPr>
                <w:sz w:val="21"/>
                <w:szCs w:val="21"/>
              </w:rPr>
            </w:pPr>
            <w:r w:rsidRPr="000350EB">
              <w:rPr>
                <w:sz w:val="21"/>
                <w:szCs w:val="21"/>
              </w:rPr>
              <w:t>暗</w:t>
            </w:r>
          </w:p>
        </w:tc>
        <w:tc>
          <w:tcPr>
            <w:tcW w:w="1631" w:type="dxa"/>
          </w:tcPr>
          <w:p w14:paraId="3CCFD688" w14:textId="77777777" w:rsidR="00C16299" w:rsidRPr="000350EB" w:rsidRDefault="00C16299" w:rsidP="00430CB1">
            <w:pPr>
              <w:jc w:val="center"/>
              <w:rPr>
                <w:sz w:val="21"/>
                <w:szCs w:val="21"/>
              </w:rPr>
            </w:pPr>
            <w:r w:rsidRPr="000350EB">
              <w:rPr>
                <w:sz w:val="21"/>
                <w:szCs w:val="21"/>
              </w:rPr>
              <w:t>亮</w:t>
            </w:r>
          </w:p>
        </w:tc>
        <w:tc>
          <w:tcPr>
            <w:tcW w:w="1631" w:type="dxa"/>
          </w:tcPr>
          <w:p w14:paraId="0C65E744" w14:textId="77777777" w:rsidR="00C16299" w:rsidRPr="000350EB" w:rsidRDefault="00F17840" w:rsidP="00430CB1">
            <w:pPr>
              <w:jc w:val="center"/>
              <w:rPr>
                <w:sz w:val="21"/>
                <w:szCs w:val="21"/>
              </w:rPr>
            </w:pPr>
            <w:r w:rsidRPr="000350EB">
              <w:rPr>
                <w:sz w:val="21"/>
                <w:szCs w:val="21"/>
              </w:rPr>
              <w:t>较</w:t>
            </w:r>
            <w:r w:rsidR="00C16299" w:rsidRPr="000350EB">
              <w:rPr>
                <w:sz w:val="21"/>
                <w:szCs w:val="21"/>
              </w:rPr>
              <w:t>亮</w:t>
            </w:r>
          </w:p>
        </w:tc>
      </w:tr>
    </w:tbl>
    <w:p w14:paraId="29E67C95" w14:textId="77777777" w:rsidR="00052611" w:rsidRPr="000350EB" w:rsidRDefault="00F17840" w:rsidP="00430CB1">
      <w:pPr>
        <w:spacing w:line="360" w:lineRule="atLeast"/>
        <w:ind w:firstLineChars="200" w:firstLine="492"/>
      </w:pPr>
      <w:r w:rsidRPr="000350EB">
        <w:t>根据以上四组测试结果可以得出驱动</w:t>
      </w:r>
      <w:r w:rsidR="0070391A" w:rsidRPr="000350EB">
        <w:t>部分各模块工作正常，满足设计要求。</w:t>
      </w:r>
      <w:r w:rsidR="00297633" w:rsidRPr="000350EB">
        <w:t>另外可以通过四个按键</w:t>
      </w:r>
      <w:r w:rsidR="00297633" w:rsidRPr="000350EB">
        <w:t>SW2</w:t>
      </w:r>
      <w:r w:rsidR="00297633" w:rsidRPr="000350EB">
        <w:t>、</w:t>
      </w:r>
      <w:r w:rsidR="00297633" w:rsidRPr="000350EB">
        <w:t>SW3</w:t>
      </w:r>
      <w:r w:rsidR="00297633" w:rsidRPr="000350EB">
        <w:t>、</w:t>
      </w:r>
      <w:r w:rsidR="00297633" w:rsidRPr="000350EB">
        <w:t>SW4</w:t>
      </w:r>
      <w:r w:rsidR="00297633" w:rsidRPr="000350EB">
        <w:t>、</w:t>
      </w:r>
      <w:r w:rsidR="00297633" w:rsidRPr="000350EB">
        <w:t>SW5</w:t>
      </w:r>
      <w:r w:rsidR="00297633" w:rsidRPr="000350EB">
        <w:t>改变</w:t>
      </w:r>
      <w:r w:rsidR="00C447FF" w:rsidRPr="000350EB">
        <w:t>温湿度阈值以及控制</w:t>
      </w:r>
      <w:r w:rsidR="00C447FF" w:rsidRPr="000350EB">
        <w:t>LED</w:t>
      </w:r>
      <w:r w:rsidR="00C447FF" w:rsidRPr="000350EB">
        <w:t>灯的开关，</w:t>
      </w:r>
      <w:r w:rsidR="0058004C" w:rsidRPr="000350EB">
        <w:t>在</w:t>
      </w:r>
      <w:r w:rsidR="0058004C" w:rsidRPr="000350EB">
        <w:t>SW5</w:t>
      </w:r>
      <w:r w:rsidR="0058004C" w:rsidRPr="000350EB">
        <w:t>按键</w:t>
      </w:r>
      <w:r w:rsidR="003078E4" w:rsidRPr="000350EB">
        <w:t>按下后灯熄灭，再次按下灯亮，</w:t>
      </w:r>
      <w:r w:rsidR="003078E4" w:rsidRPr="000350EB">
        <w:t>SW5</w:t>
      </w:r>
      <w:r w:rsidR="003078E4" w:rsidRPr="000350EB">
        <w:t>按键工作正常。然后</w:t>
      </w:r>
      <w:r w:rsidR="00C447FF" w:rsidRPr="000350EB">
        <w:t>在表</w:t>
      </w:r>
      <w:r w:rsidR="00C447FF" w:rsidRPr="000350EB">
        <w:t>5-1</w:t>
      </w:r>
      <w:r w:rsidR="00C447FF" w:rsidRPr="000350EB">
        <w:t>中第</w:t>
      </w:r>
      <w:r w:rsidR="0058004C" w:rsidRPr="000350EB">
        <w:t>二</w:t>
      </w:r>
      <w:r w:rsidR="00C447FF" w:rsidRPr="000350EB">
        <w:t>组的数据下通过按键改变温湿度阈值进行四组测试，测试结果如下表</w:t>
      </w:r>
      <w:r w:rsidR="00052611" w:rsidRPr="000350EB">
        <w:t>5-2</w:t>
      </w:r>
      <w:r w:rsidR="00052611" w:rsidRPr="000350EB">
        <w:t>所示。</w:t>
      </w:r>
    </w:p>
    <w:p w14:paraId="0A46212C" w14:textId="08B5BE10" w:rsidR="00D66247" w:rsidRPr="000350EB" w:rsidRDefault="00A95C5B" w:rsidP="00D66247">
      <w:pPr>
        <w:spacing w:line="360" w:lineRule="atLeast"/>
        <w:jc w:val="center"/>
        <w:rPr>
          <w:sz w:val="21"/>
          <w:szCs w:val="21"/>
        </w:rPr>
      </w:pPr>
      <w:r w:rsidRPr="000350EB">
        <w:rPr>
          <w:sz w:val="21"/>
          <w:szCs w:val="21"/>
        </w:rPr>
        <w:t>表</w:t>
      </w:r>
      <w:r w:rsidRPr="000350EB">
        <w:rPr>
          <w:sz w:val="21"/>
          <w:szCs w:val="21"/>
        </w:rPr>
        <w:t>5-2</w:t>
      </w:r>
      <w:r w:rsidR="00FB668A" w:rsidRPr="000350EB">
        <w:rPr>
          <w:sz w:val="21"/>
          <w:szCs w:val="21"/>
        </w:rPr>
        <w:t xml:space="preserve"> </w:t>
      </w:r>
      <w:r w:rsidRPr="000350EB">
        <w:rPr>
          <w:sz w:val="21"/>
          <w:szCs w:val="21"/>
        </w:rPr>
        <w:t>按键测试结果</w:t>
      </w:r>
    </w:p>
    <w:tbl>
      <w:tblPr>
        <w:tblStyle w:val="afc"/>
        <w:tblW w:w="5000" w:type="pct"/>
        <w:tblBorders>
          <w:insideH w:val="single" w:sz="6" w:space="0" w:color="auto"/>
          <w:insideV w:val="single" w:sz="6" w:space="0" w:color="auto"/>
        </w:tblBorders>
        <w:tblLook w:val="04A0" w:firstRow="1" w:lastRow="0" w:firstColumn="1" w:lastColumn="0" w:noHBand="0" w:noVBand="1"/>
      </w:tblPr>
      <w:tblGrid>
        <w:gridCol w:w="1632"/>
        <w:gridCol w:w="1632"/>
        <w:gridCol w:w="1633"/>
        <w:gridCol w:w="1633"/>
        <w:gridCol w:w="1633"/>
      </w:tblGrid>
      <w:tr w:rsidR="00052611" w:rsidRPr="000350EB" w14:paraId="55CBBE57" w14:textId="77777777" w:rsidTr="00BF3E4F">
        <w:trPr>
          <w:cnfStyle w:val="100000000000" w:firstRow="1" w:lastRow="0" w:firstColumn="0" w:lastColumn="0" w:oddVBand="0" w:evenVBand="0" w:oddHBand="0" w:evenHBand="0" w:firstRowFirstColumn="0" w:firstRowLastColumn="0" w:lastRowFirstColumn="0" w:lastRowLastColumn="0"/>
        </w:trPr>
        <w:tc>
          <w:tcPr>
            <w:tcW w:w="1630" w:type="dxa"/>
            <w:tcBorders>
              <w:bottom w:val="none" w:sz="0" w:space="0" w:color="auto"/>
            </w:tcBorders>
          </w:tcPr>
          <w:p w14:paraId="3F733B93" w14:textId="77777777" w:rsidR="00052611" w:rsidRPr="000350EB" w:rsidRDefault="006817D3" w:rsidP="00DF5049">
            <w:pPr>
              <w:jc w:val="center"/>
              <w:rPr>
                <w:sz w:val="21"/>
                <w:szCs w:val="21"/>
              </w:rPr>
            </w:pPr>
            <w:r w:rsidRPr="000350EB">
              <w:rPr>
                <w:sz w:val="21"/>
                <w:szCs w:val="21"/>
              </w:rPr>
              <w:t>名称</w:t>
            </w:r>
          </w:p>
        </w:tc>
        <w:tc>
          <w:tcPr>
            <w:tcW w:w="1630" w:type="dxa"/>
            <w:tcBorders>
              <w:bottom w:val="none" w:sz="0" w:space="0" w:color="auto"/>
            </w:tcBorders>
          </w:tcPr>
          <w:p w14:paraId="42C13EC9" w14:textId="77777777" w:rsidR="00052611" w:rsidRPr="000350EB" w:rsidRDefault="00052611" w:rsidP="00DF5049">
            <w:pPr>
              <w:jc w:val="center"/>
              <w:rPr>
                <w:sz w:val="21"/>
                <w:szCs w:val="21"/>
              </w:rPr>
            </w:pPr>
            <w:r w:rsidRPr="000350EB">
              <w:rPr>
                <w:sz w:val="21"/>
                <w:szCs w:val="21"/>
              </w:rPr>
              <w:t>第一组</w:t>
            </w:r>
          </w:p>
        </w:tc>
        <w:tc>
          <w:tcPr>
            <w:tcW w:w="1631" w:type="dxa"/>
            <w:tcBorders>
              <w:bottom w:val="none" w:sz="0" w:space="0" w:color="auto"/>
            </w:tcBorders>
          </w:tcPr>
          <w:p w14:paraId="0A926A55" w14:textId="77777777" w:rsidR="00052611" w:rsidRPr="000350EB" w:rsidRDefault="00052611" w:rsidP="00DF5049">
            <w:pPr>
              <w:jc w:val="center"/>
              <w:rPr>
                <w:sz w:val="21"/>
                <w:szCs w:val="21"/>
              </w:rPr>
            </w:pPr>
            <w:r w:rsidRPr="000350EB">
              <w:rPr>
                <w:sz w:val="21"/>
                <w:szCs w:val="21"/>
              </w:rPr>
              <w:t>第二组</w:t>
            </w:r>
          </w:p>
        </w:tc>
        <w:tc>
          <w:tcPr>
            <w:tcW w:w="1631" w:type="dxa"/>
            <w:tcBorders>
              <w:bottom w:val="none" w:sz="0" w:space="0" w:color="auto"/>
            </w:tcBorders>
          </w:tcPr>
          <w:p w14:paraId="2E05F308" w14:textId="77777777" w:rsidR="00052611" w:rsidRPr="000350EB" w:rsidRDefault="00052611" w:rsidP="00DF5049">
            <w:pPr>
              <w:jc w:val="center"/>
              <w:rPr>
                <w:sz w:val="21"/>
                <w:szCs w:val="21"/>
              </w:rPr>
            </w:pPr>
            <w:r w:rsidRPr="000350EB">
              <w:rPr>
                <w:sz w:val="21"/>
                <w:szCs w:val="21"/>
              </w:rPr>
              <w:t>第三组</w:t>
            </w:r>
          </w:p>
        </w:tc>
        <w:tc>
          <w:tcPr>
            <w:tcW w:w="1631" w:type="dxa"/>
            <w:tcBorders>
              <w:bottom w:val="none" w:sz="0" w:space="0" w:color="auto"/>
            </w:tcBorders>
          </w:tcPr>
          <w:p w14:paraId="35493D91" w14:textId="77777777" w:rsidR="00052611" w:rsidRPr="000350EB" w:rsidRDefault="00052611" w:rsidP="00DF5049">
            <w:pPr>
              <w:jc w:val="center"/>
              <w:rPr>
                <w:sz w:val="21"/>
                <w:szCs w:val="21"/>
              </w:rPr>
            </w:pPr>
            <w:r w:rsidRPr="000350EB">
              <w:rPr>
                <w:sz w:val="21"/>
                <w:szCs w:val="21"/>
              </w:rPr>
              <w:t>第四组</w:t>
            </w:r>
          </w:p>
        </w:tc>
      </w:tr>
      <w:tr w:rsidR="003078E4" w:rsidRPr="000350EB" w14:paraId="062C0BD7" w14:textId="77777777" w:rsidTr="00BF3E4F">
        <w:tc>
          <w:tcPr>
            <w:tcW w:w="1630" w:type="dxa"/>
          </w:tcPr>
          <w:p w14:paraId="0451E135" w14:textId="77777777" w:rsidR="003078E4" w:rsidRPr="000350EB" w:rsidRDefault="003078E4" w:rsidP="00DF5049">
            <w:pPr>
              <w:jc w:val="center"/>
              <w:rPr>
                <w:sz w:val="21"/>
                <w:szCs w:val="21"/>
              </w:rPr>
            </w:pPr>
            <w:r w:rsidRPr="000350EB">
              <w:rPr>
                <w:sz w:val="21"/>
                <w:szCs w:val="21"/>
              </w:rPr>
              <w:t>温度阈值</w:t>
            </w:r>
          </w:p>
        </w:tc>
        <w:tc>
          <w:tcPr>
            <w:tcW w:w="1630" w:type="dxa"/>
          </w:tcPr>
          <w:p w14:paraId="54395A50" w14:textId="77777777" w:rsidR="003078E4" w:rsidRPr="000350EB" w:rsidRDefault="003078E4" w:rsidP="00DF5049">
            <w:pPr>
              <w:jc w:val="center"/>
              <w:rPr>
                <w:sz w:val="21"/>
                <w:szCs w:val="21"/>
              </w:rPr>
            </w:pPr>
            <w:r w:rsidRPr="000350EB">
              <w:rPr>
                <w:sz w:val="21"/>
                <w:szCs w:val="21"/>
              </w:rPr>
              <w:t>25℃</w:t>
            </w:r>
          </w:p>
        </w:tc>
        <w:tc>
          <w:tcPr>
            <w:tcW w:w="1631" w:type="dxa"/>
          </w:tcPr>
          <w:p w14:paraId="374A8169" w14:textId="77777777" w:rsidR="003078E4" w:rsidRPr="000350EB" w:rsidRDefault="003078E4" w:rsidP="00DF5049">
            <w:pPr>
              <w:jc w:val="center"/>
              <w:rPr>
                <w:sz w:val="21"/>
                <w:szCs w:val="21"/>
              </w:rPr>
            </w:pPr>
            <w:r w:rsidRPr="000350EB">
              <w:rPr>
                <w:sz w:val="21"/>
                <w:szCs w:val="21"/>
              </w:rPr>
              <w:t>20℃</w:t>
            </w:r>
          </w:p>
        </w:tc>
        <w:tc>
          <w:tcPr>
            <w:tcW w:w="1631" w:type="dxa"/>
          </w:tcPr>
          <w:p w14:paraId="40536486" w14:textId="77777777" w:rsidR="003078E4" w:rsidRPr="000350EB" w:rsidRDefault="00DF5049" w:rsidP="00DF5049">
            <w:pPr>
              <w:jc w:val="center"/>
              <w:rPr>
                <w:sz w:val="21"/>
                <w:szCs w:val="21"/>
              </w:rPr>
            </w:pPr>
            <w:r w:rsidRPr="000350EB">
              <w:rPr>
                <w:sz w:val="21"/>
                <w:szCs w:val="21"/>
              </w:rPr>
              <w:t>20</w:t>
            </w:r>
            <w:r w:rsidR="003078E4" w:rsidRPr="000350EB">
              <w:rPr>
                <w:sz w:val="21"/>
                <w:szCs w:val="21"/>
              </w:rPr>
              <w:t>℃</w:t>
            </w:r>
          </w:p>
        </w:tc>
        <w:tc>
          <w:tcPr>
            <w:tcW w:w="1631" w:type="dxa"/>
          </w:tcPr>
          <w:p w14:paraId="5A44382D" w14:textId="77777777" w:rsidR="003078E4" w:rsidRPr="000350EB" w:rsidRDefault="00DF5049" w:rsidP="00DF5049">
            <w:pPr>
              <w:jc w:val="center"/>
              <w:rPr>
                <w:sz w:val="21"/>
                <w:szCs w:val="21"/>
              </w:rPr>
            </w:pPr>
            <w:r w:rsidRPr="000350EB">
              <w:rPr>
                <w:sz w:val="21"/>
                <w:szCs w:val="21"/>
              </w:rPr>
              <w:t>30</w:t>
            </w:r>
            <w:r w:rsidR="003078E4" w:rsidRPr="000350EB">
              <w:rPr>
                <w:sz w:val="21"/>
                <w:szCs w:val="21"/>
              </w:rPr>
              <w:t>℃</w:t>
            </w:r>
          </w:p>
        </w:tc>
      </w:tr>
      <w:tr w:rsidR="003078E4" w:rsidRPr="000350EB" w14:paraId="6B1D75ED" w14:textId="77777777" w:rsidTr="00BF3E4F">
        <w:tc>
          <w:tcPr>
            <w:tcW w:w="1630" w:type="dxa"/>
          </w:tcPr>
          <w:p w14:paraId="62CEE363" w14:textId="77777777" w:rsidR="003078E4" w:rsidRPr="000350EB" w:rsidRDefault="003078E4" w:rsidP="00DF5049">
            <w:pPr>
              <w:jc w:val="center"/>
              <w:rPr>
                <w:sz w:val="21"/>
                <w:szCs w:val="21"/>
              </w:rPr>
            </w:pPr>
            <w:r w:rsidRPr="000350EB">
              <w:rPr>
                <w:sz w:val="21"/>
                <w:szCs w:val="21"/>
              </w:rPr>
              <w:t>湿度阈值</w:t>
            </w:r>
          </w:p>
        </w:tc>
        <w:tc>
          <w:tcPr>
            <w:tcW w:w="1630" w:type="dxa"/>
          </w:tcPr>
          <w:p w14:paraId="35F63438" w14:textId="77777777" w:rsidR="003078E4" w:rsidRPr="000350EB" w:rsidRDefault="003078E4" w:rsidP="00DF5049">
            <w:pPr>
              <w:jc w:val="center"/>
              <w:rPr>
                <w:sz w:val="21"/>
                <w:szCs w:val="21"/>
              </w:rPr>
            </w:pPr>
            <w:r w:rsidRPr="000350EB">
              <w:rPr>
                <w:sz w:val="21"/>
                <w:szCs w:val="21"/>
              </w:rPr>
              <w:t>60Rh</w:t>
            </w:r>
          </w:p>
        </w:tc>
        <w:tc>
          <w:tcPr>
            <w:tcW w:w="1631" w:type="dxa"/>
          </w:tcPr>
          <w:p w14:paraId="413E075C" w14:textId="77777777" w:rsidR="003078E4" w:rsidRPr="000350EB" w:rsidRDefault="00DF5049" w:rsidP="00DF5049">
            <w:pPr>
              <w:jc w:val="center"/>
              <w:rPr>
                <w:sz w:val="21"/>
                <w:szCs w:val="21"/>
              </w:rPr>
            </w:pPr>
            <w:r w:rsidRPr="000350EB">
              <w:rPr>
                <w:sz w:val="21"/>
                <w:szCs w:val="21"/>
              </w:rPr>
              <w:t>45</w:t>
            </w:r>
            <w:r w:rsidR="003078E4" w:rsidRPr="000350EB">
              <w:rPr>
                <w:sz w:val="21"/>
                <w:szCs w:val="21"/>
              </w:rPr>
              <w:t>Rh</w:t>
            </w:r>
          </w:p>
        </w:tc>
        <w:tc>
          <w:tcPr>
            <w:tcW w:w="1631" w:type="dxa"/>
          </w:tcPr>
          <w:p w14:paraId="03AD250C" w14:textId="77777777" w:rsidR="003078E4" w:rsidRPr="000350EB" w:rsidRDefault="00DF5049" w:rsidP="00DF5049">
            <w:pPr>
              <w:jc w:val="center"/>
              <w:rPr>
                <w:sz w:val="21"/>
                <w:szCs w:val="21"/>
              </w:rPr>
            </w:pPr>
            <w:r w:rsidRPr="000350EB">
              <w:rPr>
                <w:sz w:val="21"/>
                <w:szCs w:val="21"/>
              </w:rPr>
              <w:t>65</w:t>
            </w:r>
            <w:r w:rsidR="003078E4" w:rsidRPr="000350EB">
              <w:rPr>
                <w:sz w:val="21"/>
                <w:szCs w:val="21"/>
              </w:rPr>
              <w:t>Rh</w:t>
            </w:r>
          </w:p>
        </w:tc>
        <w:tc>
          <w:tcPr>
            <w:tcW w:w="1631" w:type="dxa"/>
          </w:tcPr>
          <w:p w14:paraId="247301EC" w14:textId="77777777" w:rsidR="003078E4" w:rsidRPr="000350EB" w:rsidRDefault="00DF5049" w:rsidP="00DF5049">
            <w:pPr>
              <w:jc w:val="center"/>
              <w:rPr>
                <w:sz w:val="21"/>
                <w:szCs w:val="21"/>
              </w:rPr>
            </w:pPr>
            <w:r w:rsidRPr="000350EB">
              <w:rPr>
                <w:sz w:val="21"/>
                <w:szCs w:val="21"/>
              </w:rPr>
              <w:t>55</w:t>
            </w:r>
            <w:r w:rsidR="003078E4" w:rsidRPr="000350EB">
              <w:rPr>
                <w:sz w:val="21"/>
                <w:szCs w:val="21"/>
              </w:rPr>
              <w:t>Rh</w:t>
            </w:r>
          </w:p>
        </w:tc>
      </w:tr>
      <w:tr w:rsidR="003078E4" w:rsidRPr="000350EB" w14:paraId="6146D2F2" w14:textId="77777777" w:rsidTr="00BF3E4F">
        <w:tc>
          <w:tcPr>
            <w:tcW w:w="1630" w:type="dxa"/>
          </w:tcPr>
          <w:p w14:paraId="6441F1F7" w14:textId="77777777" w:rsidR="003078E4" w:rsidRPr="000350EB" w:rsidRDefault="003078E4" w:rsidP="00DF5049">
            <w:pPr>
              <w:jc w:val="center"/>
              <w:rPr>
                <w:sz w:val="21"/>
                <w:szCs w:val="21"/>
              </w:rPr>
            </w:pPr>
            <w:r w:rsidRPr="000350EB">
              <w:rPr>
                <w:sz w:val="21"/>
                <w:szCs w:val="21"/>
              </w:rPr>
              <w:t>风扇</w:t>
            </w:r>
          </w:p>
        </w:tc>
        <w:tc>
          <w:tcPr>
            <w:tcW w:w="1630" w:type="dxa"/>
          </w:tcPr>
          <w:p w14:paraId="50EC8E16" w14:textId="77777777" w:rsidR="003078E4" w:rsidRPr="000350EB" w:rsidRDefault="003078E4" w:rsidP="00DF5049">
            <w:pPr>
              <w:jc w:val="center"/>
              <w:rPr>
                <w:sz w:val="21"/>
                <w:szCs w:val="21"/>
              </w:rPr>
            </w:pPr>
            <w:r w:rsidRPr="000350EB">
              <w:rPr>
                <w:sz w:val="21"/>
                <w:szCs w:val="21"/>
              </w:rPr>
              <w:t>开启</w:t>
            </w:r>
          </w:p>
        </w:tc>
        <w:tc>
          <w:tcPr>
            <w:tcW w:w="1631" w:type="dxa"/>
          </w:tcPr>
          <w:p w14:paraId="1E13B76A" w14:textId="77777777" w:rsidR="003078E4" w:rsidRPr="000350EB" w:rsidRDefault="003078E4" w:rsidP="00DF5049">
            <w:pPr>
              <w:jc w:val="center"/>
              <w:rPr>
                <w:sz w:val="21"/>
                <w:szCs w:val="21"/>
              </w:rPr>
            </w:pPr>
            <w:r w:rsidRPr="000350EB">
              <w:rPr>
                <w:sz w:val="21"/>
                <w:szCs w:val="21"/>
              </w:rPr>
              <w:t>开启</w:t>
            </w:r>
          </w:p>
        </w:tc>
        <w:tc>
          <w:tcPr>
            <w:tcW w:w="1631" w:type="dxa"/>
          </w:tcPr>
          <w:p w14:paraId="757013AE" w14:textId="77777777" w:rsidR="003078E4" w:rsidRPr="000350EB" w:rsidRDefault="003078E4" w:rsidP="00DF5049">
            <w:pPr>
              <w:jc w:val="center"/>
              <w:rPr>
                <w:sz w:val="21"/>
                <w:szCs w:val="21"/>
              </w:rPr>
            </w:pPr>
            <w:r w:rsidRPr="000350EB">
              <w:rPr>
                <w:sz w:val="21"/>
                <w:szCs w:val="21"/>
              </w:rPr>
              <w:t>开启</w:t>
            </w:r>
          </w:p>
        </w:tc>
        <w:tc>
          <w:tcPr>
            <w:tcW w:w="1631" w:type="dxa"/>
          </w:tcPr>
          <w:p w14:paraId="67AFE090" w14:textId="77777777" w:rsidR="003078E4" w:rsidRPr="000350EB" w:rsidRDefault="00DF5049" w:rsidP="00DF5049">
            <w:pPr>
              <w:jc w:val="center"/>
              <w:rPr>
                <w:sz w:val="21"/>
                <w:szCs w:val="21"/>
              </w:rPr>
            </w:pPr>
            <w:r w:rsidRPr="000350EB">
              <w:rPr>
                <w:sz w:val="21"/>
                <w:szCs w:val="21"/>
              </w:rPr>
              <w:t>关闭</w:t>
            </w:r>
          </w:p>
        </w:tc>
      </w:tr>
      <w:tr w:rsidR="003078E4" w:rsidRPr="000350EB" w14:paraId="29FC3425" w14:textId="77777777" w:rsidTr="00BF3E4F">
        <w:tc>
          <w:tcPr>
            <w:tcW w:w="1630" w:type="dxa"/>
          </w:tcPr>
          <w:p w14:paraId="7517778F" w14:textId="77777777" w:rsidR="003078E4" w:rsidRPr="000350EB" w:rsidRDefault="003078E4" w:rsidP="00DF5049">
            <w:pPr>
              <w:jc w:val="center"/>
              <w:rPr>
                <w:sz w:val="21"/>
                <w:szCs w:val="21"/>
              </w:rPr>
            </w:pPr>
            <w:r w:rsidRPr="000350EB">
              <w:rPr>
                <w:sz w:val="21"/>
                <w:szCs w:val="21"/>
              </w:rPr>
              <w:t>加湿器</w:t>
            </w:r>
          </w:p>
        </w:tc>
        <w:tc>
          <w:tcPr>
            <w:tcW w:w="1630" w:type="dxa"/>
          </w:tcPr>
          <w:p w14:paraId="2052AD80" w14:textId="77777777" w:rsidR="003078E4" w:rsidRPr="000350EB" w:rsidRDefault="003078E4" w:rsidP="00DF5049">
            <w:pPr>
              <w:jc w:val="center"/>
              <w:rPr>
                <w:sz w:val="21"/>
                <w:szCs w:val="21"/>
              </w:rPr>
            </w:pPr>
            <w:r w:rsidRPr="000350EB">
              <w:rPr>
                <w:sz w:val="21"/>
                <w:szCs w:val="21"/>
              </w:rPr>
              <w:t>开启</w:t>
            </w:r>
          </w:p>
        </w:tc>
        <w:tc>
          <w:tcPr>
            <w:tcW w:w="1631" w:type="dxa"/>
          </w:tcPr>
          <w:p w14:paraId="1ED6C76B" w14:textId="77777777" w:rsidR="003078E4" w:rsidRPr="000350EB" w:rsidRDefault="00DF5049" w:rsidP="00DF5049">
            <w:pPr>
              <w:jc w:val="center"/>
              <w:rPr>
                <w:sz w:val="21"/>
                <w:szCs w:val="21"/>
              </w:rPr>
            </w:pPr>
            <w:r w:rsidRPr="000350EB">
              <w:rPr>
                <w:sz w:val="21"/>
                <w:szCs w:val="21"/>
              </w:rPr>
              <w:t>关闭</w:t>
            </w:r>
          </w:p>
        </w:tc>
        <w:tc>
          <w:tcPr>
            <w:tcW w:w="1631" w:type="dxa"/>
          </w:tcPr>
          <w:p w14:paraId="30AD0506" w14:textId="77777777" w:rsidR="003078E4" w:rsidRPr="000350EB" w:rsidRDefault="003078E4" w:rsidP="00DF5049">
            <w:pPr>
              <w:jc w:val="center"/>
              <w:rPr>
                <w:sz w:val="21"/>
                <w:szCs w:val="21"/>
              </w:rPr>
            </w:pPr>
            <w:r w:rsidRPr="000350EB">
              <w:rPr>
                <w:sz w:val="21"/>
                <w:szCs w:val="21"/>
              </w:rPr>
              <w:t>开启</w:t>
            </w:r>
          </w:p>
        </w:tc>
        <w:tc>
          <w:tcPr>
            <w:tcW w:w="1631" w:type="dxa"/>
          </w:tcPr>
          <w:p w14:paraId="78A69703" w14:textId="77777777" w:rsidR="003078E4" w:rsidRPr="000350EB" w:rsidRDefault="003078E4" w:rsidP="00DF5049">
            <w:pPr>
              <w:jc w:val="center"/>
              <w:rPr>
                <w:sz w:val="21"/>
                <w:szCs w:val="21"/>
              </w:rPr>
            </w:pPr>
            <w:r w:rsidRPr="000350EB">
              <w:rPr>
                <w:sz w:val="21"/>
                <w:szCs w:val="21"/>
              </w:rPr>
              <w:t>开启</w:t>
            </w:r>
          </w:p>
        </w:tc>
      </w:tr>
    </w:tbl>
    <w:p w14:paraId="4B693234" w14:textId="77777777" w:rsidR="00297633" w:rsidRPr="000350EB" w:rsidRDefault="00635A34" w:rsidP="00D66247">
      <w:pPr>
        <w:pStyle w:val="2"/>
        <w:spacing w:beforeLines="50" w:before="171" w:afterLines="50" w:after="171" w:line="413" w:lineRule="auto"/>
        <w:rPr>
          <w:rFonts w:ascii="Times New Roman" w:hAnsi="Times New Roman"/>
          <w:b w:val="0"/>
          <w:bCs w:val="0"/>
          <w:sz w:val="30"/>
          <w:szCs w:val="30"/>
        </w:rPr>
      </w:pPr>
      <w:bookmarkStart w:id="121" w:name="_Toc136853658"/>
      <w:bookmarkStart w:id="122" w:name="_Toc136854865"/>
      <w:r w:rsidRPr="000350EB">
        <w:rPr>
          <w:rFonts w:ascii="Times New Roman" w:hAnsi="Times New Roman"/>
          <w:b w:val="0"/>
          <w:bCs w:val="0"/>
          <w:sz w:val="30"/>
          <w:szCs w:val="30"/>
        </w:rPr>
        <w:lastRenderedPageBreak/>
        <w:t xml:space="preserve">5.3 </w:t>
      </w:r>
      <w:r w:rsidRPr="000350EB">
        <w:rPr>
          <w:rFonts w:ascii="Times New Roman" w:hAnsi="Times New Roman"/>
          <w:b w:val="0"/>
          <w:bCs w:val="0"/>
          <w:sz w:val="30"/>
          <w:szCs w:val="30"/>
        </w:rPr>
        <w:t>软件部分调试</w:t>
      </w:r>
      <w:bookmarkEnd w:id="121"/>
      <w:bookmarkEnd w:id="122"/>
    </w:p>
    <w:p w14:paraId="1DB7C8AA" w14:textId="2C1D06C1" w:rsidR="00635A34" w:rsidRPr="000350EB" w:rsidRDefault="00DE3A98" w:rsidP="00D66247">
      <w:pPr>
        <w:pStyle w:val="3"/>
        <w:spacing w:beforeLines="50" w:before="171" w:afterLines="50" w:after="171" w:line="413" w:lineRule="auto"/>
        <w:rPr>
          <w:rFonts w:eastAsia="黑体"/>
          <w:b w:val="0"/>
          <w:bCs w:val="0"/>
          <w:sz w:val="28"/>
          <w:szCs w:val="28"/>
        </w:rPr>
      </w:pPr>
      <w:bookmarkStart w:id="123" w:name="_Toc136853659"/>
      <w:bookmarkStart w:id="124" w:name="_Toc136854866"/>
      <w:r w:rsidRPr="000350EB">
        <w:rPr>
          <w:b w:val="0"/>
          <w:bCs w:val="0"/>
          <w:sz w:val="28"/>
          <w:szCs w:val="28"/>
        </w:rPr>
        <w:t>5.3.1</w:t>
      </w:r>
      <w:r w:rsidR="000E2782" w:rsidRPr="000350EB">
        <w:rPr>
          <w:b w:val="0"/>
          <w:bCs w:val="0"/>
          <w:sz w:val="28"/>
          <w:szCs w:val="28"/>
        </w:rPr>
        <w:t xml:space="preserve"> </w:t>
      </w:r>
      <w:r w:rsidRPr="000350EB">
        <w:rPr>
          <w:rFonts w:eastAsia="黑体"/>
          <w:b w:val="0"/>
          <w:bCs w:val="0"/>
          <w:sz w:val="28"/>
          <w:szCs w:val="28"/>
        </w:rPr>
        <w:t>设备接入</w:t>
      </w:r>
      <w:bookmarkStart w:id="125" w:name="_Hlk134722948"/>
      <w:r w:rsidR="00A4048B" w:rsidRPr="000350EB">
        <w:rPr>
          <w:rFonts w:eastAsia="黑体"/>
          <w:b w:val="0"/>
          <w:bCs w:val="0"/>
          <w:sz w:val="28"/>
          <w:szCs w:val="28"/>
        </w:rPr>
        <w:t>OneNET</w:t>
      </w:r>
      <w:r w:rsidR="00CF4439" w:rsidRPr="000350EB">
        <w:rPr>
          <w:rFonts w:eastAsia="黑体"/>
          <w:b w:val="0"/>
          <w:bCs w:val="0"/>
          <w:sz w:val="28"/>
          <w:szCs w:val="28"/>
        </w:rPr>
        <w:t>云平台</w:t>
      </w:r>
      <w:bookmarkEnd w:id="125"/>
      <w:r w:rsidRPr="000350EB">
        <w:rPr>
          <w:rFonts w:eastAsia="黑体"/>
          <w:b w:val="0"/>
          <w:bCs w:val="0"/>
          <w:sz w:val="28"/>
          <w:szCs w:val="28"/>
        </w:rPr>
        <w:t>测试</w:t>
      </w:r>
      <w:bookmarkEnd w:id="123"/>
      <w:bookmarkEnd w:id="124"/>
    </w:p>
    <w:p w14:paraId="2E99D815" w14:textId="77777777" w:rsidR="00BE4642" w:rsidRPr="000350EB" w:rsidRDefault="00A4048B" w:rsidP="00D66247">
      <w:pPr>
        <w:spacing w:line="360" w:lineRule="atLeast"/>
        <w:ind w:firstLineChars="200" w:firstLine="492"/>
      </w:pPr>
      <w:r w:rsidRPr="000350EB">
        <w:t>设备</w:t>
      </w:r>
      <w:r w:rsidR="00D04192" w:rsidRPr="000350EB">
        <w:t>上电之后，</w:t>
      </w:r>
      <w:r w:rsidR="00681179" w:rsidRPr="000350EB">
        <w:t>可以正常工作，数据显示正常，现在进行</w:t>
      </w:r>
      <w:r w:rsidR="00681179" w:rsidRPr="000350EB">
        <w:t>WiFi</w:t>
      </w:r>
      <w:r w:rsidR="00681179" w:rsidRPr="000350EB">
        <w:t>连接，发现</w:t>
      </w:r>
      <w:r w:rsidR="00681179" w:rsidRPr="000350EB">
        <w:t>WiFi</w:t>
      </w:r>
      <w:r w:rsidR="00681179" w:rsidRPr="000350EB">
        <w:t>模块一直无法连接到手机热点，</w:t>
      </w:r>
      <w:r w:rsidR="007045F5" w:rsidRPr="000350EB">
        <w:t>仔细检查代码后并无问题，</w:t>
      </w:r>
      <w:r w:rsidR="00367C33" w:rsidRPr="000350EB">
        <w:t>在经过网上查找资料后找到了原因：</w:t>
      </w:r>
      <w:r w:rsidR="00367C33" w:rsidRPr="000350EB">
        <w:t>ESP8266</w:t>
      </w:r>
      <w:r w:rsidR="00367C33" w:rsidRPr="000350EB">
        <w:t>目前只能接受</w:t>
      </w:r>
      <w:r w:rsidR="00367C33" w:rsidRPr="000350EB">
        <w:t>2.4Ghz</w:t>
      </w:r>
      <w:r w:rsidR="00367C33" w:rsidRPr="000350EB">
        <w:t>的信号，而手机热点可以选择</w:t>
      </w:r>
      <w:r w:rsidR="00367C33" w:rsidRPr="000350EB">
        <w:t>2.4G</w:t>
      </w:r>
      <w:r w:rsidR="00367C33" w:rsidRPr="000350EB">
        <w:t>和</w:t>
      </w:r>
      <w:r w:rsidR="00367C33" w:rsidRPr="000350EB">
        <w:t>5G</w:t>
      </w:r>
      <w:r w:rsidR="007045F5" w:rsidRPr="000350EB">
        <w:t>，将手机热点频段改为</w:t>
      </w:r>
      <w:r w:rsidR="007045F5" w:rsidRPr="000350EB">
        <w:t>2.4G</w:t>
      </w:r>
      <w:r w:rsidR="007045F5" w:rsidRPr="000350EB">
        <w:t>后连接成功</w:t>
      </w:r>
      <w:r w:rsidR="00AC51E4" w:rsidRPr="000350EB">
        <w:t>。</w:t>
      </w:r>
      <w:r w:rsidR="00BE4642" w:rsidRPr="000350EB">
        <w:t>如下图</w:t>
      </w:r>
      <w:r w:rsidR="00BE4642" w:rsidRPr="000350EB">
        <w:t>5-5</w:t>
      </w:r>
      <w:r w:rsidR="00BE4642" w:rsidRPr="000350EB">
        <w:t>所示。</w:t>
      </w:r>
    </w:p>
    <w:p w14:paraId="5F036B8E" w14:textId="77777777" w:rsidR="00BE4642" w:rsidRPr="000350EB" w:rsidRDefault="00111704" w:rsidP="00BE4642">
      <w:pPr>
        <w:jc w:val="center"/>
      </w:pPr>
      <w:r w:rsidRPr="000350EB">
        <w:rPr>
          <w:noProof/>
        </w:rPr>
        <w:drawing>
          <wp:inline distT="0" distB="0" distL="0" distR="0" wp14:anchorId="14AF816E" wp14:editId="2C050EE9">
            <wp:extent cx="5183505" cy="1598295"/>
            <wp:effectExtent l="0" t="0" r="0" b="1905"/>
            <wp:docPr id="91919672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9196725" name=""/>
                    <pic:cNvPicPr/>
                  </pic:nvPicPr>
                  <pic:blipFill>
                    <a:blip r:embed="rId64"/>
                    <a:stretch>
                      <a:fillRect/>
                    </a:stretch>
                  </pic:blipFill>
                  <pic:spPr>
                    <a:xfrm>
                      <a:off x="0" y="0"/>
                      <a:ext cx="5183505" cy="1598295"/>
                    </a:xfrm>
                    <a:prstGeom prst="rect">
                      <a:avLst/>
                    </a:prstGeom>
                  </pic:spPr>
                </pic:pic>
              </a:graphicData>
            </a:graphic>
          </wp:inline>
        </w:drawing>
      </w:r>
    </w:p>
    <w:p w14:paraId="2141FCD5" w14:textId="77777777" w:rsidR="00BE4642" w:rsidRPr="000350EB" w:rsidRDefault="00BE4642" w:rsidP="00D66247">
      <w:pPr>
        <w:pStyle w:val="zmd2"/>
        <w:spacing w:line="360" w:lineRule="atLeast"/>
        <w:jc w:val="center"/>
        <w:rPr>
          <w:rFonts w:ascii="Times New Roman" w:hAnsi="Times New Roman"/>
          <w:sz w:val="21"/>
          <w:szCs w:val="21"/>
        </w:rPr>
      </w:pPr>
      <w:r w:rsidRPr="000350EB">
        <w:rPr>
          <w:rFonts w:ascii="Times New Roman" w:hAnsi="Times New Roman"/>
          <w:sz w:val="21"/>
          <w:szCs w:val="21"/>
        </w:rPr>
        <w:t>图</w:t>
      </w:r>
      <w:r w:rsidRPr="000350EB">
        <w:rPr>
          <w:rFonts w:ascii="Times New Roman" w:hAnsi="Times New Roman"/>
          <w:sz w:val="21"/>
          <w:szCs w:val="21"/>
        </w:rPr>
        <w:t xml:space="preserve">5-5 </w:t>
      </w:r>
      <w:r w:rsidRPr="000350EB">
        <w:rPr>
          <w:rFonts w:ascii="Times New Roman" w:hAnsi="Times New Roman"/>
          <w:sz w:val="21"/>
          <w:szCs w:val="21"/>
        </w:rPr>
        <w:t>设备在线记录</w:t>
      </w:r>
    </w:p>
    <w:p w14:paraId="7B8D2D79" w14:textId="7098D5AE" w:rsidR="00DE3A98" w:rsidRPr="000350EB" w:rsidRDefault="00CF4439" w:rsidP="00D66247">
      <w:pPr>
        <w:pStyle w:val="3"/>
        <w:spacing w:beforeLines="50" w:before="171" w:afterLines="50" w:after="171" w:line="413" w:lineRule="auto"/>
        <w:rPr>
          <w:rFonts w:eastAsia="黑体"/>
          <w:b w:val="0"/>
          <w:bCs w:val="0"/>
          <w:sz w:val="28"/>
          <w:szCs w:val="28"/>
        </w:rPr>
      </w:pPr>
      <w:bookmarkStart w:id="126" w:name="_Toc136853660"/>
      <w:bookmarkStart w:id="127" w:name="_Toc136854867"/>
      <w:r w:rsidRPr="000350EB">
        <w:rPr>
          <w:b w:val="0"/>
          <w:bCs w:val="0"/>
          <w:sz w:val="28"/>
          <w:szCs w:val="28"/>
        </w:rPr>
        <w:t>5.3.2</w:t>
      </w:r>
      <w:r w:rsidR="000E2782" w:rsidRPr="000350EB">
        <w:rPr>
          <w:b w:val="0"/>
          <w:bCs w:val="0"/>
          <w:sz w:val="28"/>
          <w:szCs w:val="28"/>
        </w:rPr>
        <w:t xml:space="preserve"> </w:t>
      </w:r>
      <w:r w:rsidRPr="000350EB">
        <w:rPr>
          <w:rFonts w:eastAsia="黑体"/>
          <w:b w:val="0"/>
          <w:bCs w:val="0"/>
          <w:sz w:val="28"/>
          <w:szCs w:val="28"/>
        </w:rPr>
        <w:t>数据</w:t>
      </w:r>
      <w:r w:rsidR="00097AF4" w:rsidRPr="000350EB">
        <w:rPr>
          <w:rFonts w:eastAsia="黑体"/>
          <w:b w:val="0"/>
          <w:bCs w:val="0"/>
          <w:sz w:val="28"/>
          <w:szCs w:val="28"/>
        </w:rPr>
        <w:t>流</w:t>
      </w:r>
      <w:r w:rsidRPr="000350EB">
        <w:rPr>
          <w:rFonts w:eastAsia="黑体"/>
          <w:b w:val="0"/>
          <w:bCs w:val="0"/>
          <w:sz w:val="28"/>
          <w:szCs w:val="28"/>
        </w:rPr>
        <w:t>监测</w:t>
      </w:r>
      <w:bookmarkEnd w:id="126"/>
      <w:bookmarkEnd w:id="127"/>
    </w:p>
    <w:p w14:paraId="721680B4" w14:textId="77777777" w:rsidR="008217B4" w:rsidRPr="000350EB" w:rsidRDefault="00E5069B" w:rsidP="00D66247">
      <w:pPr>
        <w:spacing w:line="360" w:lineRule="atLeast"/>
        <w:ind w:firstLineChars="200" w:firstLine="492"/>
      </w:pPr>
      <w:r w:rsidRPr="000350EB">
        <w:t>设备成功连接到</w:t>
      </w:r>
      <w:r w:rsidRPr="000350EB">
        <w:t>OneNET</w:t>
      </w:r>
      <w:r w:rsidRPr="000350EB">
        <w:t>云平台后，设备需要按照指定格式发送数据才能被平台接收。一旦平台成功接收到设备发送的数据包，用户可以在网页控制台或手机</w:t>
      </w:r>
      <w:r w:rsidRPr="000350EB">
        <w:t>APP</w:t>
      </w:r>
      <w:r w:rsidRPr="000350EB">
        <w:t>中查看数据流。这些数据流的名称是由单片机在上传数据时定义的。</w:t>
      </w:r>
      <w:r w:rsidR="0014350A" w:rsidRPr="000350EB">
        <w:t>其中</w:t>
      </w:r>
      <w:r w:rsidR="0014350A" w:rsidRPr="000350EB">
        <w:t>temperature</w:t>
      </w:r>
      <w:r w:rsidR="0014350A" w:rsidRPr="000350EB">
        <w:t>和</w:t>
      </w:r>
      <w:r w:rsidR="0014350A" w:rsidRPr="000350EB">
        <w:t>humility</w:t>
      </w:r>
      <w:r w:rsidR="0014350A" w:rsidRPr="000350EB">
        <w:t>为温湿度传感器</w:t>
      </w:r>
      <w:r w:rsidR="0014350A" w:rsidRPr="000350EB">
        <w:t>dht11</w:t>
      </w:r>
      <w:r w:rsidR="0014350A" w:rsidRPr="000350EB">
        <w:t>测量的环境温湿度值，</w:t>
      </w:r>
      <w:r w:rsidR="0030651D" w:rsidRPr="000350EB">
        <w:t>范围为</w:t>
      </w:r>
      <w:r w:rsidR="0030651D" w:rsidRPr="000350EB">
        <w:t>0-100</w:t>
      </w:r>
      <w:r w:rsidR="0030651D" w:rsidRPr="000350EB">
        <w:t>，单位分别为</w:t>
      </w:r>
      <w:r w:rsidR="0030651D" w:rsidRPr="000350EB">
        <w:t>“℃”</w:t>
      </w:r>
      <w:r w:rsidR="0030651D" w:rsidRPr="000350EB">
        <w:t>和</w:t>
      </w:r>
      <w:r w:rsidR="0030651D" w:rsidRPr="000350EB">
        <w:t>“Rh”</w:t>
      </w:r>
      <w:r w:rsidR="0030651D" w:rsidRPr="000350EB">
        <w:t>。</w:t>
      </w:r>
      <w:r w:rsidR="001E063E" w:rsidRPr="000350EB">
        <w:t>shuiwei</w:t>
      </w:r>
      <w:r w:rsidR="001E063E" w:rsidRPr="000350EB">
        <w:t>为水位传感器</w:t>
      </w:r>
      <w:r w:rsidR="00AF324D" w:rsidRPr="000350EB">
        <w:t>Water Sensor</w:t>
      </w:r>
      <w:r w:rsidR="001E063E" w:rsidRPr="000350EB">
        <w:t>测量的数值，</w:t>
      </w:r>
      <w:r w:rsidR="0030651D" w:rsidRPr="000350EB">
        <w:t>范围为</w:t>
      </w:r>
      <w:r w:rsidR="0030651D" w:rsidRPr="000350EB">
        <w:t>0-100</w:t>
      </w:r>
      <w:r w:rsidR="0030651D" w:rsidRPr="000350EB">
        <w:t>。</w:t>
      </w:r>
      <w:r w:rsidR="001E063E" w:rsidRPr="000350EB">
        <w:t>yuliang</w:t>
      </w:r>
      <w:r w:rsidR="001E063E" w:rsidRPr="000350EB">
        <w:t>为压力传感器</w:t>
      </w:r>
      <w:r w:rsidR="00AF324D" w:rsidRPr="000350EB">
        <w:t>HX711</w:t>
      </w:r>
      <w:r w:rsidR="001E063E" w:rsidRPr="000350EB">
        <w:t>测量的数值，</w:t>
      </w:r>
      <w:r w:rsidR="0030651D" w:rsidRPr="000350EB">
        <w:t>范围为</w:t>
      </w:r>
      <w:r w:rsidR="0030651D" w:rsidRPr="000350EB">
        <w:t>0-50</w:t>
      </w:r>
      <w:r w:rsidR="0030651D" w:rsidRPr="000350EB">
        <w:t>，单位为</w:t>
      </w:r>
      <w:r w:rsidR="0030651D" w:rsidRPr="000350EB">
        <w:t>“g”</w:t>
      </w:r>
      <w:r w:rsidR="0030651D" w:rsidRPr="000350EB">
        <w:t>。</w:t>
      </w:r>
      <w:r w:rsidR="001E063E" w:rsidRPr="000350EB">
        <w:t>light</w:t>
      </w:r>
      <w:r w:rsidR="001E063E" w:rsidRPr="000350EB">
        <w:t>为光照传感器测量的光照强度数值</w:t>
      </w:r>
      <w:r w:rsidR="0030651D" w:rsidRPr="000350EB">
        <w:t>，范围为</w:t>
      </w:r>
      <w:r w:rsidR="0030651D" w:rsidRPr="000350EB">
        <w:t>0-100</w:t>
      </w:r>
      <w:r w:rsidR="0030651D" w:rsidRPr="000350EB">
        <w:t>。</w:t>
      </w:r>
      <w:r w:rsidR="008217B4" w:rsidRPr="000350EB">
        <w:t>并且每个数据流可以根据</w:t>
      </w:r>
      <w:r w:rsidRPr="000350EB">
        <w:t>不同</w:t>
      </w:r>
      <w:r w:rsidR="008217B4" w:rsidRPr="000350EB">
        <w:t>时间段对</w:t>
      </w:r>
      <w:r w:rsidRPr="000350EB">
        <w:t>测量</w:t>
      </w:r>
      <w:r w:rsidR="008217B4" w:rsidRPr="000350EB">
        <w:t>数据进行详细的查看。</w:t>
      </w:r>
      <w:r w:rsidR="006C544B" w:rsidRPr="000350EB">
        <w:t>比如点开</w:t>
      </w:r>
      <w:r w:rsidR="006C544B" w:rsidRPr="000350EB">
        <w:t>light</w:t>
      </w:r>
      <w:r w:rsidR="006C544B" w:rsidRPr="000350EB">
        <w:t>的数据流详情</w:t>
      </w:r>
      <w:r w:rsidR="008D33C8" w:rsidRPr="000350EB">
        <w:t>，可以看到每个时间段对应的光照强度大小。</w:t>
      </w:r>
      <w:r w:rsidR="008437FE" w:rsidRPr="000350EB">
        <w:t>具体数据流数据查看如下图</w:t>
      </w:r>
      <w:r w:rsidR="008437FE" w:rsidRPr="000350EB">
        <w:t>5-6</w:t>
      </w:r>
      <w:r w:rsidR="008437FE" w:rsidRPr="000350EB">
        <w:t>所示</w:t>
      </w:r>
    </w:p>
    <w:p w14:paraId="64545C12" w14:textId="77777777" w:rsidR="008217B4" w:rsidRPr="000350EB" w:rsidRDefault="006C544B" w:rsidP="00D50D8A">
      <w:pPr>
        <w:pStyle w:val="a4"/>
        <w:ind w:firstLineChars="0" w:firstLine="0"/>
        <w:jc w:val="center"/>
      </w:pPr>
      <w:r w:rsidRPr="000350EB">
        <w:lastRenderedPageBreak/>
        <w:fldChar w:fldCharType="begin"/>
      </w:r>
      <w:r w:rsidRPr="000350EB">
        <w:instrText xml:space="preserve"> INCLUDEPICTURE "D:\\</w:instrText>
      </w:r>
      <w:r w:rsidRPr="000350EB">
        <w:instrText>腾讯文件</w:instrText>
      </w:r>
      <w:r w:rsidRPr="000350EB">
        <w:instrText xml:space="preserve">\\file1377\\1377680595\\Image\\C2C\\W_E@8~VGHZ4G9GHQHWD4NCT.png" \* MERGEFORMATINET </w:instrText>
      </w:r>
      <w:r w:rsidRPr="000350EB">
        <w:fldChar w:fldCharType="separate"/>
      </w:r>
      <w:r w:rsidRPr="000350EB">
        <w:fldChar w:fldCharType="begin"/>
      </w:r>
      <w:r w:rsidRPr="000350EB">
        <w:instrText xml:space="preserve"> INCLUDEPICTURE  "D:\\</w:instrText>
      </w:r>
      <w:r w:rsidRPr="000350EB">
        <w:instrText>腾讯文件</w:instrText>
      </w:r>
      <w:r w:rsidRPr="000350EB">
        <w:instrText xml:space="preserve">\\file1377\\1377680595\\Image\\C2C\\W_E@8~VGHZ4G9GHQHWD4NCT.png" \* MERGEFORMATINET </w:instrText>
      </w:r>
      <w:r w:rsidRPr="000350EB">
        <w:fldChar w:fldCharType="separate"/>
      </w:r>
      <w:r w:rsidRPr="000350EB">
        <w:fldChar w:fldCharType="begin"/>
      </w:r>
      <w:r w:rsidRPr="000350EB">
        <w:instrText xml:space="preserve"> INCLUDEPICTURE  "D:\\</w:instrText>
      </w:r>
      <w:r w:rsidRPr="000350EB">
        <w:instrText>腾讯文件</w:instrText>
      </w:r>
      <w:r w:rsidRPr="000350EB">
        <w:instrText xml:space="preserve">\\file1377\\1377680595\\Image\\C2C\\W_E@8~VGHZ4G9GHQHWD4NCT.png" \* MERGEFORMATINET </w:instrText>
      </w:r>
      <w:r w:rsidRPr="000350EB">
        <w:fldChar w:fldCharType="separate"/>
      </w:r>
      <w:r w:rsidRPr="000350EB">
        <w:fldChar w:fldCharType="begin"/>
      </w:r>
      <w:r w:rsidRPr="000350EB">
        <w:instrText xml:space="preserve"> INCLUDEPICTURE  "D:\\</w:instrText>
      </w:r>
      <w:r w:rsidRPr="000350EB">
        <w:instrText>腾讯文件</w:instrText>
      </w:r>
      <w:r w:rsidRPr="000350EB">
        <w:instrText xml:space="preserve">\\file1377\\1377680595\\Image\\C2C\\W_E@8~VGHZ4G9GHQHWD4NCT.png" \* MERGEFORMATINET </w:instrText>
      </w:r>
      <w:r w:rsidRPr="000350EB">
        <w:fldChar w:fldCharType="separate"/>
      </w:r>
      <w:r w:rsidRPr="000350EB">
        <w:fldChar w:fldCharType="begin"/>
      </w:r>
      <w:r w:rsidRPr="000350EB">
        <w:instrText xml:space="preserve"> INCLUDEPICTURE  "D:\\</w:instrText>
      </w:r>
      <w:r w:rsidRPr="000350EB">
        <w:instrText>腾讯文件</w:instrText>
      </w:r>
      <w:r w:rsidRPr="000350EB">
        <w:instrText xml:space="preserve">\\file1377\\1377680595\\Image\\C2C\\W_E@8~VGHZ4G9GHQHWD4NCT.png" \* MERGEFORMATINET </w:instrText>
      </w:r>
      <w:r w:rsidRPr="000350EB">
        <w:fldChar w:fldCharType="separate"/>
      </w:r>
      <w:r w:rsidRPr="000350EB">
        <w:fldChar w:fldCharType="begin"/>
      </w:r>
      <w:r w:rsidRPr="000350EB">
        <w:instrText xml:space="preserve"> INCLUDEPICTURE  "D:\\</w:instrText>
      </w:r>
      <w:r w:rsidRPr="000350EB">
        <w:instrText>腾讯文件</w:instrText>
      </w:r>
      <w:r w:rsidRPr="000350EB">
        <w:instrText xml:space="preserve">\\file1377\\1377680595\\Image\\C2C\\W_E@8~VGHZ4G9GHQHWD4NCT.png" \* MERGEFORMATINET </w:instrText>
      </w:r>
      <w:r w:rsidRPr="000350EB">
        <w:fldChar w:fldCharType="separate"/>
      </w:r>
      <w:r w:rsidRPr="000350EB">
        <w:fldChar w:fldCharType="begin"/>
      </w:r>
      <w:r w:rsidRPr="000350EB">
        <w:instrText xml:space="preserve"> INCLUDEPICTURE  "D:\\</w:instrText>
      </w:r>
      <w:r w:rsidRPr="000350EB">
        <w:instrText>腾讯文件</w:instrText>
      </w:r>
      <w:r w:rsidRPr="000350EB">
        <w:instrText xml:space="preserve">\\file1377\\1377680595\\Image\\C2C\\W_E@8~VGHZ4G9GHQHWD4NCT.png" \* MERGEFORMATINET </w:instrText>
      </w:r>
      <w:r w:rsidRPr="000350EB">
        <w:fldChar w:fldCharType="separate"/>
      </w:r>
      <w:r w:rsidRPr="000350EB">
        <w:fldChar w:fldCharType="begin"/>
      </w:r>
      <w:r w:rsidRPr="000350EB">
        <w:instrText xml:space="preserve"> INCLUDEPICTURE  "D:\\</w:instrText>
      </w:r>
      <w:r w:rsidRPr="000350EB">
        <w:instrText>腾讯文件</w:instrText>
      </w:r>
      <w:r w:rsidRPr="000350EB">
        <w:instrText xml:space="preserve">\\file1377\\1377680595\\Image\\C2C\\W_E@8~VGHZ4G9GHQHWD4NCT.png" \* MERGEFORMATINET </w:instrText>
      </w:r>
      <w:r w:rsidRPr="000350EB">
        <w:fldChar w:fldCharType="separate"/>
      </w:r>
      <w:r w:rsidRPr="000350EB">
        <w:fldChar w:fldCharType="begin"/>
      </w:r>
      <w:r w:rsidRPr="000350EB">
        <w:instrText xml:space="preserve"> INCLUDEPICTURE  "D:\\</w:instrText>
      </w:r>
      <w:r w:rsidRPr="000350EB">
        <w:instrText>腾讯文件</w:instrText>
      </w:r>
      <w:r w:rsidRPr="000350EB">
        <w:instrText xml:space="preserve">\\file1377\\1377680595\\Image\\C2C\\W_E@8~VGHZ4G9GHQHWD4NCT.png" \* MERGEFORMATINET </w:instrText>
      </w:r>
      <w:r w:rsidRPr="000350EB">
        <w:fldChar w:fldCharType="separate"/>
      </w:r>
      <w:r w:rsidRPr="000350EB">
        <w:fldChar w:fldCharType="begin"/>
      </w:r>
      <w:r w:rsidRPr="000350EB">
        <w:instrText xml:space="preserve"> INCLUDEPICTURE  "D:\\</w:instrText>
      </w:r>
      <w:r w:rsidRPr="000350EB">
        <w:instrText>腾讯文件</w:instrText>
      </w:r>
      <w:r w:rsidRPr="000350EB">
        <w:instrText xml:space="preserve">\\file1377\\1377680595\\Image\\C2C\\W_E@8~VGHZ4G9GHQHWD4NCT.png" \* MERGEFORMATINET </w:instrText>
      </w:r>
      <w:r w:rsidRPr="000350EB">
        <w:fldChar w:fldCharType="separate"/>
      </w:r>
      <w:r w:rsidRPr="000350EB">
        <w:fldChar w:fldCharType="begin"/>
      </w:r>
      <w:r w:rsidRPr="000350EB">
        <w:instrText xml:space="preserve"> INCLUDEPICTURE  "D:\\</w:instrText>
      </w:r>
      <w:r w:rsidRPr="000350EB">
        <w:instrText>腾讯文件</w:instrText>
      </w:r>
      <w:r w:rsidRPr="000350EB">
        <w:instrText xml:space="preserve">\\file1377\\1377680595\\Image\\C2C\\W_E@8~VGHZ4G9GHQHWD4NCT.png" \* MERGEFORMATINET </w:instrText>
      </w:r>
      <w:r w:rsidRPr="000350EB">
        <w:fldChar w:fldCharType="separate"/>
      </w:r>
      <w:r w:rsidRPr="000350EB">
        <w:fldChar w:fldCharType="begin"/>
      </w:r>
      <w:r w:rsidRPr="000350EB">
        <w:instrText xml:space="preserve"> INCLUDEPICTURE  "D:\\</w:instrText>
      </w:r>
      <w:r w:rsidRPr="000350EB">
        <w:instrText>腾讯文件</w:instrText>
      </w:r>
      <w:r w:rsidRPr="000350EB">
        <w:instrText xml:space="preserve">\\file1377\\1377680595\\Image\\C2C\\W_E@8~VGHZ4G9GHQHWD4NCT.png" \* MERGEFORMATINET </w:instrText>
      </w:r>
      <w:r w:rsidRPr="000350EB">
        <w:fldChar w:fldCharType="separate"/>
      </w:r>
      <w:r w:rsidRPr="000350EB">
        <w:fldChar w:fldCharType="begin"/>
      </w:r>
      <w:r w:rsidRPr="000350EB">
        <w:instrText xml:space="preserve"> INCLUDEPICTURE  "D:\\</w:instrText>
      </w:r>
      <w:r w:rsidRPr="000350EB">
        <w:instrText>腾讯文件</w:instrText>
      </w:r>
      <w:r w:rsidRPr="000350EB">
        <w:instrText xml:space="preserve">\\file1377\\1377680595\\Image\\C2C\\W_E@8~VGHZ4G9GHQHWD4NCT.png" \* MERGEFORMATINET </w:instrText>
      </w:r>
      <w:r w:rsidRPr="000350EB">
        <w:fldChar w:fldCharType="separate"/>
      </w:r>
      <w:r w:rsidRPr="000350EB">
        <w:fldChar w:fldCharType="begin"/>
      </w:r>
      <w:r w:rsidRPr="000350EB">
        <w:instrText xml:space="preserve"> INCLUDEPICTURE  "D:\\</w:instrText>
      </w:r>
      <w:r w:rsidRPr="000350EB">
        <w:instrText>腾讯文件</w:instrText>
      </w:r>
      <w:r w:rsidRPr="000350EB">
        <w:instrText xml:space="preserve">\\file1377\\1377680595\\Image\\C2C\\W_E@8~VGHZ4G9GHQHWD4NCT.png" \* MERGEFORMATINET </w:instrText>
      </w:r>
      <w:r w:rsidRPr="000350EB">
        <w:fldChar w:fldCharType="separate"/>
      </w:r>
      <w:r w:rsidRPr="000350EB">
        <w:fldChar w:fldCharType="begin"/>
      </w:r>
      <w:r w:rsidRPr="000350EB">
        <w:instrText xml:space="preserve"> INCLUDEPICTURE  "D:\\</w:instrText>
      </w:r>
      <w:r w:rsidRPr="000350EB">
        <w:instrText>腾讯文件</w:instrText>
      </w:r>
      <w:r w:rsidRPr="000350EB">
        <w:instrText xml:space="preserve">\\file1377\\1377680595\\Image\\C2C\\W_E@8~VGHZ4G9GHQHWD4NCT.png" \* MERGEFORMATINET </w:instrText>
      </w:r>
      <w:r w:rsidRPr="000350EB">
        <w:fldChar w:fldCharType="separate"/>
      </w:r>
      <w:r w:rsidRPr="000350EB">
        <w:fldChar w:fldCharType="begin"/>
      </w:r>
      <w:r w:rsidRPr="000350EB">
        <w:instrText xml:space="preserve"> INCLUDEPICTURE  "D:\\</w:instrText>
      </w:r>
      <w:r w:rsidRPr="000350EB">
        <w:instrText>腾讯文件</w:instrText>
      </w:r>
      <w:r w:rsidRPr="000350EB">
        <w:instrText xml:space="preserve">\\file1377\\1377680595\\Image\\C2C\\W_E@8~VGHZ4G9GHQHWD4NCT.png" \* MERGEFORMATINET </w:instrText>
      </w:r>
      <w:r w:rsidRPr="000350EB">
        <w:fldChar w:fldCharType="separate"/>
      </w:r>
      <w:r w:rsidRPr="000350EB">
        <w:fldChar w:fldCharType="begin"/>
      </w:r>
      <w:r w:rsidRPr="000350EB">
        <w:instrText xml:space="preserve"> INCLUDEPICTURE  "D:\\</w:instrText>
      </w:r>
      <w:r w:rsidRPr="000350EB">
        <w:instrText>腾讯文件</w:instrText>
      </w:r>
      <w:r w:rsidRPr="000350EB">
        <w:instrText xml:space="preserve">\\file1377\\1377680595\\Image\\C2C\\W_E@8~VGHZ4G9GHQHWD4NCT.png" \* MERGEFORMATINET </w:instrText>
      </w:r>
      <w:r w:rsidRPr="000350EB">
        <w:fldChar w:fldCharType="separate"/>
      </w:r>
      <w:r w:rsidRPr="000350EB">
        <w:fldChar w:fldCharType="begin"/>
      </w:r>
      <w:r w:rsidRPr="000350EB">
        <w:instrText xml:space="preserve"> INCLUDEPICTURE  "D:\\</w:instrText>
      </w:r>
      <w:r w:rsidRPr="000350EB">
        <w:instrText>腾讯文件</w:instrText>
      </w:r>
      <w:r w:rsidRPr="000350EB">
        <w:instrText xml:space="preserve">\\file1377\\1377680595\\Image\\C2C\\W_E@8~VGHZ4G9GHQHWD4NCT.png" \* MERGEFORMATINET </w:instrText>
      </w:r>
      <w:r w:rsidRPr="000350EB">
        <w:fldChar w:fldCharType="separate"/>
      </w:r>
      <w:r w:rsidRPr="000350EB">
        <w:fldChar w:fldCharType="begin"/>
      </w:r>
      <w:r w:rsidRPr="000350EB">
        <w:instrText xml:space="preserve"> INCLUDEPICTURE  "D:\\</w:instrText>
      </w:r>
      <w:r w:rsidRPr="000350EB">
        <w:instrText>腾讯文件</w:instrText>
      </w:r>
      <w:r w:rsidRPr="000350EB">
        <w:instrText xml:space="preserve">\\file1377\\1377680595\\Image\\C2C\\W_E@8~VGHZ4G9GHQHWD4NCT.png" \* MERGEFORMATINET </w:instrText>
      </w:r>
      <w:r w:rsidRPr="000350EB">
        <w:fldChar w:fldCharType="separate"/>
      </w:r>
      <w:r w:rsidRPr="000350EB">
        <w:fldChar w:fldCharType="begin"/>
      </w:r>
      <w:r w:rsidRPr="000350EB">
        <w:instrText xml:space="preserve"> INCLUDEPICTURE  "D:\\</w:instrText>
      </w:r>
      <w:r w:rsidRPr="000350EB">
        <w:instrText>腾讯文件</w:instrText>
      </w:r>
      <w:r w:rsidRPr="000350EB">
        <w:instrText xml:space="preserve">\\file1377\\1377680595\\Image\\C2C\\W_E@8~VGHZ4G9GHQHWD4NCT.png" \* MERGEFORMATINET </w:instrText>
      </w:r>
      <w:r w:rsidRPr="000350EB">
        <w:fldChar w:fldCharType="separate"/>
      </w:r>
      <w:r w:rsidRPr="000350EB">
        <w:fldChar w:fldCharType="begin"/>
      </w:r>
      <w:r w:rsidRPr="000350EB">
        <w:instrText xml:space="preserve"> INCLUDEPICTURE  "D:\\</w:instrText>
      </w:r>
      <w:r w:rsidRPr="000350EB">
        <w:instrText>腾讯文件</w:instrText>
      </w:r>
      <w:r w:rsidRPr="000350EB">
        <w:instrText xml:space="preserve">\\file1377\\1377680595\\Image\\C2C\\W_E@8~VGHZ4G9GHQHWD4NCT.png" \* MERGEFORMATINET </w:instrText>
      </w:r>
      <w:r w:rsidRPr="000350EB">
        <w:fldChar w:fldCharType="separate"/>
      </w:r>
      <w:r w:rsidRPr="000350EB">
        <w:fldChar w:fldCharType="begin"/>
      </w:r>
      <w:r w:rsidRPr="000350EB">
        <w:instrText xml:space="preserve"> INCLUDEPICTURE  "D:\\</w:instrText>
      </w:r>
      <w:r w:rsidRPr="000350EB">
        <w:instrText>腾讯文件</w:instrText>
      </w:r>
      <w:r w:rsidRPr="000350EB">
        <w:instrText xml:space="preserve">\\file1377\\1377680595\\Image\\C2C\\W_E@8~VGHZ4G9GHQHWD4NCT.png" \* MERGEFORMATINET </w:instrText>
      </w:r>
      <w:r w:rsidRPr="000350EB">
        <w:fldChar w:fldCharType="separate"/>
      </w:r>
      <w:r w:rsidRPr="000350EB">
        <w:fldChar w:fldCharType="begin"/>
      </w:r>
      <w:r w:rsidRPr="000350EB">
        <w:instrText xml:space="preserve"> INCLUDEPICTURE  "D:\\</w:instrText>
      </w:r>
      <w:r w:rsidRPr="000350EB">
        <w:instrText>腾讯文件</w:instrText>
      </w:r>
      <w:r w:rsidRPr="000350EB">
        <w:instrText xml:space="preserve">\\file1377\\1377680595\\Image\\C2C\\W_E@8~VGHZ4G9GHQHWD4NCT.png" \* MERGEFORMATINET </w:instrText>
      </w:r>
      <w:r w:rsidRPr="000350EB">
        <w:fldChar w:fldCharType="separate"/>
      </w:r>
      <w:r w:rsidRPr="000350EB">
        <w:fldChar w:fldCharType="begin"/>
      </w:r>
      <w:r w:rsidRPr="000350EB">
        <w:instrText xml:space="preserve"> INCLUDEPICTURE  "D:\\</w:instrText>
      </w:r>
      <w:r w:rsidRPr="000350EB">
        <w:instrText>腾讯文件</w:instrText>
      </w:r>
      <w:r w:rsidRPr="000350EB">
        <w:instrText xml:space="preserve">\\file1377\\1377680595\\Image\\C2C\\W_E@8~VGHZ4G9GHQHWD4NCT.png" \* MERGEFORMATINET </w:instrText>
      </w:r>
      <w:r w:rsidRPr="000350EB">
        <w:fldChar w:fldCharType="separate"/>
      </w:r>
      <w:r w:rsidRPr="000350EB">
        <w:fldChar w:fldCharType="begin"/>
      </w:r>
      <w:r w:rsidRPr="000350EB">
        <w:instrText xml:space="preserve"> INCLUDEPICTURE  "D:\\</w:instrText>
      </w:r>
      <w:r w:rsidRPr="000350EB">
        <w:instrText>腾讯文件</w:instrText>
      </w:r>
      <w:r w:rsidRPr="000350EB">
        <w:instrText xml:space="preserve">\\file1377\\1377680595\\Image\\C2C\\W_E@8~VGHZ4G9GHQHWD4NCT.png" \* MERGEFORMATINET </w:instrText>
      </w:r>
      <w:r w:rsidRPr="000350EB">
        <w:fldChar w:fldCharType="separate"/>
      </w:r>
      <w:r w:rsidRPr="000350EB">
        <w:fldChar w:fldCharType="begin"/>
      </w:r>
      <w:r w:rsidRPr="000350EB">
        <w:instrText xml:space="preserve"> INCLUDEPICTURE  "D:\\</w:instrText>
      </w:r>
      <w:r w:rsidRPr="000350EB">
        <w:instrText>腾讯文件</w:instrText>
      </w:r>
      <w:r w:rsidRPr="000350EB">
        <w:instrText xml:space="preserve">\\file1377\\1377680595\\Image\\C2C\\W_E@8~VGHZ4G9GHQHWD4NCT.png" \* MERGEFORMATINET </w:instrText>
      </w:r>
      <w:r w:rsidRPr="000350EB">
        <w:fldChar w:fldCharType="separate"/>
      </w:r>
      <w:r w:rsidRPr="000350EB">
        <w:fldChar w:fldCharType="begin"/>
      </w:r>
      <w:r w:rsidRPr="000350EB">
        <w:instrText xml:space="preserve"> INCLUDEPICTURE  "D:\\</w:instrText>
      </w:r>
      <w:r w:rsidRPr="000350EB">
        <w:instrText>腾讯文件</w:instrText>
      </w:r>
      <w:r w:rsidRPr="000350EB">
        <w:instrText xml:space="preserve">\\file1377\\1377680595\\Image\\C2C\\W_E@8~VGHZ4G9GHQHWD4NCT.png" \* MERGEFORMATINET </w:instrText>
      </w:r>
      <w:r w:rsidRPr="000350EB">
        <w:fldChar w:fldCharType="separate"/>
      </w:r>
      <w:r w:rsidRPr="000350EB">
        <w:fldChar w:fldCharType="begin"/>
      </w:r>
      <w:r w:rsidRPr="000350EB">
        <w:instrText xml:space="preserve"> INCLUDEPICTURE  "D:\\</w:instrText>
      </w:r>
      <w:r w:rsidRPr="000350EB">
        <w:instrText>腾讯文件</w:instrText>
      </w:r>
      <w:r w:rsidRPr="000350EB">
        <w:instrText xml:space="preserve">\\file1377\\1377680595\\Image\\C2C\\W_E@8~VGHZ4G9GHQHWD4NCT.png" \* MERGEFORMATINET </w:instrText>
      </w:r>
      <w:r w:rsidRPr="000350EB">
        <w:fldChar w:fldCharType="separate"/>
      </w:r>
      <w:r w:rsidRPr="000350EB">
        <w:fldChar w:fldCharType="begin"/>
      </w:r>
      <w:r w:rsidRPr="000350EB">
        <w:instrText xml:space="preserve"> INCLUDEPICTURE  "D:\\</w:instrText>
      </w:r>
      <w:r w:rsidRPr="000350EB">
        <w:instrText>腾讯文件</w:instrText>
      </w:r>
      <w:r w:rsidRPr="000350EB">
        <w:instrText xml:space="preserve">\\file1377\\1377680595\\Image\\C2C\\W_E@8~VGHZ4G9GHQHWD4NCT.png" \* MERGEFORMATINET </w:instrText>
      </w:r>
      <w:r w:rsidRPr="000350EB">
        <w:fldChar w:fldCharType="separate"/>
      </w:r>
      <w:r w:rsidRPr="000350EB">
        <w:fldChar w:fldCharType="begin"/>
      </w:r>
      <w:r w:rsidRPr="000350EB">
        <w:instrText xml:space="preserve"> INCLUDEPICTURE  "D:\\</w:instrText>
      </w:r>
      <w:r w:rsidRPr="000350EB">
        <w:instrText>腾讯文件</w:instrText>
      </w:r>
      <w:r w:rsidRPr="000350EB">
        <w:instrText xml:space="preserve">\\file1377\\1377680595\\Image\\C2C\\W_E@8~VGHZ4G9GHQHWD4NCT.png" \* MERGEFORMATINET </w:instrText>
      </w:r>
      <w:r w:rsidRPr="000350EB">
        <w:fldChar w:fldCharType="separate"/>
      </w:r>
      <w:r w:rsidRPr="000350EB">
        <w:fldChar w:fldCharType="begin"/>
      </w:r>
      <w:r w:rsidRPr="000350EB">
        <w:instrText xml:space="preserve"> INCLUDEPICTURE  "D:\\</w:instrText>
      </w:r>
      <w:r w:rsidRPr="000350EB">
        <w:instrText>腾讯文件</w:instrText>
      </w:r>
      <w:r w:rsidRPr="000350EB">
        <w:instrText xml:space="preserve">\\file1377\\1377680595\\Image\\C2C\\W_E@8~VGHZ4G9GHQHWD4NCT.png" \* MERGEFORMATINET </w:instrText>
      </w:r>
      <w:r w:rsidRPr="000350EB">
        <w:fldChar w:fldCharType="separate"/>
      </w:r>
      <w:r w:rsidRPr="000350EB">
        <w:fldChar w:fldCharType="begin"/>
      </w:r>
      <w:r w:rsidRPr="000350EB">
        <w:instrText xml:space="preserve"> INCLUDEPICTURE  "D:\\</w:instrText>
      </w:r>
      <w:r w:rsidRPr="000350EB">
        <w:instrText>腾讯文件</w:instrText>
      </w:r>
      <w:r w:rsidRPr="000350EB">
        <w:instrText xml:space="preserve">\\file1377\\1377680595\\Image\\C2C\\W_E@8~VGHZ4G9GHQHWD4NCT.png" \* MERGEFORMATINET </w:instrText>
      </w:r>
      <w:r w:rsidRPr="000350EB">
        <w:fldChar w:fldCharType="separate"/>
      </w:r>
      <w:r w:rsidRPr="000350EB">
        <w:fldChar w:fldCharType="begin"/>
      </w:r>
      <w:r w:rsidRPr="000350EB">
        <w:instrText xml:space="preserve"> INCLUDEPICTURE  "D:\\</w:instrText>
      </w:r>
      <w:r w:rsidRPr="000350EB">
        <w:instrText>腾讯文件</w:instrText>
      </w:r>
      <w:r w:rsidRPr="000350EB">
        <w:instrText xml:space="preserve">\\file1377\\1377680595\\Image\\C2C\\W_E@8~VGHZ4G9GHQHWD4NCT.png" \* MERGEFORMATINET </w:instrText>
      </w:r>
      <w:r w:rsidRPr="000350EB">
        <w:fldChar w:fldCharType="separate"/>
      </w:r>
      <w:r w:rsidRPr="000350EB">
        <w:fldChar w:fldCharType="begin"/>
      </w:r>
      <w:r w:rsidRPr="000350EB">
        <w:instrText xml:space="preserve"> INCLUDEPICTURE  "D:\\</w:instrText>
      </w:r>
      <w:r w:rsidRPr="000350EB">
        <w:instrText>腾讯文件</w:instrText>
      </w:r>
      <w:r w:rsidRPr="000350EB">
        <w:instrText xml:space="preserve">\\file1377\\1377680595\\Image\\C2C\\W_E@8~VGHZ4G9GHQHWD4NCT.png" \* MERGEFORMATINET </w:instrText>
      </w:r>
      <w:r w:rsidRPr="000350EB">
        <w:fldChar w:fldCharType="separate"/>
      </w:r>
      <w:r w:rsidRPr="000350EB">
        <w:fldChar w:fldCharType="begin"/>
      </w:r>
      <w:r w:rsidRPr="000350EB">
        <w:instrText xml:space="preserve"> INCLUDEPICTURE  "D:\\</w:instrText>
      </w:r>
      <w:r w:rsidRPr="000350EB">
        <w:instrText>腾讯文件</w:instrText>
      </w:r>
      <w:r w:rsidRPr="000350EB">
        <w:instrText xml:space="preserve">\\file1377\\1377680595\\Image\\C2C\\W_E@8~VGHZ4G9GHQHWD4NCT.png" \* MERGEFORMATINET </w:instrText>
      </w:r>
      <w:r w:rsidRPr="000350EB">
        <w:fldChar w:fldCharType="separate"/>
      </w:r>
      <w:r w:rsidRPr="000350EB">
        <w:fldChar w:fldCharType="begin"/>
      </w:r>
      <w:r w:rsidRPr="000350EB">
        <w:instrText xml:space="preserve"> INCLUDEPICTURE  "D:\\</w:instrText>
      </w:r>
      <w:r w:rsidRPr="000350EB">
        <w:instrText>腾讯文件</w:instrText>
      </w:r>
      <w:r w:rsidRPr="000350EB">
        <w:instrText xml:space="preserve">\\file1377\\1377680595\\Image\\C2C\\W_E@8~VGHZ4G9GHQHWD4NCT.png" \* MERGEFORMATINET </w:instrText>
      </w:r>
      <w:r w:rsidRPr="000350EB">
        <w:fldChar w:fldCharType="separate"/>
      </w:r>
      <w:r w:rsidRPr="000350EB">
        <w:fldChar w:fldCharType="begin"/>
      </w:r>
      <w:r w:rsidRPr="000350EB">
        <w:instrText xml:space="preserve"> INCLUDEPICTURE  "D:\\</w:instrText>
      </w:r>
      <w:r w:rsidRPr="000350EB">
        <w:instrText>腾讯文件</w:instrText>
      </w:r>
      <w:r w:rsidRPr="000350EB">
        <w:instrText xml:space="preserve">\\file1377\\1377680595\\Image\\C2C\\W_E@8~VGHZ4G9GHQHWD4NCT.png" \* MERGEFORMATINET </w:instrText>
      </w:r>
      <w:r w:rsidRPr="000350EB">
        <w:fldChar w:fldCharType="separate"/>
      </w:r>
      <w:r w:rsidRPr="000350EB">
        <w:fldChar w:fldCharType="begin"/>
      </w:r>
      <w:r w:rsidRPr="000350EB">
        <w:instrText xml:space="preserve"> INCLUDEPICTURE  "D:\\</w:instrText>
      </w:r>
      <w:r w:rsidRPr="000350EB">
        <w:instrText>腾讯文件</w:instrText>
      </w:r>
      <w:r w:rsidRPr="000350EB">
        <w:instrText xml:space="preserve">\\file1377\\1377680595\\Image\\C2C\\W_E@8~VGHZ4G9GHQHWD4NCT.png" \* MERGEFORMATINET </w:instrText>
      </w:r>
      <w:r w:rsidRPr="000350EB">
        <w:fldChar w:fldCharType="separate"/>
      </w:r>
      <w:r w:rsidRPr="000350EB">
        <w:fldChar w:fldCharType="begin"/>
      </w:r>
      <w:r w:rsidRPr="000350EB">
        <w:instrText xml:space="preserve"> INCLUDEPICTURE  "D:\\</w:instrText>
      </w:r>
      <w:r w:rsidRPr="000350EB">
        <w:instrText>腾讯文件</w:instrText>
      </w:r>
      <w:r w:rsidRPr="000350EB">
        <w:instrText xml:space="preserve">\\file1377\\1377680595\\Image\\C2C\\W_E@8~VGHZ4G9GHQHWD4NCT.png" \* MERGEFORMATINET </w:instrText>
      </w:r>
      <w:r w:rsidRPr="000350EB">
        <w:fldChar w:fldCharType="separate"/>
      </w:r>
      <w:r>
        <w:fldChar w:fldCharType="begin"/>
      </w:r>
      <w:r>
        <w:instrText xml:space="preserve"> </w:instrText>
      </w:r>
      <w:r>
        <w:rPr>
          <w:rFonts w:hint="eastAsia"/>
        </w:rPr>
        <w:instrText>INCLUDEPICTURE  "D:\\</w:instrText>
      </w:r>
      <w:r>
        <w:rPr>
          <w:rFonts w:hint="eastAsia"/>
        </w:rPr>
        <w:instrText>腾讯文件</w:instrText>
      </w:r>
      <w:r>
        <w:rPr>
          <w:rFonts w:hint="eastAsia"/>
        </w:rPr>
        <w:instrText>\\file1377\\1377680595\\Image\\C2C\\W_E@8~VGHZ4G9GHQHWD4NCT.png" \* MERGEFORMATINET</w:instrText>
      </w:r>
      <w:r>
        <w:instrText xml:space="preserve"> </w:instrText>
      </w:r>
      <w:r>
        <w:fldChar w:fldCharType="separate"/>
      </w:r>
      <w:r>
        <w:fldChar w:fldCharType="begin"/>
      </w:r>
      <w:r>
        <w:instrText xml:space="preserve"> </w:instrText>
      </w:r>
      <w:r>
        <w:rPr>
          <w:rFonts w:hint="eastAsia"/>
        </w:rPr>
        <w:instrText>INCLUDEPICTURE  "D:\\</w:instrText>
      </w:r>
      <w:r>
        <w:rPr>
          <w:rFonts w:hint="eastAsia"/>
        </w:rPr>
        <w:instrText>腾讯文件</w:instrText>
      </w:r>
      <w:r>
        <w:rPr>
          <w:rFonts w:hint="eastAsia"/>
        </w:rPr>
        <w:instrText>\\file1377\\1377680595\\Image\\C2C\\W_E@8~VGHZ4G9GHQHWD4NCT.png" \* MERGEFORMATINET</w:instrText>
      </w:r>
      <w:r>
        <w:instrText xml:space="preserve"> </w:instrText>
      </w:r>
      <w:r>
        <w:fldChar w:fldCharType="separate"/>
      </w:r>
      <w:r>
        <w:fldChar w:fldCharType="begin"/>
      </w:r>
      <w:r>
        <w:instrText xml:space="preserve"> </w:instrText>
      </w:r>
      <w:r>
        <w:rPr>
          <w:rFonts w:hint="eastAsia"/>
        </w:rPr>
        <w:instrText>INCLUDEPICTURE  "D:\\</w:instrText>
      </w:r>
      <w:r>
        <w:rPr>
          <w:rFonts w:hint="eastAsia"/>
        </w:rPr>
        <w:instrText>腾讯文件</w:instrText>
      </w:r>
      <w:r>
        <w:rPr>
          <w:rFonts w:hint="eastAsia"/>
        </w:rPr>
        <w:instrText>\\file1377\\1377680595\\Image\\C2C\\W_E@8~VGHZ4G9GHQHWD4NCT.png" \* MERGEFORMATINET</w:instrText>
      </w:r>
      <w:r>
        <w:instrText xml:space="preserve"> </w:instrText>
      </w:r>
      <w:r>
        <w:fldChar w:fldCharType="separate"/>
      </w:r>
      <w:r>
        <w:fldChar w:fldCharType="begin"/>
      </w:r>
      <w:r>
        <w:instrText xml:space="preserve"> </w:instrText>
      </w:r>
      <w:r>
        <w:rPr>
          <w:rFonts w:hint="eastAsia"/>
        </w:rPr>
        <w:instrText>INCLUDEPICTURE  "D:\\</w:instrText>
      </w:r>
      <w:r>
        <w:rPr>
          <w:rFonts w:hint="eastAsia"/>
        </w:rPr>
        <w:instrText>腾讯文件</w:instrText>
      </w:r>
      <w:r>
        <w:rPr>
          <w:rFonts w:hint="eastAsia"/>
        </w:rPr>
        <w:instrText>\\file1377\\1377680595\\Image\\C2C\\W_E@8~VGHZ4G9GHQHWD4NCT.png" \* MERGEFORMATINET</w:instrText>
      </w:r>
      <w:r>
        <w:instrText xml:space="preserve"> </w:instrText>
      </w:r>
      <w:r>
        <w:fldChar w:fldCharType="separate"/>
      </w:r>
      <w:r>
        <w:fldChar w:fldCharType="begin"/>
      </w:r>
      <w:r>
        <w:instrText xml:space="preserve"> </w:instrText>
      </w:r>
      <w:r>
        <w:rPr>
          <w:rFonts w:hint="eastAsia"/>
        </w:rPr>
        <w:instrText>INCLUDEPICTURE  "D:\\</w:instrText>
      </w:r>
      <w:r>
        <w:rPr>
          <w:rFonts w:hint="eastAsia"/>
        </w:rPr>
        <w:instrText>腾讯文件</w:instrText>
      </w:r>
      <w:r>
        <w:rPr>
          <w:rFonts w:hint="eastAsia"/>
        </w:rPr>
        <w:instrText>\\file1377\\1377680595\\Image\\C2C\\W_E@8~VGHZ4G9GHQHWD4NCT.png" \* MERGEFORMATINET</w:instrText>
      </w:r>
      <w:r>
        <w:instrText xml:space="preserve"> </w:instrText>
      </w:r>
      <w:r>
        <w:fldChar w:fldCharType="separate"/>
      </w:r>
      <w:r>
        <w:fldChar w:fldCharType="begin"/>
      </w:r>
      <w:r>
        <w:instrText xml:space="preserve"> </w:instrText>
      </w:r>
      <w:r>
        <w:rPr>
          <w:rFonts w:hint="eastAsia"/>
        </w:rPr>
        <w:instrText>INCLUDEPICTURE  "D:\\</w:instrText>
      </w:r>
      <w:r>
        <w:rPr>
          <w:rFonts w:hint="eastAsia"/>
        </w:rPr>
        <w:instrText>腾讯文件</w:instrText>
      </w:r>
      <w:r>
        <w:rPr>
          <w:rFonts w:hint="eastAsia"/>
        </w:rPr>
        <w:instrText>\\file1377\\1377680595\\Image\\C2C\\W_E@8~VGHZ4G9GHQHWD4NCT.png" \* MERGEFORMATINET</w:instrText>
      </w:r>
      <w:r>
        <w:instrText xml:space="preserve"> </w:instrText>
      </w:r>
      <w:r>
        <w:fldChar w:fldCharType="separate"/>
      </w:r>
      <w:r w:rsidR="00000000">
        <w:fldChar w:fldCharType="begin"/>
      </w:r>
      <w:r w:rsidR="00000000">
        <w:instrText xml:space="preserve"> </w:instrText>
      </w:r>
      <w:r w:rsidR="00000000">
        <w:rPr>
          <w:rFonts w:hint="eastAsia"/>
        </w:rPr>
        <w:instrText>INCLUDEPICTURE  "D:\\</w:instrText>
      </w:r>
      <w:r w:rsidR="00000000">
        <w:rPr>
          <w:rFonts w:hint="eastAsia"/>
        </w:rPr>
        <w:instrText>腾讯文件</w:instrText>
      </w:r>
      <w:r w:rsidR="00000000">
        <w:rPr>
          <w:rFonts w:hint="eastAsia"/>
        </w:rPr>
        <w:instrText>\\file1377\\1377680595\\Image\\C2C\\W_E@8~VGHZ4G9GHQHWD4NCT.png" \* MERGEFORMATINET</w:instrText>
      </w:r>
      <w:r w:rsidR="00000000">
        <w:instrText xml:space="preserve"> </w:instrText>
      </w:r>
      <w:r w:rsidR="00000000">
        <w:fldChar w:fldCharType="separate"/>
      </w:r>
      <w:r w:rsidR="00E46393">
        <w:pict w14:anchorId="5919D217">
          <v:shape id="_x0000_i1042" type="#_x0000_t75" alt="" style="width:396pt;height:222pt">
            <v:imagedata r:id="rId65" r:href="rId66"/>
          </v:shape>
        </w:pict>
      </w:r>
      <w:r w:rsidR="00000000">
        <w:fldChar w:fldCharType="end"/>
      </w:r>
      <w:r>
        <w:fldChar w:fldCharType="end"/>
      </w:r>
      <w:r>
        <w:fldChar w:fldCharType="end"/>
      </w:r>
      <w:r>
        <w:fldChar w:fldCharType="end"/>
      </w:r>
      <w:r>
        <w:fldChar w:fldCharType="end"/>
      </w:r>
      <w:r>
        <w:fldChar w:fldCharType="end"/>
      </w:r>
      <w:r>
        <w:fldChar w:fldCharType="end"/>
      </w:r>
      <w:r w:rsidRPr="000350EB">
        <w:fldChar w:fldCharType="end"/>
      </w:r>
      <w:r w:rsidRPr="000350EB">
        <w:fldChar w:fldCharType="end"/>
      </w:r>
      <w:r w:rsidRPr="000350EB">
        <w:fldChar w:fldCharType="end"/>
      </w:r>
      <w:r w:rsidRPr="000350EB">
        <w:fldChar w:fldCharType="end"/>
      </w:r>
      <w:r w:rsidRPr="000350EB">
        <w:fldChar w:fldCharType="end"/>
      </w:r>
      <w:r w:rsidRPr="000350EB">
        <w:fldChar w:fldCharType="end"/>
      </w:r>
      <w:r w:rsidRPr="000350EB">
        <w:fldChar w:fldCharType="end"/>
      </w:r>
      <w:r w:rsidRPr="000350EB">
        <w:fldChar w:fldCharType="end"/>
      </w:r>
      <w:r w:rsidRPr="000350EB">
        <w:fldChar w:fldCharType="end"/>
      </w:r>
      <w:r w:rsidRPr="000350EB">
        <w:fldChar w:fldCharType="end"/>
      </w:r>
      <w:r w:rsidRPr="000350EB">
        <w:fldChar w:fldCharType="end"/>
      </w:r>
      <w:r w:rsidRPr="000350EB">
        <w:fldChar w:fldCharType="end"/>
      </w:r>
      <w:r w:rsidRPr="000350EB">
        <w:fldChar w:fldCharType="end"/>
      </w:r>
      <w:r w:rsidRPr="000350EB">
        <w:fldChar w:fldCharType="end"/>
      </w:r>
      <w:r w:rsidRPr="000350EB">
        <w:fldChar w:fldCharType="end"/>
      </w:r>
      <w:r w:rsidRPr="000350EB">
        <w:fldChar w:fldCharType="end"/>
      </w:r>
      <w:r w:rsidRPr="000350EB">
        <w:fldChar w:fldCharType="end"/>
      </w:r>
      <w:r w:rsidRPr="000350EB">
        <w:fldChar w:fldCharType="end"/>
      </w:r>
      <w:r w:rsidRPr="000350EB">
        <w:fldChar w:fldCharType="end"/>
      </w:r>
      <w:r w:rsidRPr="000350EB">
        <w:fldChar w:fldCharType="end"/>
      </w:r>
      <w:r w:rsidRPr="000350EB">
        <w:fldChar w:fldCharType="end"/>
      </w:r>
      <w:r w:rsidRPr="000350EB">
        <w:fldChar w:fldCharType="end"/>
      </w:r>
      <w:r w:rsidRPr="000350EB">
        <w:fldChar w:fldCharType="end"/>
      </w:r>
      <w:r w:rsidRPr="000350EB">
        <w:fldChar w:fldCharType="end"/>
      </w:r>
      <w:r w:rsidRPr="000350EB">
        <w:fldChar w:fldCharType="end"/>
      </w:r>
      <w:r w:rsidRPr="000350EB">
        <w:fldChar w:fldCharType="end"/>
      </w:r>
      <w:r w:rsidRPr="000350EB">
        <w:fldChar w:fldCharType="end"/>
      </w:r>
      <w:r w:rsidRPr="000350EB">
        <w:fldChar w:fldCharType="end"/>
      </w:r>
      <w:r w:rsidRPr="000350EB">
        <w:fldChar w:fldCharType="end"/>
      </w:r>
      <w:r w:rsidRPr="000350EB">
        <w:fldChar w:fldCharType="end"/>
      </w:r>
      <w:r w:rsidRPr="000350EB">
        <w:fldChar w:fldCharType="end"/>
      </w:r>
      <w:r w:rsidRPr="000350EB">
        <w:fldChar w:fldCharType="end"/>
      </w:r>
      <w:r w:rsidRPr="000350EB">
        <w:fldChar w:fldCharType="end"/>
      </w:r>
      <w:r w:rsidRPr="000350EB">
        <w:fldChar w:fldCharType="end"/>
      </w:r>
      <w:r w:rsidRPr="000350EB">
        <w:fldChar w:fldCharType="end"/>
      </w:r>
      <w:r w:rsidRPr="000350EB">
        <w:fldChar w:fldCharType="end"/>
      </w:r>
      <w:r w:rsidRPr="000350EB">
        <w:fldChar w:fldCharType="end"/>
      </w:r>
      <w:r w:rsidRPr="000350EB">
        <w:fldChar w:fldCharType="end"/>
      </w:r>
      <w:r w:rsidRPr="000350EB">
        <w:fldChar w:fldCharType="end"/>
      </w:r>
    </w:p>
    <w:p w14:paraId="135D00EC" w14:textId="77777777" w:rsidR="006C544B" w:rsidRPr="000350EB" w:rsidRDefault="006C544B" w:rsidP="003A4911">
      <w:pPr>
        <w:pStyle w:val="a4"/>
        <w:spacing w:line="360" w:lineRule="atLeast"/>
        <w:ind w:firstLineChars="0" w:firstLine="0"/>
        <w:jc w:val="center"/>
        <w:rPr>
          <w:sz w:val="21"/>
          <w:szCs w:val="21"/>
        </w:rPr>
      </w:pPr>
      <w:r w:rsidRPr="000350EB">
        <w:rPr>
          <w:sz w:val="21"/>
          <w:szCs w:val="21"/>
        </w:rPr>
        <w:t>图</w:t>
      </w:r>
      <w:r w:rsidRPr="000350EB">
        <w:rPr>
          <w:sz w:val="21"/>
          <w:szCs w:val="21"/>
        </w:rPr>
        <w:t xml:space="preserve">5-6 </w:t>
      </w:r>
      <w:r w:rsidR="00FB62D0" w:rsidRPr="000350EB">
        <w:rPr>
          <w:sz w:val="21"/>
          <w:szCs w:val="21"/>
        </w:rPr>
        <w:t>网页端</w:t>
      </w:r>
      <w:r w:rsidRPr="000350EB">
        <w:rPr>
          <w:sz w:val="21"/>
          <w:szCs w:val="21"/>
        </w:rPr>
        <w:t>数据流显示图</w:t>
      </w:r>
    </w:p>
    <w:p w14:paraId="71F9242A" w14:textId="77777777" w:rsidR="00317DF0" w:rsidRPr="000350EB" w:rsidRDefault="00317DF0" w:rsidP="003A4911">
      <w:pPr>
        <w:pStyle w:val="a4"/>
        <w:spacing w:line="360" w:lineRule="atLeast"/>
        <w:ind w:firstLine="492"/>
        <w:rPr>
          <w:szCs w:val="24"/>
        </w:rPr>
      </w:pPr>
      <w:r w:rsidRPr="000350EB">
        <w:rPr>
          <w:szCs w:val="24"/>
        </w:rPr>
        <w:t>手机端使用</w:t>
      </w:r>
      <w:r w:rsidRPr="000350EB">
        <w:rPr>
          <w:szCs w:val="24"/>
        </w:rPr>
        <w:t>OneNET</w:t>
      </w:r>
      <w:r w:rsidRPr="000350EB">
        <w:rPr>
          <w:szCs w:val="24"/>
        </w:rPr>
        <w:t>附带的</w:t>
      </w:r>
      <w:r w:rsidRPr="000350EB">
        <w:rPr>
          <w:szCs w:val="24"/>
        </w:rPr>
        <w:t>APP</w:t>
      </w:r>
      <w:r w:rsidRPr="000350EB">
        <w:rPr>
          <w:szCs w:val="24"/>
        </w:rPr>
        <w:t>设备云也可以进行监测，首先使用</w:t>
      </w:r>
      <w:r w:rsidRPr="000350EB">
        <w:rPr>
          <w:szCs w:val="24"/>
        </w:rPr>
        <w:t>OneNET</w:t>
      </w:r>
      <w:r w:rsidRPr="000350EB">
        <w:rPr>
          <w:szCs w:val="24"/>
        </w:rPr>
        <w:t>账号登录后，便可进行查看，如下图</w:t>
      </w:r>
      <w:r w:rsidRPr="000350EB">
        <w:rPr>
          <w:szCs w:val="24"/>
        </w:rPr>
        <w:t>5-7</w:t>
      </w:r>
      <w:r w:rsidRPr="000350EB">
        <w:rPr>
          <w:szCs w:val="24"/>
        </w:rPr>
        <w:t>所示。</w:t>
      </w:r>
    </w:p>
    <w:p w14:paraId="7DED5591" w14:textId="7D5CED88" w:rsidR="008D33C8" w:rsidRPr="000350EB" w:rsidRDefault="00FB62D0" w:rsidP="00FB62D0">
      <w:pPr>
        <w:pStyle w:val="a4"/>
        <w:ind w:firstLine="492"/>
        <w:jc w:val="center"/>
        <w:rPr>
          <w:szCs w:val="24"/>
        </w:rPr>
      </w:pPr>
      <w:r w:rsidRPr="000350EB">
        <w:fldChar w:fldCharType="begin"/>
      </w:r>
      <w:r w:rsidRPr="000350EB">
        <w:instrText xml:space="preserve"> INCLUDEPICTURE "D:\\</w:instrText>
      </w:r>
      <w:r w:rsidRPr="000350EB">
        <w:instrText>腾讯文件</w:instrText>
      </w:r>
      <w:r w:rsidRPr="000350EB">
        <w:instrText xml:space="preserve">\\file1377\\1377680595\\Image\\C2C\\D39354E2D4430798D840DC1C29CCD943.jpg" \* MERGEFORMATINET </w:instrText>
      </w:r>
      <w:r w:rsidRPr="000350EB">
        <w:fldChar w:fldCharType="separate"/>
      </w:r>
      <w:r w:rsidRPr="000350EB">
        <w:fldChar w:fldCharType="begin"/>
      </w:r>
      <w:r w:rsidRPr="000350EB">
        <w:instrText xml:space="preserve"> INCLUDEPICTURE  "D:\\</w:instrText>
      </w:r>
      <w:r w:rsidRPr="000350EB">
        <w:instrText>腾讯文件</w:instrText>
      </w:r>
      <w:r w:rsidRPr="000350EB">
        <w:instrText xml:space="preserve">\\file1377\\1377680595\\Image\\C2C\\D39354E2D4430798D840DC1C29CCD943.jpg" \* MERGEFORMATINET </w:instrText>
      </w:r>
      <w:r w:rsidRPr="000350EB">
        <w:fldChar w:fldCharType="separate"/>
      </w:r>
      <w:r w:rsidRPr="000350EB">
        <w:fldChar w:fldCharType="begin"/>
      </w:r>
      <w:r w:rsidRPr="000350EB">
        <w:instrText xml:space="preserve"> INCLUDEPICTURE  "D:\\</w:instrText>
      </w:r>
      <w:r w:rsidRPr="000350EB">
        <w:instrText>腾讯文件</w:instrText>
      </w:r>
      <w:r w:rsidRPr="000350EB">
        <w:instrText xml:space="preserve">\\file1377\\1377680595\\Image\\C2C\\D39354E2D4430798D840DC1C29CCD943.jpg" \* MERGEFORMATINET </w:instrText>
      </w:r>
      <w:r w:rsidRPr="000350EB">
        <w:fldChar w:fldCharType="separate"/>
      </w:r>
      <w:r w:rsidRPr="000350EB">
        <w:fldChar w:fldCharType="begin"/>
      </w:r>
      <w:r w:rsidRPr="000350EB">
        <w:instrText xml:space="preserve"> INCLUDEPICTURE  "D:\\</w:instrText>
      </w:r>
      <w:r w:rsidRPr="000350EB">
        <w:instrText>腾讯文件</w:instrText>
      </w:r>
      <w:r w:rsidRPr="000350EB">
        <w:instrText xml:space="preserve">\\file1377\\1377680595\\Image\\C2C\\D39354E2D4430798D840DC1C29CCD943.jpg" \* MERGEFORMATINET </w:instrText>
      </w:r>
      <w:r w:rsidRPr="000350EB">
        <w:fldChar w:fldCharType="separate"/>
      </w:r>
      <w:r w:rsidRPr="000350EB">
        <w:fldChar w:fldCharType="begin"/>
      </w:r>
      <w:r w:rsidRPr="000350EB">
        <w:instrText xml:space="preserve"> INCLUDEPICTURE  "D:\\</w:instrText>
      </w:r>
      <w:r w:rsidRPr="000350EB">
        <w:instrText>腾讯文件</w:instrText>
      </w:r>
      <w:r w:rsidRPr="000350EB">
        <w:instrText xml:space="preserve">\\file1377\\1377680595\\Image\\C2C\\D39354E2D4430798D840DC1C29CCD943.jpg" \* MERGEFORMATINET </w:instrText>
      </w:r>
      <w:r w:rsidRPr="000350EB">
        <w:fldChar w:fldCharType="separate"/>
      </w:r>
      <w:r w:rsidRPr="000350EB">
        <w:fldChar w:fldCharType="begin"/>
      </w:r>
      <w:r w:rsidRPr="000350EB">
        <w:instrText xml:space="preserve"> INCLUDEPICTURE  "D:\\</w:instrText>
      </w:r>
      <w:r w:rsidRPr="000350EB">
        <w:instrText>腾讯文件</w:instrText>
      </w:r>
      <w:r w:rsidRPr="000350EB">
        <w:instrText xml:space="preserve">\\file1377\\1377680595\\Image\\C2C\\D39354E2D4430798D840DC1C29CCD943.jpg" \* MERGEFORMATINET </w:instrText>
      </w:r>
      <w:r w:rsidRPr="000350EB">
        <w:fldChar w:fldCharType="separate"/>
      </w:r>
      <w:r w:rsidRPr="000350EB">
        <w:fldChar w:fldCharType="begin"/>
      </w:r>
      <w:r w:rsidRPr="000350EB">
        <w:instrText xml:space="preserve"> INCLUDEPICTURE  "D:\\</w:instrText>
      </w:r>
      <w:r w:rsidRPr="000350EB">
        <w:instrText>腾讯文件</w:instrText>
      </w:r>
      <w:r w:rsidRPr="000350EB">
        <w:instrText xml:space="preserve">\\file1377\\1377680595\\Image\\C2C\\D39354E2D4430798D840DC1C29CCD943.jpg" \* MERGEFORMATINET </w:instrText>
      </w:r>
      <w:r w:rsidRPr="000350EB">
        <w:fldChar w:fldCharType="separate"/>
      </w:r>
      <w:r w:rsidRPr="000350EB">
        <w:fldChar w:fldCharType="begin"/>
      </w:r>
      <w:r w:rsidRPr="000350EB">
        <w:instrText xml:space="preserve"> INCLUDEPICTURE  "D:\\</w:instrText>
      </w:r>
      <w:r w:rsidRPr="000350EB">
        <w:instrText>腾讯文件</w:instrText>
      </w:r>
      <w:r w:rsidRPr="000350EB">
        <w:instrText xml:space="preserve">\\file1377\\1377680595\\Image\\C2C\\D39354E2D4430798D840DC1C29CCD943.jpg" \* MERGEFORMATINET </w:instrText>
      </w:r>
      <w:r w:rsidRPr="000350EB">
        <w:fldChar w:fldCharType="separate"/>
      </w:r>
      <w:r w:rsidRPr="000350EB">
        <w:fldChar w:fldCharType="begin"/>
      </w:r>
      <w:r w:rsidRPr="000350EB">
        <w:instrText xml:space="preserve"> INCLUDEPICTURE  "D:\\</w:instrText>
      </w:r>
      <w:r w:rsidRPr="000350EB">
        <w:instrText>腾讯文件</w:instrText>
      </w:r>
      <w:r w:rsidRPr="000350EB">
        <w:instrText xml:space="preserve">\\file1377\\1377680595\\Image\\C2C\\D39354E2D4430798D840DC1C29CCD943.jpg" \* MERGEFORMATINET </w:instrText>
      </w:r>
      <w:r w:rsidRPr="000350EB">
        <w:fldChar w:fldCharType="separate"/>
      </w:r>
      <w:r w:rsidRPr="000350EB">
        <w:fldChar w:fldCharType="begin"/>
      </w:r>
      <w:r w:rsidRPr="000350EB">
        <w:instrText xml:space="preserve"> INCLUDEPICTURE  "D:\\</w:instrText>
      </w:r>
      <w:r w:rsidRPr="000350EB">
        <w:instrText>腾讯文件</w:instrText>
      </w:r>
      <w:r w:rsidRPr="000350EB">
        <w:instrText xml:space="preserve">\\file1377\\1377680595\\Image\\C2C\\D39354E2D4430798D840DC1C29CCD943.jpg" \* MERGEFORMATINET </w:instrText>
      </w:r>
      <w:r w:rsidRPr="000350EB">
        <w:fldChar w:fldCharType="separate"/>
      </w:r>
      <w:r w:rsidRPr="000350EB">
        <w:fldChar w:fldCharType="begin"/>
      </w:r>
      <w:r w:rsidRPr="000350EB">
        <w:instrText xml:space="preserve"> INCLUDEPICTURE  "D:\\</w:instrText>
      </w:r>
      <w:r w:rsidRPr="000350EB">
        <w:instrText>腾讯文件</w:instrText>
      </w:r>
      <w:r w:rsidRPr="000350EB">
        <w:instrText xml:space="preserve">\\file1377\\1377680595\\Image\\C2C\\D39354E2D4430798D840DC1C29CCD943.jpg" \* MERGEFORMATINET </w:instrText>
      </w:r>
      <w:r w:rsidRPr="000350EB">
        <w:fldChar w:fldCharType="separate"/>
      </w:r>
      <w:r w:rsidRPr="000350EB">
        <w:fldChar w:fldCharType="begin"/>
      </w:r>
      <w:r w:rsidRPr="000350EB">
        <w:instrText xml:space="preserve"> INCLUDEPICTURE  "D:\\</w:instrText>
      </w:r>
      <w:r w:rsidRPr="000350EB">
        <w:instrText>腾讯文件</w:instrText>
      </w:r>
      <w:r w:rsidRPr="000350EB">
        <w:instrText xml:space="preserve">\\file1377\\1377680595\\Image\\C2C\\D39354E2D4430798D840DC1C29CCD943.jpg" \* MERGEFORMATINET </w:instrText>
      </w:r>
      <w:r w:rsidRPr="000350EB">
        <w:fldChar w:fldCharType="separate"/>
      </w:r>
      <w:r w:rsidRPr="000350EB">
        <w:fldChar w:fldCharType="begin"/>
      </w:r>
      <w:r w:rsidRPr="000350EB">
        <w:instrText xml:space="preserve"> INCLUDEPICTURE  "D:\\</w:instrText>
      </w:r>
      <w:r w:rsidRPr="000350EB">
        <w:instrText>腾讯文件</w:instrText>
      </w:r>
      <w:r w:rsidRPr="000350EB">
        <w:instrText xml:space="preserve">\\file1377\\1377680595\\Image\\C2C\\D39354E2D4430798D840DC1C29CCD943.jpg" \* MERGEFORMATINET </w:instrText>
      </w:r>
      <w:r w:rsidRPr="000350EB">
        <w:fldChar w:fldCharType="separate"/>
      </w:r>
      <w:r w:rsidRPr="000350EB">
        <w:fldChar w:fldCharType="begin"/>
      </w:r>
      <w:r w:rsidRPr="000350EB">
        <w:instrText xml:space="preserve"> INCLUDEPICTURE  "D:\\</w:instrText>
      </w:r>
      <w:r w:rsidRPr="000350EB">
        <w:instrText>腾讯文件</w:instrText>
      </w:r>
      <w:r w:rsidRPr="000350EB">
        <w:instrText xml:space="preserve">\\file1377\\1377680595\\Image\\C2C\\D39354E2D4430798D840DC1C29CCD943.jpg" \* MERGEFORMATINET </w:instrText>
      </w:r>
      <w:r w:rsidRPr="000350EB">
        <w:fldChar w:fldCharType="separate"/>
      </w:r>
      <w:r w:rsidRPr="000350EB">
        <w:fldChar w:fldCharType="begin"/>
      </w:r>
      <w:r w:rsidRPr="000350EB">
        <w:instrText xml:space="preserve"> INCLUDEPICTURE  "D:\\</w:instrText>
      </w:r>
      <w:r w:rsidRPr="000350EB">
        <w:instrText>腾讯文件</w:instrText>
      </w:r>
      <w:r w:rsidRPr="000350EB">
        <w:instrText xml:space="preserve">\\file1377\\1377680595\\Image\\C2C\\D39354E2D4430798D840DC1C29CCD943.jpg" \* MERGEFORMATINET </w:instrText>
      </w:r>
      <w:r w:rsidRPr="000350EB">
        <w:fldChar w:fldCharType="separate"/>
      </w:r>
      <w:r w:rsidRPr="000350EB">
        <w:fldChar w:fldCharType="begin"/>
      </w:r>
      <w:r w:rsidRPr="000350EB">
        <w:instrText xml:space="preserve"> INCLUDEPICTURE  "D:\\</w:instrText>
      </w:r>
      <w:r w:rsidRPr="000350EB">
        <w:instrText>腾讯文件</w:instrText>
      </w:r>
      <w:r w:rsidRPr="000350EB">
        <w:instrText xml:space="preserve">\\file1377\\1377680595\\Image\\C2C\\D39354E2D4430798D840DC1C29CCD943.jpg" \* MERGEFORMATINET </w:instrText>
      </w:r>
      <w:r w:rsidRPr="000350EB">
        <w:fldChar w:fldCharType="separate"/>
      </w:r>
      <w:r w:rsidRPr="000350EB">
        <w:fldChar w:fldCharType="begin"/>
      </w:r>
      <w:r w:rsidRPr="000350EB">
        <w:instrText xml:space="preserve"> INCLUDEPICTURE  "D:\\</w:instrText>
      </w:r>
      <w:r w:rsidRPr="000350EB">
        <w:instrText>腾讯文件</w:instrText>
      </w:r>
      <w:r w:rsidRPr="000350EB">
        <w:instrText xml:space="preserve">\\file1377\\1377680595\\Image\\C2C\\D39354E2D4430798D840DC1C29CCD943.jpg" \* MERGEFORMATINET </w:instrText>
      </w:r>
      <w:r w:rsidRPr="000350EB">
        <w:fldChar w:fldCharType="separate"/>
      </w:r>
      <w:r w:rsidRPr="000350EB">
        <w:fldChar w:fldCharType="begin"/>
      </w:r>
      <w:r w:rsidRPr="000350EB">
        <w:instrText xml:space="preserve"> INCLUDEPICTURE  "D:\\</w:instrText>
      </w:r>
      <w:r w:rsidRPr="000350EB">
        <w:instrText>腾讯文件</w:instrText>
      </w:r>
      <w:r w:rsidRPr="000350EB">
        <w:instrText xml:space="preserve">\\file1377\\1377680595\\Image\\C2C\\D39354E2D4430798D840DC1C29CCD943.jpg" \* MERGEFORMATINET </w:instrText>
      </w:r>
      <w:r w:rsidRPr="000350EB">
        <w:fldChar w:fldCharType="separate"/>
      </w:r>
      <w:r w:rsidRPr="000350EB">
        <w:fldChar w:fldCharType="begin"/>
      </w:r>
      <w:r w:rsidRPr="000350EB">
        <w:instrText xml:space="preserve"> INCLUDEPICTURE  "D:\\</w:instrText>
      </w:r>
      <w:r w:rsidRPr="000350EB">
        <w:instrText>腾讯文件</w:instrText>
      </w:r>
      <w:r w:rsidRPr="000350EB">
        <w:instrText xml:space="preserve">\\file1377\\1377680595\\Image\\C2C\\D39354E2D4430798D840DC1C29CCD943.jpg" \* MERGEFORMATINET </w:instrText>
      </w:r>
      <w:r w:rsidRPr="000350EB">
        <w:fldChar w:fldCharType="separate"/>
      </w:r>
      <w:r w:rsidRPr="000350EB">
        <w:fldChar w:fldCharType="begin"/>
      </w:r>
      <w:r w:rsidRPr="000350EB">
        <w:instrText xml:space="preserve"> INCLUDEPICTURE  "D:\\</w:instrText>
      </w:r>
      <w:r w:rsidRPr="000350EB">
        <w:instrText>腾讯文件</w:instrText>
      </w:r>
      <w:r w:rsidRPr="000350EB">
        <w:instrText xml:space="preserve">\\file1377\\1377680595\\Image\\C2C\\D39354E2D4430798D840DC1C29CCD943.jpg" \* MERGEFORMATINET </w:instrText>
      </w:r>
      <w:r w:rsidRPr="000350EB">
        <w:fldChar w:fldCharType="separate"/>
      </w:r>
      <w:r w:rsidRPr="000350EB">
        <w:fldChar w:fldCharType="begin"/>
      </w:r>
      <w:r w:rsidRPr="000350EB">
        <w:instrText xml:space="preserve"> INCLUDEPICTURE  "D:\\</w:instrText>
      </w:r>
      <w:r w:rsidRPr="000350EB">
        <w:instrText>腾讯文件</w:instrText>
      </w:r>
      <w:r w:rsidRPr="000350EB">
        <w:instrText xml:space="preserve">\\file1377\\1377680595\\Image\\C2C\\D39354E2D4430798D840DC1C29CCD943.jpg" \* MERGEFORMATINET </w:instrText>
      </w:r>
      <w:r w:rsidRPr="000350EB">
        <w:fldChar w:fldCharType="separate"/>
      </w:r>
      <w:r w:rsidRPr="000350EB">
        <w:fldChar w:fldCharType="begin"/>
      </w:r>
      <w:r w:rsidRPr="000350EB">
        <w:instrText xml:space="preserve"> INCLUDEPICTURE  "D:\\</w:instrText>
      </w:r>
      <w:r w:rsidRPr="000350EB">
        <w:instrText>腾讯文件</w:instrText>
      </w:r>
      <w:r w:rsidRPr="000350EB">
        <w:instrText xml:space="preserve">\\file1377\\1377680595\\Image\\C2C\\D39354E2D4430798D840DC1C29CCD943.jpg" \* MERGEFORMATINET </w:instrText>
      </w:r>
      <w:r w:rsidRPr="000350EB">
        <w:fldChar w:fldCharType="separate"/>
      </w:r>
      <w:r w:rsidRPr="000350EB">
        <w:fldChar w:fldCharType="begin"/>
      </w:r>
      <w:r w:rsidRPr="000350EB">
        <w:instrText xml:space="preserve"> INCLUDEPICTURE  "D:\\</w:instrText>
      </w:r>
      <w:r w:rsidRPr="000350EB">
        <w:instrText>腾讯文件</w:instrText>
      </w:r>
      <w:r w:rsidRPr="000350EB">
        <w:instrText xml:space="preserve">\\file1377\\1377680595\\Image\\C2C\\D39354E2D4430798D840DC1C29CCD943.jpg" \* MERGEFORMATINET </w:instrText>
      </w:r>
      <w:r w:rsidRPr="000350EB">
        <w:fldChar w:fldCharType="separate"/>
      </w:r>
      <w:r w:rsidRPr="000350EB">
        <w:fldChar w:fldCharType="begin"/>
      </w:r>
      <w:r w:rsidRPr="000350EB">
        <w:instrText xml:space="preserve"> INCLUDEPICTURE  "D:\\</w:instrText>
      </w:r>
      <w:r w:rsidRPr="000350EB">
        <w:instrText>腾讯文件</w:instrText>
      </w:r>
      <w:r w:rsidRPr="000350EB">
        <w:instrText xml:space="preserve">\\file1377\\1377680595\\Image\\C2C\\D39354E2D4430798D840DC1C29CCD943.jpg" \* MERGEFORMATINET </w:instrText>
      </w:r>
      <w:r w:rsidRPr="000350EB">
        <w:fldChar w:fldCharType="separate"/>
      </w:r>
      <w:r w:rsidRPr="000350EB">
        <w:fldChar w:fldCharType="begin"/>
      </w:r>
      <w:r w:rsidRPr="000350EB">
        <w:instrText xml:space="preserve"> INCLUDEPICTURE  "D:\\</w:instrText>
      </w:r>
      <w:r w:rsidRPr="000350EB">
        <w:instrText>腾讯文件</w:instrText>
      </w:r>
      <w:r w:rsidRPr="000350EB">
        <w:instrText xml:space="preserve">\\file1377\\1377680595\\Image\\C2C\\D39354E2D4430798D840DC1C29CCD943.jpg" \* MERGEFORMATINET </w:instrText>
      </w:r>
      <w:r w:rsidRPr="000350EB">
        <w:fldChar w:fldCharType="separate"/>
      </w:r>
      <w:r w:rsidRPr="000350EB">
        <w:fldChar w:fldCharType="begin"/>
      </w:r>
      <w:r w:rsidRPr="000350EB">
        <w:instrText xml:space="preserve"> INCLUDEPICTURE  "D:\\</w:instrText>
      </w:r>
      <w:r w:rsidRPr="000350EB">
        <w:instrText>腾讯文件</w:instrText>
      </w:r>
      <w:r w:rsidRPr="000350EB">
        <w:instrText xml:space="preserve">\\file1377\\1377680595\\Image\\C2C\\D39354E2D4430798D840DC1C29CCD943.jpg" \* MERGEFORMATINET </w:instrText>
      </w:r>
      <w:r w:rsidRPr="000350EB">
        <w:fldChar w:fldCharType="separate"/>
      </w:r>
      <w:r w:rsidRPr="000350EB">
        <w:fldChar w:fldCharType="begin"/>
      </w:r>
      <w:r w:rsidRPr="000350EB">
        <w:instrText xml:space="preserve"> INCLUDEPICTURE  "D:\\</w:instrText>
      </w:r>
      <w:r w:rsidRPr="000350EB">
        <w:instrText>腾讯文件</w:instrText>
      </w:r>
      <w:r w:rsidRPr="000350EB">
        <w:instrText xml:space="preserve">\\file1377\\1377680595\\Image\\C2C\\D39354E2D4430798D840DC1C29CCD943.jpg" \* MERGEFORMATINET </w:instrText>
      </w:r>
      <w:r w:rsidRPr="000350EB">
        <w:fldChar w:fldCharType="separate"/>
      </w:r>
      <w:r w:rsidRPr="000350EB">
        <w:fldChar w:fldCharType="begin"/>
      </w:r>
      <w:r w:rsidRPr="000350EB">
        <w:instrText xml:space="preserve"> INCLUDEPICTURE  "D:\\</w:instrText>
      </w:r>
      <w:r w:rsidRPr="000350EB">
        <w:instrText>腾讯文件</w:instrText>
      </w:r>
      <w:r w:rsidRPr="000350EB">
        <w:instrText xml:space="preserve">\\file1377\\1377680595\\Image\\C2C\\D39354E2D4430798D840DC1C29CCD943.jpg" \* MERGEFORMATINET </w:instrText>
      </w:r>
      <w:r w:rsidRPr="000350EB">
        <w:fldChar w:fldCharType="separate"/>
      </w:r>
      <w:r w:rsidRPr="000350EB">
        <w:fldChar w:fldCharType="begin"/>
      </w:r>
      <w:r w:rsidRPr="000350EB">
        <w:instrText xml:space="preserve"> INCLUDEPICTURE  "D:\\</w:instrText>
      </w:r>
      <w:r w:rsidRPr="000350EB">
        <w:instrText>腾讯文件</w:instrText>
      </w:r>
      <w:r w:rsidRPr="000350EB">
        <w:instrText xml:space="preserve">\\file1377\\1377680595\\Image\\C2C\\D39354E2D4430798D840DC1C29CCD943.jpg" \* MERGEFORMATINET </w:instrText>
      </w:r>
      <w:r w:rsidRPr="000350EB">
        <w:fldChar w:fldCharType="separate"/>
      </w:r>
      <w:r w:rsidRPr="000350EB">
        <w:fldChar w:fldCharType="begin"/>
      </w:r>
      <w:r w:rsidRPr="000350EB">
        <w:instrText xml:space="preserve"> INCLUDEPICTURE  "D:\\</w:instrText>
      </w:r>
      <w:r w:rsidRPr="000350EB">
        <w:instrText>腾讯文件</w:instrText>
      </w:r>
      <w:r w:rsidRPr="000350EB">
        <w:instrText xml:space="preserve">\\file1377\\1377680595\\Image\\C2C\\D39354E2D4430798D840DC1C29CCD943.jpg" \* MERGEFORMATINET </w:instrText>
      </w:r>
      <w:r w:rsidRPr="000350EB">
        <w:fldChar w:fldCharType="separate"/>
      </w:r>
      <w:r w:rsidRPr="000350EB">
        <w:fldChar w:fldCharType="begin"/>
      </w:r>
      <w:r w:rsidRPr="000350EB">
        <w:instrText xml:space="preserve"> INCLUDEPICTURE  "D:\\</w:instrText>
      </w:r>
      <w:r w:rsidRPr="000350EB">
        <w:instrText>腾讯文件</w:instrText>
      </w:r>
      <w:r w:rsidRPr="000350EB">
        <w:instrText xml:space="preserve">\\file1377\\1377680595\\Image\\C2C\\D39354E2D4430798D840DC1C29CCD943.jpg" \* MERGEFORMATINET </w:instrText>
      </w:r>
      <w:r w:rsidRPr="000350EB">
        <w:fldChar w:fldCharType="separate"/>
      </w:r>
      <w:r w:rsidRPr="000350EB">
        <w:fldChar w:fldCharType="begin"/>
      </w:r>
      <w:r w:rsidRPr="000350EB">
        <w:instrText xml:space="preserve"> INCLUDEPICTURE  "D:\\</w:instrText>
      </w:r>
      <w:r w:rsidRPr="000350EB">
        <w:instrText>腾讯文件</w:instrText>
      </w:r>
      <w:r w:rsidRPr="000350EB">
        <w:instrText xml:space="preserve">\\file1377\\1377680595\\Image\\C2C\\D39354E2D4430798D840DC1C29CCD943.jpg" \* MERGEFORMATINET </w:instrText>
      </w:r>
      <w:r w:rsidRPr="000350EB">
        <w:fldChar w:fldCharType="separate"/>
      </w:r>
      <w:r w:rsidRPr="000350EB">
        <w:fldChar w:fldCharType="begin"/>
      </w:r>
      <w:r w:rsidRPr="000350EB">
        <w:instrText xml:space="preserve"> INCLUDEPICTURE  "D:\\</w:instrText>
      </w:r>
      <w:r w:rsidRPr="000350EB">
        <w:instrText>腾讯文件</w:instrText>
      </w:r>
      <w:r w:rsidRPr="000350EB">
        <w:instrText xml:space="preserve">\\file1377\\1377680595\\Image\\C2C\\D39354E2D4430798D840DC1C29CCD943.jpg" \* MERGEFORMATINET </w:instrText>
      </w:r>
      <w:r w:rsidRPr="000350EB">
        <w:fldChar w:fldCharType="separate"/>
      </w:r>
      <w:r w:rsidRPr="000350EB">
        <w:fldChar w:fldCharType="begin"/>
      </w:r>
      <w:r w:rsidRPr="000350EB">
        <w:instrText xml:space="preserve"> INCLUDEPICTURE  "D:\\</w:instrText>
      </w:r>
      <w:r w:rsidRPr="000350EB">
        <w:instrText>腾讯文件</w:instrText>
      </w:r>
      <w:r w:rsidRPr="000350EB">
        <w:instrText xml:space="preserve">\\file1377\\1377680595\\Image\\C2C\\D39354E2D4430798D840DC1C29CCD943.jpg" \* MERGEFORMATINET </w:instrText>
      </w:r>
      <w:r w:rsidRPr="000350EB">
        <w:fldChar w:fldCharType="separate"/>
      </w:r>
      <w:r w:rsidRPr="000350EB">
        <w:fldChar w:fldCharType="begin"/>
      </w:r>
      <w:r w:rsidRPr="000350EB">
        <w:instrText xml:space="preserve"> INCLUDEPICTURE  "D:\\</w:instrText>
      </w:r>
      <w:r w:rsidRPr="000350EB">
        <w:instrText>腾讯文件</w:instrText>
      </w:r>
      <w:r w:rsidRPr="000350EB">
        <w:instrText xml:space="preserve">\\file1377\\1377680595\\Image\\C2C\\D39354E2D4430798D840DC1C29CCD943.jpg" \* MERGEFORMATINET </w:instrText>
      </w:r>
      <w:r w:rsidRPr="000350EB">
        <w:fldChar w:fldCharType="separate"/>
      </w:r>
      <w:r w:rsidRPr="000350EB">
        <w:fldChar w:fldCharType="begin"/>
      </w:r>
      <w:r w:rsidRPr="000350EB">
        <w:instrText xml:space="preserve"> INCLUDEPICTURE  "D:\\</w:instrText>
      </w:r>
      <w:r w:rsidRPr="000350EB">
        <w:instrText>腾讯文件</w:instrText>
      </w:r>
      <w:r w:rsidRPr="000350EB">
        <w:instrText xml:space="preserve">\\file1377\\1377680595\\Image\\C2C\\D39354E2D4430798D840DC1C29CCD943.jpg" \* MERGEFORMATINET </w:instrText>
      </w:r>
      <w:r w:rsidRPr="000350EB">
        <w:fldChar w:fldCharType="separate"/>
      </w:r>
      <w:r w:rsidRPr="000350EB">
        <w:fldChar w:fldCharType="begin"/>
      </w:r>
      <w:r w:rsidRPr="000350EB">
        <w:instrText xml:space="preserve"> INCLUDEPICTURE  "D:\\</w:instrText>
      </w:r>
      <w:r w:rsidRPr="000350EB">
        <w:instrText>腾讯文件</w:instrText>
      </w:r>
      <w:r w:rsidRPr="000350EB">
        <w:instrText xml:space="preserve">\\file1377\\1377680595\\Image\\C2C\\D39354E2D4430798D840DC1C29CCD943.jpg" \* MERGEFORMATINET </w:instrText>
      </w:r>
      <w:r w:rsidRPr="000350EB">
        <w:fldChar w:fldCharType="separate"/>
      </w:r>
      <w:r w:rsidRPr="000350EB">
        <w:fldChar w:fldCharType="begin"/>
      </w:r>
      <w:r w:rsidRPr="000350EB">
        <w:instrText xml:space="preserve"> INCLUDEPICTURE  "D:\\</w:instrText>
      </w:r>
      <w:r w:rsidRPr="000350EB">
        <w:instrText>腾讯文件</w:instrText>
      </w:r>
      <w:r w:rsidRPr="000350EB">
        <w:instrText xml:space="preserve">\\file1377\\1377680595\\Image\\C2C\\D39354E2D4430798D840DC1C29CCD943.jpg" \* MERGEFORMATINET </w:instrText>
      </w:r>
      <w:r w:rsidRPr="000350EB">
        <w:fldChar w:fldCharType="separate"/>
      </w:r>
      <w:r w:rsidRPr="000350EB">
        <w:fldChar w:fldCharType="begin"/>
      </w:r>
      <w:r w:rsidRPr="000350EB">
        <w:instrText xml:space="preserve"> INCLUDEPICTURE  "D:\\</w:instrText>
      </w:r>
      <w:r w:rsidRPr="000350EB">
        <w:instrText>腾讯文件</w:instrText>
      </w:r>
      <w:r w:rsidRPr="000350EB">
        <w:instrText xml:space="preserve">\\file1377\\1377680595\\Image\\C2C\\D39354E2D4430798D840DC1C29CCD943.jpg" \* MERGEFORMATINET </w:instrText>
      </w:r>
      <w:r w:rsidRPr="000350EB">
        <w:fldChar w:fldCharType="separate"/>
      </w:r>
      <w:r>
        <w:fldChar w:fldCharType="begin"/>
      </w:r>
      <w:r>
        <w:instrText xml:space="preserve"> </w:instrText>
      </w:r>
      <w:r>
        <w:rPr>
          <w:rFonts w:hint="eastAsia"/>
        </w:rPr>
        <w:instrText>INCLUDEPICTURE  "D:\\</w:instrText>
      </w:r>
      <w:r>
        <w:rPr>
          <w:rFonts w:hint="eastAsia"/>
        </w:rPr>
        <w:instrText>腾讯文件</w:instrText>
      </w:r>
      <w:r>
        <w:rPr>
          <w:rFonts w:hint="eastAsia"/>
        </w:rPr>
        <w:instrText>\\file1377\\1377680595\\Image\\C2C\\D39354E2D4430798D840DC1C29CCD943.jpg" \* MERGEFORMATINET</w:instrText>
      </w:r>
      <w:r>
        <w:instrText xml:space="preserve"> </w:instrText>
      </w:r>
      <w:r>
        <w:fldChar w:fldCharType="separate"/>
      </w:r>
      <w:r>
        <w:fldChar w:fldCharType="begin"/>
      </w:r>
      <w:r>
        <w:instrText xml:space="preserve"> </w:instrText>
      </w:r>
      <w:r>
        <w:rPr>
          <w:rFonts w:hint="eastAsia"/>
        </w:rPr>
        <w:instrText>INCLUDEPICTURE  "D:\\</w:instrText>
      </w:r>
      <w:r>
        <w:rPr>
          <w:rFonts w:hint="eastAsia"/>
        </w:rPr>
        <w:instrText>腾讯文件</w:instrText>
      </w:r>
      <w:r>
        <w:rPr>
          <w:rFonts w:hint="eastAsia"/>
        </w:rPr>
        <w:instrText>\\file1377\\1377680595\\Image\\C2C\\D39354E2D4430798D840DC1C29CCD943.jpg" \* MERGEFORMATINET</w:instrText>
      </w:r>
      <w:r>
        <w:instrText xml:space="preserve"> </w:instrText>
      </w:r>
      <w:r>
        <w:fldChar w:fldCharType="separate"/>
      </w:r>
      <w:r>
        <w:fldChar w:fldCharType="begin"/>
      </w:r>
      <w:r>
        <w:instrText xml:space="preserve"> </w:instrText>
      </w:r>
      <w:r>
        <w:rPr>
          <w:rFonts w:hint="eastAsia"/>
        </w:rPr>
        <w:instrText>INCLUDEPICTURE  "D:\\</w:instrText>
      </w:r>
      <w:r>
        <w:rPr>
          <w:rFonts w:hint="eastAsia"/>
        </w:rPr>
        <w:instrText>腾讯文件</w:instrText>
      </w:r>
      <w:r>
        <w:rPr>
          <w:rFonts w:hint="eastAsia"/>
        </w:rPr>
        <w:instrText>\\file1377\\1377680595\\Image\\C2C\\D39354E2D4430798D840DC1C29CCD943.jpg" \* MERGEFORMATINET</w:instrText>
      </w:r>
      <w:r>
        <w:instrText xml:space="preserve"> </w:instrText>
      </w:r>
      <w:r>
        <w:fldChar w:fldCharType="separate"/>
      </w:r>
      <w:r>
        <w:fldChar w:fldCharType="begin"/>
      </w:r>
      <w:r>
        <w:instrText xml:space="preserve"> </w:instrText>
      </w:r>
      <w:r>
        <w:rPr>
          <w:rFonts w:hint="eastAsia"/>
        </w:rPr>
        <w:instrText>INCLUDEPICTURE  "D:\\</w:instrText>
      </w:r>
      <w:r>
        <w:rPr>
          <w:rFonts w:hint="eastAsia"/>
        </w:rPr>
        <w:instrText>腾讯文件</w:instrText>
      </w:r>
      <w:r>
        <w:rPr>
          <w:rFonts w:hint="eastAsia"/>
        </w:rPr>
        <w:instrText>\\file1377\\1377680595\\Image\\C2C\\D39354E2D4430798D840DC1C29CCD943.jpg" \* MERGEFORMATINET</w:instrText>
      </w:r>
      <w:r>
        <w:instrText xml:space="preserve"> </w:instrText>
      </w:r>
      <w:r>
        <w:fldChar w:fldCharType="separate"/>
      </w:r>
      <w:r>
        <w:fldChar w:fldCharType="begin"/>
      </w:r>
      <w:r>
        <w:instrText xml:space="preserve"> </w:instrText>
      </w:r>
      <w:r>
        <w:rPr>
          <w:rFonts w:hint="eastAsia"/>
        </w:rPr>
        <w:instrText>INCLUDEPICTURE  "D:\\</w:instrText>
      </w:r>
      <w:r>
        <w:rPr>
          <w:rFonts w:hint="eastAsia"/>
        </w:rPr>
        <w:instrText>腾讯文件</w:instrText>
      </w:r>
      <w:r>
        <w:rPr>
          <w:rFonts w:hint="eastAsia"/>
        </w:rPr>
        <w:instrText>\\file1377\\1377680595\\Image\\C2C\\D39354E2D4430798D840DC1C29CCD943.jpg" \* MERGEFORMATINET</w:instrText>
      </w:r>
      <w:r>
        <w:instrText xml:space="preserve"> </w:instrText>
      </w:r>
      <w:r>
        <w:fldChar w:fldCharType="separate"/>
      </w:r>
      <w:r>
        <w:fldChar w:fldCharType="begin"/>
      </w:r>
      <w:r>
        <w:instrText xml:space="preserve"> </w:instrText>
      </w:r>
      <w:r>
        <w:rPr>
          <w:rFonts w:hint="eastAsia"/>
        </w:rPr>
        <w:instrText>INCLUDEPICTURE  "D:\\</w:instrText>
      </w:r>
      <w:r>
        <w:rPr>
          <w:rFonts w:hint="eastAsia"/>
        </w:rPr>
        <w:instrText>腾讯文件</w:instrText>
      </w:r>
      <w:r>
        <w:rPr>
          <w:rFonts w:hint="eastAsia"/>
        </w:rPr>
        <w:instrText>\\file1377\\1377680595\\Image\\C2C\\D39354E2D4430798D840DC1C29CCD943.jpg" \* MERGEFORMATINET</w:instrText>
      </w:r>
      <w:r>
        <w:instrText xml:space="preserve"> </w:instrText>
      </w:r>
      <w:r>
        <w:fldChar w:fldCharType="separate"/>
      </w:r>
      <w:r w:rsidR="00000000">
        <w:fldChar w:fldCharType="begin"/>
      </w:r>
      <w:r w:rsidR="00000000">
        <w:instrText xml:space="preserve"> </w:instrText>
      </w:r>
      <w:r w:rsidR="00000000">
        <w:rPr>
          <w:rFonts w:hint="eastAsia"/>
        </w:rPr>
        <w:instrText>INCLUDEPICTURE  "D:\\</w:instrText>
      </w:r>
      <w:r w:rsidR="00000000">
        <w:rPr>
          <w:rFonts w:hint="eastAsia"/>
        </w:rPr>
        <w:instrText>腾讯文件</w:instrText>
      </w:r>
      <w:r w:rsidR="00000000">
        <w:rPr>
          <w:rFonts w:hint="eastAsia"/>
        </w:rPr>
        <w:instrText>\\file1377\\1377680595\\Image\\C2C\\D39354E2D4430798D840DC1C29CCD943.jpg" \* MERGEFORMATINET</w:instrText>
      </w:r>
      <w:r w:rsidR="00000000">
        <w:instrText xml:space="preserve"> </w:instrText>
      </w:r>
      <w:r w:rsidR="00000000">
        <w:fldChar w:fldCharType="separate"/>
      </w:r>
      <w:r w:rsidR="00E46393">
        <w:pict w14:anchorId="4E9DA734">
          <v:shape id="_x0000_i1043" type="#_x0000_t75" alt="" style="width:198pt;height:249pt">
            <v:imagedata r:id="rId67" r:href="rId68" cropbottom="28939f"/>
          </v:shape>
        </w:pict>
      </w:r>
      <w:r w:rsidR="00000000">
        <w:fldChar w:fldCharType="end"/>
      </w:r>
      <w:r>
        <w:fldChar w:fldCharType="end"/>
      </w:r>
      <w:r>
        <w:fldChar w:fldCharType="end"/>
      </w:r>
      <w:r>
        <w:fldChar w:fldCharType="end"/>
      </w:r>
      <w:r>
        <w:fldChar w:fldCharType="end"/>
      </w:r>
      <w:r>
        <w:fldChar w:fldCharType="end"/>
      </w:r>
      <w:r>
        <w:fldChar w:fldCharType="end"/>
      </w:r>
      <w:r w:rsidRPr="000350EB">
        <w:fldChar w:fldCharType="end"/>
      </w:r>
      <w:r w:rsidRPr="000350EB">
        <w:fldChar w:fldCharType="end"/>
      </w:r>
      <w:r w:rsidRPr="000350EB">
        <w:fldChar w:fldCharType="end"/>
      </w:r>
      <w:r w:rsidRPr="000350EB">
        <w:fldChar w:fldCharType="end"/>
      </w:r>
      <w:r w:rsidRPr="000350EB">
        <w:fldChar w:fldCharType="end"/>
      </w:r>
      <w:r w:rsidRPr="000350EB">
        <w:fldChar w:fldCharType="end"/>
      </w:r>
      <w:r w:rsidRPr="000350EB">
        <w:fldChar w:fldCharType="end"/>
      </w:r>
      <w:r w:rsidRPr="000350EB">
        <w:fldChar w:fldCharType="end"/>
      </w:r>
      <w:r w:rsidRPr="000350EB">
        <w:fldChar w:fldCharType="end"/>
      </w:r>
      <w:r w:rsidRPr="000350EB">
        <w:fldChar w:fldCharType="end"/>
      </w:r>
      <w:r w:rsidRPr="000350EB">
        <w:fldChar w:fldCharType="end"/>
      </w:r>
      <w:r w:rsidRPr="000350EB">
        <w:fldChar w:fldCharType="end"/>
      </w:r>
      <w:r w:rsidRPr="000350EB">
        <w:fldChar w:fldCharType="end"/>
      </w:r>
      <w:r w:rsidRPr="000350EB">
        <w:fldChar w:fldCharType="end"/>
      </w:r>
      <w:r w:rsidRPr="000350EB">
        <w:fldChar w:fldCharType="end"/>
      </w:r>
      <w:r w:rsidRPr="000350EB">
        <w:fldChar w:fldCharType="end"/>
      </w:r>
      <w:r w:rsidRPr="000350EB">
        <w:fldChar w:fldCharType="end"/>
      </w:r>
      <w:r w:rsidRPr="000350EB">
        <w:fldChar w:fldCharType="end"/>
      </w:r>
      <w:r w:rsidRPr="000350EB">
        <w:fldChar w:fldCharType="end"/>
      </w:r>
      <w:r w:rsidRPr="000350EB">
        <w:fldChar w:fldCharType="end"/>
      </w:r>
      <w:r w:rsidRPr="000350EB">
        <w:fldChar w:fldCharType="end"/>
      </w:r>
      <w:r w:rsidRPr="000350EB">
        <w:fldChar w:fldCharType="end"/>
      </w:r>
      <w:r w:rsidRPr="000350EB">
        <w:fldChar w:fldCharType="end"/>
      </w:r>
      <w:r w:rsidRPr="000350EB">
        <w:fldChar w:fldCharType="end"/>
      </w:r>
      <w:r w:rsidRPr="000350EB">
        <w:fldChar w:fldCharType="end"/>
      </w:r>
      <w:r w:rsidRPr="000350EB">
        <w:fldChar w:fldCharType="end"/>
      </w:r>
      <w:r w:rsidRPr="000350EB">
        <w:fldChar w:fldCharType="end"/>
      </w:r>
      <w:r w:rsidRPr="000350EB">
        <w:fldChar w:fldCharType="end"/>
      </w:r>
      <w:r w:rsidRPr="000350EB">
        <w:fldChar w:fldCharType="end"/>
      </w:r>
      <w:r w:rsidRPr="000350EB">
        <w:fldChar w:fldCharType="end"/>
      </w:r>
      <w:r w:rsidRPr="000350EB">
        <w:fldChar w:fldCharType="end"/>
      </w:r>
      <w:r w:rsidRPr="000350EB">
        <w:fldChar w:fldCharType="end"/>
      </w:r>
      <w:r w:rsidRPr="000350EB">
        <w:fldChar w:fldCharType="end"/>
      </w:r>
      <w:r w:rsidRPr="000350EB">
        <w:fldChar w:fldCharType="end"/>
      </w:r>
      <w:r w:rsidRPr="000350EB">
        <w:fldChar w:fldCharType="end"/>
      </w:r>
      <w:r w:rsidRPr="000350EB">
        <w:fldChar w:fldCharType="end"/>
      </w:r>
      <w:r w:rsidRPr="000350EB">
        <w:fldChar w:fldCharType="end"/>
      </w:r>
      <w:r w:rsidRPr="000350EB">
        <w:fldChar w:fldCharType="end"/>
      </w:r>
      <w:r w:rsidRPr="000350EB">
        <w:fldChar w:fldCharType="end"/>
      </w:r>
    </w:p>
    <w:p w14:paraId="14F894B0" w14:textId="77777777" w:rsidR="0089476C" w:rsidRPr="000350EB" w:rsidRDefault="00FB62D0" w:rsidP="003A4911">
      <w:pPr>
        <w:pStyle w:val="a4"/>
        <w:spacing w:line="360" w:lineRule="atLeast"/>
        <w:ind w:firstLine="432"/>
        <w:jc w:val="center"/>
        <w:rPr>
          <w:sz w:val="21"/>
          <w:szCs w:val="21"/>
        </w:rPr>
      </w:pPr>
      <w:r w:rsidRPr="000350EB">
        <w:rPr>
          <w:sz w:val="21"/>
          <w:szCs w:val="21"/>
        </w:rPr>
        <w:t>图</w:t>
      </w:r>
      <w:r w:rsidRPr="000350EB">
        <w:rPr>
          <w:sz w:val="21"/>
          <w:szCs w:val="21"/>
        </w:rPr>
        <w:t xml:space="preserve">5-7 </w:t>
      </w:r>
      <w:r w:rsidRPr="000350EB">
        <w:rPr>
          <w:sz w:val="21"/>
          <w:szCs w:val="21"/>
        </w:rPr>
        <w:t>手机端数据流显示图</w:t>
      </w:r>
    </w:p>
    <w:p w14:paraId="1F6CE4E7" w14:textId="77777777" w:rsidR="00541F08" w:rsidRPr="000350EB" w:rsidRDefault="00317DF0" w:rsidP="003A4911">
      <w:pPr>
        <w:pStyle w:val="a4"/>
        <w:spacing w:line="360" w:lineRule="atLeast"/>
        <w:ind w:firstLine="492"/>
        <w:rPr>
          <w:szCs w:val="24"/>
        </w:rPr>
      </w:pPr>
      <w:r w:rsidRPr="000350EB">
        <w:rPr>
          <w:szCs w:val="24"/>
        </w:rPr>
        <w:lastRenderedPageBreak/>
        <w:t>在获取</w:t>
      </w:r>
      <w:r w:rsidR="00E5069B" w:rsidRPr="000350EB">
        <w:rPr>
          <w:szCs w:val="24"/>
        </w:rPr>
        <w:t>数据后，还可以通过</w:t>
      </w:r>
      <w:r w:rsidR="00E5069B" w:rsidRPr="000350EB">
        <w:rPr>
          <w:szCs w:val="24"/>
        </w:rPr>
        <w:t>OneNET</w:t>
      </w:r>
      <w:r w:rsidR="00E5069B" w:rsidRPr="000350EB">
        <w:rPr>
          <w:szCs w:val="24"/>
        </w:rPr>
        <w:t>物联网云平台的</w:t>
      </w:r>
      <w:r w:rsidR="00C62799" w:rsidRPr="000350EB">
        <w:rPr>
          <w:szCs w:val="24"/>
        </w:rPr>
        <w:t>数据可视化服务将采集到的数据用图表的方式实时展现出来，便于更清楚更简单的查看相应的数据。可以</w:t>
      </w:r>
      <w:r w:rsidR="00734FC3" w:rsidRPr="000350EB">
        <w:rPr>
          <w:szCs w:val="24"/>
        </w:rPr>
        <w:t>自由编辑页面，可以选择网页类型：电脑页面或者移动端页面，这里选择创建</w:t>
      </w:r>
      <w:r w:rsidR="00EF1A89" w:rsidRPr="000350EB">
        <w:rPr>
          <w:szCs w:val="24"/>
        </w:rPr>
        <w:t>一个电脑页面。然后选择使用仪表盘</w:t>
      </w:r>
      <w:r w:rsidR="0081568B" w:rsidRPr="000350EB">
        <w:rPr>
          <w:szCs w:val="24"/>
        </w:rPr>
        <w:t>分别</w:t>
      </w:r>
      <w:r w:rsidR="00EF1A89" w:rsidRPr="000350EB">
        <w:rPr>
          <w:szCs w:val="24"/>
        </w:rPr>
        <w:t>展示温度、湿度、水位</w:t>
      </w:r>
      <w:r w:rsidR="0081568B" w:rsidRPr="000350EB">
        <w:rPr>
          <w:szCs w:val="24"/>
        </w:rPr>
        <w:t>、</w:t>
      </w:r>
      <w:r w:rsidR="00EF1A89" w:rsidRPr="000350EB">
        <w:rPr>
          <w:szCs w:val="24"/>
        </w:rPr>
        <w:t>余粮</w:t>
      </w:r>
      <w:r w:rsidR="0081568B" w:rsidRPr="000350EB">
        <w:rPr>
          <w:szCs w:val="24"/>
        </w:rPr>
        <w:t>和光照的实时大小</w:t>
      </w:r>
      <w:r w:rsidR="00EF1A89" w:rsidRPr="000350EB">
        <w:rPr>
          <w:szCs w:val="24"/>
        </w:rPr>
        <w:t>，</w:t>
      </w:r>
      <w:r w:rsidR="0081568B" w:rsidRPr="000350EB">
        <w:rPr>
          <w:szCs w:val="24"/>
        </w:rPr>
        <w:t>并用折线图显示这些数据的变化情况。</w:t>
      </w:r>
      <w:r w:rsidR="00541F08" w:rsidRPr="000350EB">
        <w:rPr>
          <w:szCs w:val="24"/>
        </w:rPr>
        <w:t>制作完成效果</w:t>
      </w:r>
      <w:r w:rsidR="0081568B" w:rsidRPr="000350EB">
        <w:rPr>
          <w:szCs w:val="24"/>
        </w:rPr>
        <w:t>如下图</w:t>
      </w:r>
      <w:r w:rsidR="0081568B" w:rsidRPr="000350EB">
        <w:rPr>
          <w:szCs w:val="24"/>
        </w:rPr>
        <w:t>5-8</w:t>
      </w:r>
      <w:r w:rsidR="0081568B" w:rsidRPr="000350EB">
        <w:rPr>
          <w:szCs w:val="24"/>
        </w:rPr>
        <w:t>所示</w:t>
      </w:r>
      <w:r w:rsidR="008700D9" w:rsidRPr="000350EB">
        <w:rPr>
          <w:szCs w:val="24"/>
        </w:rPr>
        <w:t>。</w:t>
      </w:r>
    </w:p>
    <w:p w14:paraId="2F9637E7" w14:textId="77777777" w:rsidR="00365E69" w:rsidRPr="000350EB" w:rsidRDefault="00541F08" w:rsidP="00541F08">
      <w:pPr>
        <w:pStyle w:val="a4"/>
        <w:ind w:firstLineChars="0" w:firstLine="0"/>
        <w:jc w:val="center"/>
        <w:rPr>
          <w:szCs w:val="24"/>
        </w:rPr>
      </w:pPr>
      <w:r w:rsidRPr="000350EB">
        <w:rPr>
          <w:noProof/>
        </w:rPr>
        <w:drawing>
          <wp:inline distT="0" distB="0" distL="0" distR="0" wp14:anchorId="1124507B" wp14:editId="39304950">
            <wp:extent cx="5005754" cy="2815928"/>
            <wp:effectExtent l="0" t="0" r="4445" b="3810"/>
            <wp:docPr id="65898878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8988780" name=""/>
                    <pic:cNvPicPr/>
                  </pic:nvPicPr>
                  <pic:blipFill>
                    <a:blip r:embed="rId69"/>
                    <a:stretch>
                      <a:fillRect/>
                    </a:stretch>
                  </pic:blipFill>
                  <pic:spPr>
                    <a:xfrm>
                      <a:off x="0" y="0"/>
                      <a:ext cx="5014016" cy="2820576"/>
                    </a:xfrm>
                    <a:prstGeom prst="rect">
                      <a:avLst/>
                    </a:prstGeom>
                  </pic:spPr>
                </pic:pic>
              </a:graphicData>
            </a:graphic>
          </wp:inline>
        </w:drawing>
      </w:r>
    </w:p>
    <w:p w14:paraId="30EB656C" w14:textId="77777777" w:rsidR="00365E69" w:rsidRPr="000350EB" w:rsidRDefault="00365E69" w:rsidP="003A4911">
      <w:pPr>
        <w:pStyle w:val="a4"/>
        <w:spacing w:line="360" w:lineRule="atLeast"/>
        <w:ind w:firstLine="432"/>
        <w:jc w:val="center"/>
        <w:rPr>
          <w:sz w:val="21"/>
          <w:szCs w:val="21"/>
        </w:rPr>
      </w:pPr>
      <w:r w:rsidRPr="000350EB">
        <w:rPr>
          <w:sz w:val="21"/>
          <w:szCs w:val="21"/>
        </w:rPr>
        <w:t>图</w:t>
      </w:r>
      <w:r w:rsidRPr="000350EB">
        <w:rPr>
          <w:sz w:val="21"/>
          <w:szCs w:val="21"/>
        </w:rPr>
        <w:t xml:space="preserve">5-8 </w:t>
      </w:r>
      <w:r w:rsidRPr="000350EB">
        <w:rPr>
          <w:sz w:val="21"/>
          <w:szCs w:val="21"/>
        </w:rPr>
        <w:t>数据可视化页面</w:t>
      </w:r>
    </w:p>
    <w:p w14:paraId="519EA52B" w14:textId="77777777" w:rsidR="00317DF0" w:rsidRPr="000350EB" w:rsidRDefault="00541F08" w:rsidP="003A4911">
      <w:pPr>
        <w:pStyle w:val="a4"/>
        <w:spacing w:line="360" w:lineRule="atLeast"/>
        <w:ind w:firstLine="492"/>
        <w:rPr>
          <w:szCs w:val="24"/>
        </w:rPr>
      </w:pPr>
      <w:r w:rsidRPr="000350EB">
        <w:rPr>
          <w:szCs w:val="24"/>
        </w:rPr>
        <w:t>在制作完成后还可以将制作的此项目发布</w:t>
      </w:r>
      <w:r w:rsidR="00365E69" w:rsidRPr="000350EB">
        <w:rPr>
          <w:szCs w:val="24"/>
        </w:rPr>
        <w:t>，</w:t>
      </w:r>
      <w:r w:rsidR="001025FD" w:rsidRPr="000350EB">
        <w:rPr>
          <w:szCs w:val="24"/>
        </w:rPr>
        <w:t>可以随时随地通过链接访问上述创建的数据可视化页面。</w:t>
      </w:r>
    </w:p>
    <w:p w14:paraId="4E3340A8" w14:textId="77777777" w:rsidR="008700D9" w:rsidRPr="000350EB" w:rsidRDefault="001025FD" w:rsidP="008700D9">
      <w:pPr>
        <w:pStyle w:val="a4"/>
        <w:ind w:firstLineChars="0" w:firstLine="0"/>
        <w:jc w:val="center"/>
        <w:rPr>
          <w:szCs w:val="24"/>
        </w:rPr>
      </w:pPr>
      <w:r w:rsidRPr="000350EB">
        <w:rPr>
          <w:noProof/>
        </w:rPr>
        <w:drawing>
          <wp:inline distT="0" distB="0" distL="0" distR="0" wp14:anchorId="0C79589C" wp14:editId="26490448">
            <wp:extent cx="3046305" cy="1905000"/>
            <wp:effectExtent l="0" t="0" r="1905" b="0"/>
            <wp:docPr id="122147929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1479296" name=""/>
                    <pic:cNvPicPr/>
                  </pic:nvPicPr>
                  <pic:blipFill rotWithShape="1">
                    <a:blip r:embed="rId70"/>
                    <a:srcRect t="3065" b="3269"/>
                    <a:stretch/>
                  </pic:blipFill>
                  <pic:spPr bwMode="auto">
                    <a:xfrm>
                      <a:off x="0" y="0"/>
                      <a:ext cx="3058594" cy="1912685"/>
                    </a:xfrm>
                    <a:prstGeom prst="rect">
                      <a:avLst/>
                    </a:prstGeom>
                    <a:ln>
                      <a:noFill/>
                    </a:ln>
                    <a:extLst>
                      <a:ext uri="{53640926-AAD7-44D8-BBD7-CCE9431645EC}">
                        <a14:shadowObscured xmlns:a14="http://schemas.microsoft.com/office/drawing/2010/main"/>
                      </a:ext>
                    </a:extLst>
                  </pic:spPr>
                </pic:pic>
              </a:graphicData>
            </a:graphic>
          </wp:inline>
        </w:drawing>
      </w:r>
    </w:p>
    <w:p w14:paraId="1F44454D" w14:textId="77777777" w:rsidR="00F24B7C" w:rsidRPr="000350EB" w:rsidRDefault="00F24B7C" w:rsidP="003A4911">
      <w:pPr>
        <w:pStyle w:val="a4"/>
        <w:spacing w:line="360" w:lineRule="atLeast"/>
        <w:ind w:firstLineChars="0" w:firstLine="0"/>
        <w:jc w:val="center"/>
        <w:rPr>
          <w:sz w:val="21"/>
          <w:szCs w:val="21"/>
        </w:rPr>
      </w:pPr>
      <w:r w:rsidRPr="000350EB">
        <w:rPr>
          <w:sz w:val="21"/>
          <w:szCs w:val="21"/>
        </w:rPr>
        <w:t>图</w:t>
      </w:r>
      <w:r w:rsidRPr="000350EB">
        <w:rPr>
          <w:sz w:val="21"/>
          <w:szCs w:val="21"/>
        </w:rPr>
        <w:t xml:space="preserve">5-9 </w:t>
      </w:r>
      <w:r w:rsidRPr="000350EB">
        <w:rPr>
          <w:sz w:val="21"/>
          <w:szCs w:val="21"/>
        </w:rPr>
        <w:t>项目发布</w:t>
      </w:r>
    </w:p>
    <w:p w14:paraId="19234D67" w14:textId="324A5D90" w:rsidR="00097AF4" w:rsidRPr="000350EB" w:rsidRDefault="00097AF4" w:rsidP="003A4911">
      <w:pPr>
        <w:pStyle w:val="3"/>
        <w:spacing w:beforeLines="50" w:before="171" w:afterLines="50" w:after="171" w:line="413" w:lineRule="auto"/>
        <w:rPr>
          <w:rFonts w:eastAsia="黑体"/>
          <w:b w:val="0"/>
          <w:bCs w:val="0"/>
          <w:sz w:val="28"/>
          <w:szCs w:val="28"/>
        </w:rPr>
      </w:pPr>
      <w:bookmarkStart w:id="128" w:name="_Toc136853661"/>
      <w:bookmarkStart w:id="129" w:name="_Toc136854868"/>
      <w:r w:rsidRPr="000350EB">
        <w:rPr>
          <w:b w:val="0"/>
          <w:bCs w:val="0"/>
          <w:sz w:val="28"/>
          <w:szCs w:val="28"/>
        </w:rPr>
        <w:lastRenderedPageBreak/>
        <w:t>5.3.3</w:t>
      </w:r>
      <w:r w:rsidR="000E2782" w:rsidRPr="000350EB">
        <w:rPr>
          <w:b w:val="0"/>
          <w:bCs w:val="0"/>
          <w:sz w:val="28"/>
          <w:szCs w:val="28"/>
        </w:rPr>
        <w:t xml:space="preserve"> </w:t>
      </w:r>
      <w:r w:rsidRPr="000350EB">
        <w:rPr>
          <w:rFonts w:eastAsia="黑体"/>
          <w:b w:val="0"/>
          <w:bCs w:val="0"/>
          <w:sz w:val="28"/>
          <w:szCs w:val="28"/>
        </w:rPr>
        <w:t>客户端</w:t>
      </w:r>
      <w:r w:rsidR="007862BE" w:rsidRPr="000350EB">
        <w:rPr>
          <w:rFonts w:eastAsia="黑体"/>
          <w:b w:val="0"/>
          <w:bCs w:val="0"/>
          <w:sz w:val="28"/>
          <w:szCs w:val="28"/>
        </w:rPr>
        <w:t>远程</w:t>
      </w:r>
      <w:r w:rsidRPr="000350EB">
        <w:rPr>
          <w:rFonts w:eastAsia="黑体"/>
          <w:b w:val="0"/>
          <w:bCs w:val="0"/>
          <w:sz w:val="28"/>
          <w:szCs w:val="28"/>
        </w:rPr>
        <w:t>控制测试</w:t>
      </w:r>
      <w:bookmarkEnd w:id="128"/>
      <w:bookmarkEnd w:id="129"/>
    </w:p>
    <w:p w14:paraId="7A5D2542" w14:textId="77777777" w:rsidR="000820C5" w:rsidRPr="000350EB" w:rsidRDefault="000820C5" w:rsidP="003A4911">
      <w:pPr>
        <w:spacing w:line="360" w:lineRule="atLeast"/>
        <w:ind w:firstLineChars="200" w:firstLine="492"/>
      </w:pPr>
      <w:r w:rsidRPr="000350EB">
        <w:t>经过上面的各种调试，已经基本实现了设计要求，最后</w:t>
      </w:r>
      <w:r w:rsidR="00A93E89" w:rsidRPr="000350EB">
        <w:t>调试一下使用</w:t>
      </w:r>
      <w:r w:rsidR="00A93E89" w:rsidRPr="000350EB">
        <w:t>OneNET</w:t>
      </w:r>
      <w:r w:rsidR="00A93E89" w:rsidRPr="000350EB">
        <w:t>网页端远程下发指令控制设备实现相应动作，</w:t>
      </w:r>
      <w:r w:rsidR="00AF40BA" w:rsidRPr="000350EB">
        <w:t>如下图</w:t>
      </w:r>
      <w:r w:rsidR="00AF40BA" w:rsidRPr="000350EB">
        <w:t>5</w:t>
      </w:r>
      <w:r w:rsidR="00AD0407" w:rsidRPr="000350EB">
        <w:t>-</w:t>
      </w:r>
      <w:r w:rsidR="00AF40BA" w:rsidRPr="000350EB">
        <w:t>10</w:t>
      </w:r>
      <w:r w:rsidR="00AF40BA" w:rsidRPr="000350EB">
        <w:t>所示</w:t>
      </w:r>
      <w:r w:rsidR="006B7318" w:rsidRPr="000350EB">
        <w:t>。下发命令对应的动作已经在上文的表</w:t>
      </w:r>
      <w:r w:rsidR="006B7318" w:rsidRPr="000350EB">
        <w:t>4-1</w:t>
      </w:r>
      <w:r w:rsidR="006B7318" w:rsidRPr="000350EB">
        <w:t>信号指令表中说明，这里不再赘述。</w:t>
      </w:r>
    </w:p>
    <w:p w14:paraId="626B41B2" w14:textId="77777777" w:rsidR="00AF40BA" w:rsidRPr="000350EB" w:rsidRDefault="00AF40BA" w:rsidP="006B7318">
      <w:pPr>
        <w:pStyle w:val="zmd2"/>
        <w:jc w:val="center"/>
        <w:rPr>
          <w:rFonts w:ascii="Times New Roman" w:hAnsi="Times New Roman"/>
        </w:rPr>
      </w:pPr>
      <w:r w:rsidRPr="000350EB">
        <w:rPr>
          <w:rFonts w:ascii="Times New Roman" w:hAnsi="Times New Roman"/>
          <w:noProof/>
        </w:rPr>
        <w:drawing>
          <wp:inline distT="0" distB="0" distL="0" distR="0" wp14:anchorId="5A360D0E" wp14:editId="669FB630">
            <wp:extent cx="5183505" cy="2915920"/>
            <wp:effectExtent l="0" t="0" r="0" b="0"/>
            <wp:docPr id="165809104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8091048" name=""/>
                    <pic:cNvPicPr/>
                  </pic:nvPicPr>
                  <pic:blipFill>
                    <a:blip r:embed="rId71"/>
                    <a:stretch>
                      <a:fillRect/>
                    </a:stretch>
                  </pic:blipFill>
                  <pic:spPr>
                    <a:xfrm>
                      <a:off x="0" y="0"/>
                      <a:ext cx="5183505" cy="2915920"/>
                    </a:xfrm>
                    <a:prstGeom prst="rect">
                      <a:avLst/>
                    </a:prstGeom>
                  </pic:spPr>
                </pic:pic>
              </a:graphicData>
            </a:graphic>
          </wp:inline>
        </w:drawing>
      </w:r>
    </w:p>
    <w:p w14:paraId="47C43915" w14:textId="3F49317F" w:rsidR="006B7318" w:rsidRPr="000350EB" w:rsidRDefault="006B7318" w:rsidP="003A4911">
      <w:pPr>
        <w:pStyle w:val="zmd2"/>
        <w:spacing w:line="360" w:lineRule="atLeast"/>
        <w:jc w:val="center"/>
        <w:rPr>
          <w:rFonts w:ascii="Times New Roman" w:hAnsi="Times New Roman"/>
          <w:sz w:val="21"/>
          <w:szCs w:val="21"/>
        </w:rPr>
      </w:pPr>
      <w:r w:rsidRPr="000350EB">
        <w:rPr>
          <w:rFonts w:ascii="Times New Roman" w:hAnsi="Times New Roman"/>
          <w:sz w:val="21"/>
          <w:szCs w:val="21"/>
        </w:rPr>
        <w:t>图</w:t>
      </w:r>
      <w:r w:rsidRPr="000350EB">
        <w:rPr>
          <w:rFonts w:ascii="Times New Roman" w:hAnsi="Times New Roman"/>
          <w:sz w:val="21"/>
          <w:szCs w:val="21"/>
        </w:rPr>
        <w:t>5-10</w:t>
      </w:r>
      <w:r w:rsidR="00FB668A" w:rsidRPr="000350EB">
        <w:rPr>
          <w:rFonts w:ascii="Times New Roman" w:hAnsi="Times New Roman"/>
          <w:sz w:val="21"/>
          <w:szCs w:val="21"/>
        </w:rPr>
        <w:t xml:space="preserve"> </w:t>
      </w:r>
      <w:r w:rsidRPr="000350EB">
        <w:rPr>
          <w:rFonts w:ascii="Times New Roman" w:hAnsi="Times New Roman"/>
          <w:sz w:val="21"/>
          <w:szCs w:val="21"/>
        </w:rPr>
        <w:t>下发命令页面</w:t>
      </w:r>
    </w:p>
    <w:p w14:paraId="4DCEB84A" w14:textId="77777777" w:rsidR="00467713" w:rsidRPr="000350EB" w:rsidRDefault="00741F81" w:rsidP="003A4911">
      <w:pPr>
        <w:pStyle w:val="zmd2"/>
        <w:spacing w:line="360" w:lineRule="atLeast"/>
        <w:ind w:firstLineChars="200" w:firstLine="492"/>
        <w:rPr>
          <w:rFonts w:ascii="Times New Roman" w:hAnsi="Times New Roman"/>
        </w:rPr>
      </w:pPr>
      <w:r w:rsidRPr="000350EB">
        <w:rPr>
          <w:rFonts w:ascii="Times New Roman" w:hAnsi="Times New Roman"/>
        </w:rPr>
        <w:t>在调试过程中发现设备连接后下发命令</w:t>
      </w:r>
      <w:r w:rsidR="00AD0407" w:rsidRPr="000350EB">
        <w:rPr>
          <w:rFonts w:ascii="Times New Roman" w:hAnsi="Times New Roman"/>
        </w:rPr>
        <w:t>，</w:t>
      </w:r>
      <w:r w:rsidR="00AD0407" w:rsidRPr="000350EB">
        <w:rPr>
          <w:rFonts w:ascii="Times New Roman" w:hAnsi="Times New Roman"/>
        </w:rPr>
        <w:t>ESP8266</w:t>
      </w:r>
      <w:r w:rsidR="00AD0407" w:rsidRPr="000350EB">
        <w:rPr>
          <w:rFonts w:ascii="Times New Roman" w:hAnsi="Times New Roman"/>
        </w:rPr>
        <w:t>指示灯闪烁</w:t>
      </w:r>
      <w:r w:rsidR="005012B1" w:rsidRPr="000350EB">
        <w:rPr>
          <w:rFonts w:ascii="Times New Roman" w:hAnsi="Times New Roman"/>
        </w:rPr>
        <w:t>表示</w:t>
      </w:r>
      <w:r w:rsidR="005012B1" w:rsidRPr="000350EB">
        <w:rPr>
          <w:rFonts w:ascii="Times New Roman" w:hAnsi="Times New Roman"/>
        </w:rPr>
        <w:t>WiFi</w:t>
      </w:r>
      <w:r w:rsidR="005012B1" w:rsidRPr="000350EB">
        <w:rPr>
          <w:rFonts w:ascii="Times New Roman" w:hAnsi="Times New Roman"/>
        </w:rPr>
        <w:t>模块已经接受到指令，</w:t>
      </w:r>
      <w:r w:rsidRPr="000350EB">
        <w:rPr>
          <w:rFonts w:ascii="Times New Roman" w:hAnsi="Times New Roman"/>
        </w:rPr>
        <w:t>但是设备并无响应，</w:t>
      </w:r>
      <w:r w:rsidR="006A4C17" w:rsidRPr="000350EB">
        <w:rPr>
          <w:rFonts w:ascii="Times New Roman" w:hAnsi="Times New Roman"/>
        </w:rPr>
        <w:t>经过多次调试与检查后发现需要</w:t>
      </w:r>
      <w:r w:rsidR="00217A63" w:rsidRPr="000350EB">
        <w:rPr>
          <w:rFonts w:ascii="Times New Roman" w:hAnsi="Times New Roman"/>
        </w:rPr>
        <w:t>先下发命令</w:t>
      </w:r>
      <w:r w:rsidR="00BE378F" w:rsidRPr="000350EB">
        <w:rPr>
          <w:rFonts w:ascii="Times New Roman" w:hAnsi="Times New Roman"/>
        </w:rPr>
        <w:t>“J”</w:t>
      </w:r>
      <w:r w:rsidR="00217A63" w:rsidRPr="000350EB">
        <w:rPr>
          <w:rFonts w:ascii="Times New Roman" w:hAnsi="Times New Roman"/>
        </w:rPr>
        <w:t>关闭自动模式后，再下发其他指令才可进行远程控制。</w:t>
      </w:r>
      <w:r w:rsidR="00BE7723" w:rsidRPr="000350EB">
        <w:rPr>
          <w:rFonts w:ascii="Times New Roman" w:hAnsi="Times New Roman"/>
        </w:rPr>
        <w:t>下发指令</w:t>
      </w:r>
      <w:r w:rsidR="00BE7723" w:rsidRPr="000350EB">
        <w:rPr>
          <w:rFonts w:ascii="Times New Roman" w:hAnsi="Times New Roman"/>
        </w:rPr>
        <w:t>“I”</w:t>
      </w:r>
      <w:r w:rsidR="00BE7723" w:rsidRPr="000350EB">
        <w:rPr>
          <w:rFonts w:ascii="Times New Roman" w:hAnsi="Times New Roman"/>
        </w:rPr>
        <w:t>再次开启自动模式。</w:t>
      </w:r>
      <w:r w:rsidR="00217A63" w:rsidRPr="000350EB">
        <w:rPr>
          <w:rFonts w:ascii="Times New Roman" w:hAnsi="Times New Roman"/>
        </w:rPr>
        <w:t>将此问题弄清楚后</w:t>
      </w:r>
      <w:r w:rsidR="00897354" w:rsidRPr="000350EB">
        <w:rPr>
          <w:rFonts w:ascii="Times New Roman" w:hAnsi="Times New Roman"/>
        </w:rPr>
        <w:t>，调试成功，进行</w:t>
      </w:r>
      <w:r w:rsidR="005012B1" w:rsidRPr="000350EB">
        <w:rPr>
          <w:rFonts w:ascii="Times New Roman" w:hAnsi="Times New Roman"/>
        </w:rPr>
        <w:t>了</w:t>
      </w:r>
      <w:r w:rsidR="00897354" w:rsidRPr="000350EB">
        <w:rPr>
          <w:rFonts w:ascii="Times New Roman" w:hAnsi="Times New Roman"/>
        </w:rPr>
        <w:t>多次测试，设备均可准确运行</w:t>
      </w:r>
      <w:r w:rsidR="00467713" w:rsidRPr="000350EB">
        <w:rPr>
          <w:rFonts w:ascii="Times New Roman" w:hAnsi="Times New Roman"/>
        </w:rPr>
        <w:t>。</w:t>
      </w:r>
    </w:p>
    <w:p w14:paraId="0D64D9BC" w14:textId="2C742715" w:rsidR="0028392B" w:rsidRPr="000350EB" w:rsidRDefault="005012B1" w:rsidP="00191578">
      <w:pPr>
        <w:pStyle w:val="zmd2"/>
        <w:spacing w:line="360" w:lineRule="atLeast"/>
        <w:ind w:firstLineChars="200" w:firstLine="492"/>
        <w:rPr>
          <w:rFonts w:ascii="Times New Roman" w:hAnsi="Times New Roman"/>
        </w:rPr>
      </w:pPr>
      <w:r w:rsidRPr="000350EB">
        <w:rPr>
          <w:rFonts w:ascii="Times New Roman" w:hAnsi="Times New Roman"/>
        </w:rPr>
        <w:t>到此整个设备调试完成，达到</w:t>
      </w:r>
      <w:r w:rsidR="00467713" w:rsidRPr="000350EB">
        <w:rPr>
          <w:rFonts w:ascii="Times New Roman" w:hAnsi="Times New Roman"/>
        </w:rPr>
        <w:t>预期</w:t>
      </w:r>
      <w:r w:rsidRPr="000350EB">
        <w:rPr>
          <w:rFonts w:ascii="Times New Roman" w:hAnsi="Times New Roman"/>
        </w:rPr>
        <w:t>设计目标</w:t>
      </w:r>
      <w:r w:rsidR="00467713" w:rsidRPr="000350EB">
        <w:rPr>
          <w:rFonts w:ascii="Times New Roman" w:hAnsi="Times New Roman"/>
        </w:rPr>
        <w:t>。</w:t>
      </w:r>
    </w:p>
    <w:p w14:paraId="7101C687" w14:textId="77777777" w:rsidR="0028392B" w:rsidRPr="000350EB" w:rsidRDefault="0028392B" w:rsidP="00191578">
      <w:pPr>
        <w:pStyle w:val="1"/>
        <w:pageBreakBefore/>
        <w:spacing w:beforeLines="100" w:before="343" w:afterLines="80" w:after="274" w:line="576" w:lineRule="auto"/>
        <w:jc w:val="center"/>
        <w:rPr>
          <w:b w:val="0"/>
          <w:bCs w:val="0"/>
        </w:rPr>
      </w:pPr>
      <w:bookmarkStart w:id="130" w:name="_Toc30893"/>
      <w:bookmarkStart w:id="131" w:name="_Toc3459"/>
      <w:bookmarkStart w:id="132" w:name="_Toc136853662"/>
      <w:bookmarkStart w:id="133" w:name="_Toc136854869"/>
      <w:r w:rsidRPr="000350EB">
        <w:rPr>
          <w:rFonts w:eastAsia="黑体"/>
          <w:b w:val="0"/>
          <w:bCs w:val="0"/>
          <w:sz w:val="36"/>
          <w:szCs w:val="36"/>
        </w:rPr>
        <w:lastRenderedPageBreak/>
        <w:t>第</w:t>
      </w:r>
      <w:r w:rsidRPr="000350EB">
        <w:rPr>
          <w:b w:val="0"/>
          <w:bCs w:val="0"/>
          <w:sz w:val="36"/>
          <w:szCs w:val="36"/>
        </w:rPr>
        <w:t>6</w:t>
      </w:r>
      <w:r w:rsidRPr="000350EB">
        <w:rPr>
          <w:rFonts w:eastAsia="黑体"/>
          <w:b w:val="0"/>
          <w:bCs w:val="0"/>
          <w:sz w:val="36"/>
          <w:szCs w:val="36"/>
        </w:rPr>
        <w:t>章</w:t>
      </w:r>
      <w:r w:rsidRPr="000350EB">
        <w:rPr>
          <w:b w:val="0"/>
          <w:bCs w:val="0"/>
          <w:sz w:val="36"/>
          <w:szCs w:val="36"/>
        </w:rPr>
        <w:t xml:space="preserve"> </w:t>
      </w:r>
      <w:r w:rsidRPr="000350EB">
        <w:rPr>
          <w:rFonts w:eastAsia="黑体"/>
          <w:b w:val="0"/>
          <w:bCs w:val="0"/>
          <w:sz w:val="36"/>
          <w:szCs w:val="36"/>
        </w:rPr>
        <w:t>经济分析与环保分析</w:t>
      </w:r>
      <w:bookmarkEnd w:id="130"/>
      <w:bookmarkEnd w:id="131"/>
      <w:bookmarkEnd w:id="132"/>
      <w:bookmarkEnd w:id="133"/>
    </w:p>
    <w:p w14:paraId="6C2A22F3" w14:textId="69F41FC6" w:rsidR="0028392B" w:rsidRPr="000350EB" w:rsidRDefault="00484DAE" w:rsidP="003A4911">
      <w:pPr>
        <w:pStyle w:val="2"/>
        <w:spacing w:beforeLines="50" w:before="171" w:afterLines="50" w:after="171" w:line="413" w:lineRule="auto"/>
        <w:rPr>
          <w:rFonts w:ascii="Times New Roman" w:hAnsi="Times New Roman"/>
          <w:b w:val="0"/>
          <w:bCs w:val="0"/>
          <w:sz w:val="30"/>
          <w:szCs w:val="30"/>
        </w:rPr>
      </w:pPr>
      <w:bookmarkStart w:id="134" w:name="_Toc136853663"/>
      <w:bookmarkStart w:id="135" w:name="_Toc136854870"/>
      <w:r w:rsidRPr="000350EB">
        <w:rPr>
          <w:rFonts w:ascii="Times New Roman" w:hAnsi="Times New Roman"/>
          <w:b w:val="0"/>
          <w:bCs w:val="0"/>
          <w:sz w:val="30"/>
          <w:szCs w:val="30"/>
        </w:rPr>
        <w:t>6.1</w:t>
      </w:r>
      <w:r w:rsidR="000E2782" w:rsidRPr="000350EB">
        <w:rPr>
          <w:rFonts w:ascii="Times New Roman" w:hAnsi="Times New Roman"/>
          <w:b w:val="0"/>
          <w:bCs w:val="0"/>
          <w:sz w:val="30"/>
          <w:szCs w:val="30"/>
        </w:rPr>
        <w:t xml:space="preserve"> </w:t>
      </w:r>
      <w:r w:rsidRPr="000350EB">
        <w:rPr>
          <w:rFonts w:ascii="Times New Roman" w:hAnsi="Times New Roman"/>
          <w:b w:val="0"/>
          <w:bCs w:val="0"/>
          <w:sz w:val="30"/>
          <w:szCs w:val="30"/>
        </w:rPr>
        <w:t>经济性分析</w:t>
      </w:r>
      <w:bookmarkEnd w:id="134"/>
      <w:bookmarkEnd w:id="135"/>
    </w:p>
    <w:p w14:paraId="278BB280" w14:textId="77777777" w:rsidR="00044E30" w:rsidRPr="000350EB" w:rsidRDefault="00044E30" w:rsidP="003A4911">
      <w:pPr>
        <w:spacing w:line="360" w:lineRule="atLeast"/>
        <w:ind w:firstLineChars="200" w:firstLine="492"/>
      </w:pPr>
      <w:r w:rsidRPr="000350EB">
        <w:t>物联网智能宠物看护系统具有多项经济性优势。</w:t>
      </w:r>
    </w:p>
    <w:p w14:paraId="354B9378" w14:textId="77777777" w:rsidR="00044E30" w:rsidRPr="000350EB" w:rsidRDefault="00044E30" w:rsidP="003A4911">
      <w:pPr>
        <w:spacing w:line="360" w:lineRule="atLeast"/>
        <w:ind w:firstLineChars="200" w:firstLine="492"/>
      </w:pPr>
      <w:r w:rsidRPr="000350EB">
        <w:t>首先，该系统可以通过智能化的监控和控制，降低照料宠物的成本。传统的宠物看护方式需要雇佣专业人员或者将宠物送到宠物店进行照料，这些方式都需要花费一定的费用。而智能宠物看护系统则可以通过智能喂食、自动换水等功能，降低了雇佣专业人员的成本，并且可以减少宠物寄养的费用。</w:t>
      </w:r>
    </w:p>
    <w:p w14:paraId="2F653A90" w14:textId="77777777" w:rsidR="00044E30" w:rsidRPr="000350EB" w:rsidRDefault="00044E30" w:rsidP="003A4911">
      <w:pPr>
        <w:spacing w:line="360" w:lineRule="atLeast"/>
        <w:ind w:firstLineChars="200" w:firstLine="492"/>
      </w:pPr>
      <w:r w:rsidRPr="000350EB">
        <w:t>其次，该系统可以提高宠物的健康水平，从而减少兽医费用。智能宠物看护系统可以通过实时监测宠物的饮食、</w:t>
      </w:r>
      <w:r w:rsidR="001F624A" w:rsidRPr="000350EB">
        <w:t>生活环境各项</w:t>
      </w:r>
      <w:r w:rsidRPr="000350EB">
        <w:t>数据，及时发现宠物的问题并采取相应的措施，从而减少宠物生病的概率。这样不仅可以降低兽医费用，还可以延长宠物的寿命，进一步降低了养宠物的成本。</w:t>
      </w:r>
    </w:p>
    <w:p w14:paraId="5984633A" w14:textId="77777777" w:rsidR="00044E30" w:rsidRPr="000350EB" w:rsidRDefault="00044E30" w:rsidP="003A4911">
      <w:pPr>
        <w:spacing w:line="360" w:lineRule="atLeast"/>
        <w:ind w:firstLineChars="200" w:firstLine="492"/>
      </w:pPr>
      <w:r w:rsidRPr="000350EB">
        <w:t>第三，该系统可以提供更好的用户体验，增加用户黏性和忠诚度。智能宠物看护系统可以通过手机</w:t>
      </w:r>
      <w:r w:rsidRPr="000350EB">
        <w:t>App</w:t>
      </w:r>
      <w:r w:rsidRPr="000350EB">
        <w:t>等方式提供实时监控，让宠物主人能够随时随地监控宠物的情况，并及时做出相应的调整。这种个性化的服务可以提高用户的满意度，增加用户对产品的依赖和信任。</w:t>
      </w:r>
    </w:p>
    <w:p w14:paraId="46DF9BC2" w14:textId="77777777" w:rsidR="00044E30" w:rsidRPr="000350EB" w:rsidRDefault="00044E30" w:rsidP="003A4911">
      <w:pPr>
        <w:spacing w:line="360" w:lineRule="atLeast"/>
        <w:ind w:firstLineChars="200" w:firstLine="492"/>
      </w:pPr>
      <w:r w:rsidRPr="000350EB">
        <w:t>综上所述，物联网智能宠物看护系统具有多项经济性优势，可以降低成本，提高用户体验，是一项非常具有投资价值的技术。</w:t>
      </w:r>
    </w:p>
    <w:p w14:paraId="0B674CB4" w14:textId="5573CD30" w:rsidR="00544225" w:rsidRPr="000350EB" w:rsidRDefault="003A3520" w:rsidP="003A3520">
      <w:pPr>
        <w:pStyle w:val="2"/>
        <w:spacing w:beforeLines="50" w:before="171" w:afterLines="50" w:after="171" w:line="415" w:lineRule="auto"/>
        <w:rPr>
          <w:rFonts w:ascii="Times New Roman" w:hAnsi="Times New Roman"/>
          <w:b w:val="0"/>
          <w:bCs w:val="0"/>
          <w:sz w:val="30"/>
          <w:szCs w:val="30"/>
        </w:rPr>
      </w:pPr>
      <w:bookmarkStart w:id="136" w:name="_Toc136853664"/>
      <w:bookmarkStart w:id="137" w:name="_Toc136854871"/>
      <w:r w:rsidRPr="000350EB">
        <w:rPr>
          <w:rFonts w:ascii="Times New Roman" w:hAnsi="Times New Roman"/>
          <w:b w:val="0"/>
          <w:bCs w:val="0"/>
          <w:sz w:val="30"/>
          <w:szCs w:val="30"/>
        </w:rPr>
        <w:t>6.2</w:t>
      </w:r>
      <w:r w:rsidR="000E2782" w:rsidRPr="000350EB">
        <w:rPr>
          <w:rFonts w:ascii="Times New Roman" w:hAnsi="Times New Roman"/>
          <w:b w:val="0"/>
          <w:bCs w:val="0"/>
          <w:sz w:val="30"/>
          <w:szCs w:val="30"/>
        </w:rPr>
        <w:t xml:space="preserve"> </w:t>
      </w:r>
      <w:r w:rsidRPr="000350EB">
        <w:rPr>
          <w:rFonts w:ascii="Times New Roman" w:hAnsi="Times New Roman"/>
          <w:b w:val="0"/>
          <w:bCs w:val="0"/>
          <w:sz w:val="30"/>
          <w:szCs w:val="30"/>
        </w:rPr>
        <w:t>环保性分析</w:t>
      </w:r>
      <w:bookmarkEnd w:id="136"/>
      <w:bookmarkEnd w:id="137"/>
    </w:p>
    <w:p w14:paraId="14F64619" w14:textId="77777777" w:rsidR="003A3520" w:rsidRPr="000350EB" w:rsidRDefault="003A3520" w:rsidP="003A4911">
      <w:pPr>
        <w:spacing w:line="360" w:lineRule="atLeast"/>
        <w:ind w:firstLineChars="200" w:firstLine="492"/>
      </w:pPr>
      <w:r w:rsidRPr="000350EB">
        <w:t>能耗</w:t>
      </w:r>
      <w:r w:rsidR="007027C7" w:rsidRPr="000350EB">
        <w:t>方面</w:t>
      </w:r>
      <w:r w:rsidRPr="000350EB">
        <w:t>：</w:t>
      </w:r>
      <w:r w:rsidR="00DA418F" w:rsidRPr="000350EB">
        <w:t>使用的</w:t>
      </w:r>
      <w:r w:rsidR="00DA418F" w:rsidRPr="000350EB">
        <w:t>STM32</w:t>
      </w:r>
      <w:r w:rsidR="00DA418F" w:rsidRPr="000350EB">
        <w:t>芯片本身具有低功耗特点</w:t>
      </w:r>
      <w:r w:rsidR="006A4E6B" w:rsidRPr="000350EB">
        <w:t>而且</w:t>
      </w:r>
      <w:r w:rsidR="00732D4C" w:rsidRPr="000350EB">
        <w:t>同时还</w:t>
      </w:r>
      <w:r w:rsidR="006A4E6B" w:rsidRPr="000350EB">
        <w:t>保证了系统</w:t>
      </w:r>
      <w:r w:rsidR="00732D4C" w:rsidRPr="000350EB">
        <w:t>整体</w:t>
      </w:r>
      <w:r w:rsidR="006A4E6B" w:rsidRPr="000350EB">
        <w:t>的正常运行</w:t>
      </w:r>
      <w:r w:rsidR="00DA418F" w:rsidRPr="000350EB">
        <w:t>，因此，整个系统</w:t>
      </w:r>
      <w:r w:rsidR="00B664E7" w:rsidRPr="000350EB">
        <w:t>有着很高的</w:t>
      </w:r>
      <w:r w:rsidR="00DA418F" w:rsidRPr="000350EB">
        <w:t>能耗比。</w:t>
      </w:r>
    </w:p>
    <w:p w14:paraId="46EBE31B" w14:textId="77777777" w:rsidR="003A3520" w:rsidRPr="000350EB" w:rsidRDefault="003A3520" w:rsidP="003A4911">
      <w:pPr>
        <w:spacing w:line="360" w:lineRule="atLeast"/>
        <w:ind w:firstLineChars="200" w:firstLine="492"/>
      </w:pPr>
      <w:r w:rsidRPr="000350EB">
        <w:t>使用寿命：</w:t>
      </w:r>
      <w:r w:rsidR="00DA418F" w:rsidRPr="000350EB">
        <w:t>物联网</w:t>
      </w:r>
      <w:r w:rsidRPr="000350EB">
        <w:t>智能宠物看护系统的寿命也是影响其环保性的因素之一。如果系统寿命较短，将会增加更新和更换的频率，导致更多的废弃物和资源浪费。因此，在设计系统时考虑</w:t>
      </w:r>
      <w:r w:rsidR="00732D4C" w:rsidRPr="000350EB">
        <w:t>到</w:t>
      </w:r>
      <w:r w:rsidRPr="000350EB">
        <w:t>其长久的使用寿命，</w:t>
      </w:r>
      <w:r w:rsidR="00732D4C" w:rsidRPr="000350EB">
        <w:t>使用</w:t>
      </w:r>
      <w:r w:rsidR="00732D4C" w:rsidRPr="000350EB">
        <w:t>PCB</w:t>
      </w:r>
      <w:r w:rsidR="00732D4C" w:rsidRPr="000350EB">
        <w:t>打板代替普通洞洞板焊接，</w:t>
      </w:r>
      <w:r w:rsidR="0040406F" w:rsidRPr="000350EB">
        <w:t>使得</w:t>
      </w:r>
      <w:r w:rsidR="00732D4C" w:rsidRPr="000350EB">
        <w:t>电路板的使用寿命</w:t>
      </w:r>
      <w:r w:rsidR="00ED72E7" w:rsidRPr="000350EB">
        <w:t>大大延长。</w:t>
      </w:r>
    </w:p>
    <w:p w14:paraId="62745B39" w14:textId="77777777" w:rsidR="0086329A" w:rsidRPr="000350EB" w:rsidRDefault="003A3520" w:rsidP="00A45165">
      <w:pPr>
        <w:spacing w:line="360" w:lineRule="atLeast"/>
        <w:ind w:firstLineChars="200" w:firstLine="492"/>
      </w:pPr>
      <w:r w:rsidRPr="000350EB">
        <w:t>健康安全：</w:t>
      </w:r>
      <w:r w:rsidR="00ED72E7" w:rsidRPr="000350EB">
        <w:t>物联网</w:t>
      </w:r>
      <w:r w:rsidRPr="000350EB">
        <w:t>智能宠物看护系统在使用中符合健康安全标准，不会对人和宠物造成伤害和危害。使用</w:t>
      </w:r>
      <w:r w:rsidR="00ED72E7" w:rsidRPr="000350EB">
        <w:t>的是</w:t>
      </w:r>
      <w:r w:rsidRPr="000350EB">
        <w:t>环保材料元件，以确保系统安全环保。</w:t>
      </w:r>
    </w:p>
    <w:p w14:paraId="24DC8070" w14:textId="77777777" w:rsidR="007F2472" w:rsidRPr="000350EB" w:rsidRDefault="007F2472" w:rsidP="00191578">
      <w:pPr>
        <w:pStyle w:val="a0"/>
        <w:keepNext/>
        <w:keepLines/>
        <w:pageBreakBefore/>
        <w:spacing w:beforeLines="100" w:before="343" w:afterLines="80" w:after="274" w:line="576" w:lineRule="auto"/>
        <w:rPr>
          <w:rFonts w:ascii="Times New Roman" w:eastAsia="黑体" w:hAnsi="Times New Roman" w:cs="Times New Roman"/>
          <w:b w:val="0"/>
          <w:bCs w:val="0"/>
          <w:sz w:val="36"/>
          <w:szCs w:val="36"/>
        </w:rPr>
      </w:pPr>
      <w:bookmarkStart w:id="138" w:name="_Toc136853665"/>
      <w:bookmarkStart w:id="139" w:name="_Toc136854872"/>
      <w:r w:rsidRPr="000350EB">
        <w:rPr>
          <w:rFonts w:ascii="Times New Roman" w:eastAsia="黑体" w:hAnsi="Times New Roman" w:cs="Times New Roman"/>
          <w:b w:val="0"/>
          <w:bCs w:val="0"/>
          <w:sz w:val="36"/>
          <w:szCs w:val="36"/>
        </w:rPr>
        <w:lastRenderedPageBreak/>
        <w:t>结</w:t>
      </w:r>
      <w:r w:rsidR="006D4731" w:rsidRPr="000350EB">
        <w:rPr>
          <w:rFonts w:ascii="Times New Roman" w:eastAsia="黑体" w:hAnsi="Times New Roman" w:cs="Times New Roman"/>
          <w:b w:val="0"/>
          <w:bCs w:val="0"/>
          <w:sz w:val="36"/>
          <w:szCs w:val="36"/>
        </w:rPr>
        <w:t xml:space="preserve"> </w:t>
      </w:r>
      <w:r w:rsidRPr="000350EB">
        <w:rPr>
          <w:rFonts w:ascii="Times New Roman" w:eastAsia="黑体" w:hAnsi="Times New Roman" w:cs="Times New Roman"/>
          <w:b w:val="0"/>
          <w:bCs w:val="0"/>
          <w:sz w:val="36"/>
          <w:szCs w:val="36"/>
        </w:rPr>
        <w:t>论</w:t>
      </w:r>
      <w:bookmarkEnd w:id="138"/>
      <w:bookmarkEnd w:id="139"/>
    </w:p>
    <w:p w14:paraId="3A37FD4A" w14:textId="77777777" w:rsidR="007F2472" w:rsidRPr="000350EB" w:rsidRDefault="00D708BC" w:rsidP="00A45165">
      <w:pPr>
        <w:pStyle w:val="a4"/>
        <w:spacing w:line="360" w:lineRule="atLeast"/>
        <w:ind w:firstLine="492"/>
      </w:pPr>
      <w:bookmarkStart w:id="140" w:name="_Hlk137498921"/>
      <w:r w:rsidRPr="000350EB">
        <w:t>本文基于一款</w:t>
      </w:r>
      <w:r w:rsidRPr="000350EB">
        <w:t>STM32</w:t>
      </w:r>
      <w:r w:rsidRPr="000350EB">
        <w:t>单片机，使用多种传感器检测</w:t>
      </w:r>
      <w:r w:rsidR="005E5C4D" w:rsidRPr="000350EB">
        <w:t>各项数据，</w:t>
      </w:r>
      <w:r w:rsidR="000D0451" w:rsidRPr="000350EB">
        <w:t>在</w:t>
      </w:r>
      <w:r w:rsidR="000D0451" w:rsidRPr="000350EB">
        <w:t>OLED</w:t>
      </w:r>
      <w:r w:rsidR="000D0451" w:rsidRPr="000350EB">
        <w:t>屏幕上显示的同时将这些数据</w:t>
      </w:r>
      <w:r w:rsidR="00412DF6" w:rsidRPr="000350EB">
        <w:t>通过</w:t>
      </w:r>
      <w:r w:rsidR="00412DF6" w:rsidRPr="000350EB">
        <w:t>ESP8266</w:t>
      </w:r>
      <w:r w:rsidR="00412DF6" w:rsidRPr="000350EB">
        <w:t>模块</w:t>
      </w:r>
      <w:r w:rsidR="000D0451" w:rsidRPr="000350EB">
        <w:t>上传到</w:t>
      </w:r>
      <w:r w:rsidR="000D0451" w:rsidRPr="000350EB">
        <w:t>OneNET</w:t>
      </w:r>
      <w:r w:rsidR="000D0451" w:rsidRPr="000350EB">
        <w:t>物联网云平台</w:t>
      </w:r>
      <w:r w:rsidR="00412DF6" w:rsidRPr="000350EB">
        <w:t>，可以在网页端实时监测也可以在手机</w:t>
      </w:r>
      <w:r w:rsidR="00412DF6" w:rsidRPr="000350EB">
        <w:t>APP</w:t>
      </w:r>
      <w:r w:rsidR="00412DF6" w:rsidRPr="000350EB">
        <w:t>上远程监测。</w:t>
      </w:r>
      <w:r w:rsidR="004666E4" w:rsidRPr="000350EB">
        <w:t>系统</w:t>
      </w:r>
      <w:r w:rsidR="00412DF6" w:rsidRPr="000350EB">
        <w:t>设计有两种工作模式</w:t>
      </w:r>
      <w:r w:rsidR="0083774A" w:rsidRPr="000350EB">
        <w:t>，自动模式下单片机会将数据与阈值比较，然后给驱动模块相应信号</w:t>
      </w:r>
      <w:r w:rsidR="001F1084" w:rsidRPr="000350EB">
        <w:t>，使其做出相应动作。手动模式需要通过物联网平台先下发命令关闭自动模式，之后便可通过下发不同的命令</w:t>
      </w:r>
      <w:r w:rsidR="001D474B" w:rsidRPr="000350EB">
        <w:t>信号控制驱动模块。</w:t>
      </w:r>
    </w:p>
    <w:p w14:paraId="10FCC6FE" w14:textId="77777777" w:rsidR="001D474B" w:rsidRPr="000350EB" w:rsidRDefault="004E2E69" w:rsidP="00A45165">
      <w:pPr>
        <w:pStyle w:val="a4"/>
        <w:spacing w:line="360" w:lineRule="atLeast"/>
        <w:ind w:firstLine="492"/>
      </w:pPr>
      <w:r w:rsidRPr="000350EB">
        <w:t>经过硬件电路设计和软件设计，成功完成了实物的制作以及调试工作</w:t>
      </w:r>
      <w:r w:rsidR="003D0D8D" w:rsidRPr="000350EB">
        <w:t>。基本上能够实现远程看护宠物的要求</w:t>
      </w:r>
      <w:r w:rsidR="006B117D" w:rsidRPr="000350EB">
        <w:t>，并且经济成本较低，</w:t>
      </w:r>
      <w:r w:rsidR="00C96CD9" w:rsidRPr="000350EB">
        <w:t>微型化，低能耗能够广泛应用，</w:t>
      </w:r>
      <w:r w:rsidR="00E92F85" w:rsidRPr="000350EB">
        <w:t>传感器测量结果误差小，可靠性高，物联网</w:t>
      </w:r>
      <w:r w:rsidR="00C96CD9" w:rsidRPr="000350EB">
        <w:t>技术</w:t>
      </w:r>
      <w:r w:rsidR="00E92F85" w:rsidRPr="000350EB">
        <w:t>迎合当前热门</w:t>
      </w:r>
      <w:r w:rsidR="00DC3464" w:rsidRPr="000350EB">
        <w:t>行业，具有广阔的发展空间。</w:t>
      </w:r>
    </w:p>
    <w:bookmarkEnd w:id="140"/>
    <w:p w14:paraId="4C6AC036" w14:textId="77777777" w:rsidR="00DC3464" w:rsidRPr="000350EB" w:rsidRDefault="00D56AF2" w:rsidP="00A45165">
      <w:pPr>
        <w:pStyle w:val="a4"/>
        <w:spacing w:line="360" w:lineRule="atLeast"/>
        <w:ind w:firstLine="492"/>
      </w:pPr>
      <w:r w:rsidRPr="000350EB">
        <w:t>由于时间</w:t>
      </w:r>
      <w:r w:rsidR="00616F34" w:rsidRPr="000350EB">
        <w:t>原因和个人精力原因未能够做到</w:t>
      </w:r>
      <w:r w:rsidR="008D49B1" w:rsidRPr="000350EB">
        <w:t>完</w:t>
      </w:r>
      <w:r w:rsidR="00616F34" w:rsidRPr="000350EB">
        <w:t>美，我认为还可以从以下几个方面进行改进</w:t>
      </w:r>
      <w:r w:rsidR="008D49B1" w:rsidRPr="000350EB">
        <w:t>和完善：</w:t>
      </w:r>
    </w:p>
    <w:p w14:paraId="365CAB76" w14:textId="77777777" w:rsidR="008D49B1" w:rsidRPr="000350EB" w:rsidRDefault="006E570C" w:rsidP="00ED53A7">
      <w:pPr>
        <w:pStyle w:val="a4"/>
        <w:numPr>
          <w:ilvl w:val="0"/>
          <w:numId w:val="26"/>
        </w:numPr>
        <w:spacing w:line="360" w:lineRule="atLeast"/>
        <w:ind w:left="0" w:firstLine="492"/>
      </w:pPr>
      <w:r w:rsidRPr="000350EB">
        <w:t>不能监测宠物的运动轨迹，在后期研究可以加入</w:t>
      </w:r>
      <w:r w:rsidR="00A66899" w:rsidRPr="000350EB">
        <w:t>定位功能或者加入摄像头实时监测宠物的状态。</w:t>
      </w:r>
    </w:p>
    <w:p w14:paraId="098D0DAA" w14:textId="23C47C4D" w:rsidR="000013B1" w:rsidRPr="000350EB" w:rsidRDefault="00A66899" w:rsidP="00191578">
      <w:pPr>
        <w:pStyle w:val="a4"/>
        <w:numPr>
          <w:ilvl w:val="0"/>
          <w:numId w:val="26"/>
        </w:numPr>
        <w:spacing w:line="360" w:lineRule="atLeast"/>
        <w:ind w:left="0" w:firstLine="492"/>
      </w:pPr>
      <w:r w:rsidRPr="000350EB">
        <w:t>由于时间原因，</w:t>
      </w:r>
      <w:r w:rsidR="006604D0" w:rsidRPr="000350EB">
        <w:t>硬件电路</w:t>
      </w:r>
      <w:r w:rsidRPr="000350EB">
        <w:t>整体</w:t>
      </w:r>
      <w:r w:rsidR="006604D0" w:rsidRPr="000350EB">
        <w:t>是无遮盖的，后续可以进行外观设计，</w:t>
      </w:r>
      <w:r w:rsidR="006604D0" w:rsidRPr="000350EB">
        <w:t>3D</w:t>
      </w:r>
      <w:r w:rsidR="006604D0" w:rsidRPr="000350EB">
        <w:t>打印一套外壳，使其更加</w:t>
      </w:r>
      <w:r w:rsidR="00395606" w:rsidRPr="000350EB">
        <w:t>美观</w:t>
      </w:r>
      <w:r w:rsidR="006604D0" w:rsidRPr="000350EB">
        <w:t>实用。</w:t>
      </w:r>
    </w:p>
    <w:p w14:paraId="733A42D4" w14:textId="1AEA8ADF" w:rsidR="00B06738" w:rsidRPr="000350EB" w:rsidRDefault="001C0824" w:rsidP="00191578">
      <w:pPr>
        <w:pStyle w:val="a0"/>
        <w:keepNext/>
        <w:keepLines/>
        <w:pageBreakBefore/>
        <w:tabs>
          <w:tab w:val="center" w:pos="4110"/>
        </w:tabs>
        <w:spacing w:beforeLines="100" w:before="343" w:afterLines="80" w:after="274" w:line="576" w:lineRule="auto"/>
        <w:rPr>
          <w:rFonts w:ascii="Times New Roman" w:eastAsia="黑体" w:hAnsi="Times New Roman" w:cs="Times New Roman"/>
          <w:b w:val="0"/>
          <w:bCs w:val="0"/>
          <w:sz w:val="36"/>
          <w:szCs w:val="36"/>
        </w:rPr>
      </w:pPr>
      <w:bookmarkStart w:id="141" w:name="_Toc136853666"/>
      <w:bookmarkStart w:id="142" w:name="_Toc136854873"/>
      <w:r w:rsidRPr="000350EB">
        <w:rPr>
          <w:rFonts w:ascii="Times New Roman" w:eastAsia="黑体" w:hAnsi="Times New Roman" w:cs="Times New Roman"/>
          <w:b w:val="0"/>
          <w:bCs w:val="0"/>
          <w:sz w:val="36"/>
          <w:szCs w:val="36"/>
        </w:rPr>
        <w:lastRenderedPageBreak/>
        <w:t>参考文献</w:t>
      </w:r>
      <w:bookmarkEnd w:id="141"/>
      <w:bookmarkEnd w:id="142"/>
    </w:p>
    <w:p w14:paraId="1D22C271" w14:textId="2CC9E278" w:rsidR="005E00E3" w:rsidRPr="000350EB" w:rsidRDefault="00513E73" w:rsidP="008A2A4F">
      <w:pPr>
        <w:pStyle w:val="a4"/>
        <w:numPr>
          <w:ilvl w:val="0"/>
          <w:numId w:val="31"/>
        </w:numPr>
        <w:spacing w:line="360" w:lineRule="atLeast"/>
        <w:ind w:left="492" w:hangingChars="200" w:hanging="492"/>
      </w:pPr>
      <w:bookmarkStart w:id="143" w:name="_Ref135230490"/>
      <w:r w:rsidRPr="000350EB">
        <w:t>邵彦达</w:t>
      </w:r>
      <w:r w:rsidR="00EB5DA6" w:rsidRPr="000350EB">
        <w:t>，</w:t>
      </w:r>
      <w:r w:rsidRPr="000350EB">
        <w:t>沈睿</w:t>
      </w:r>
      <w:r w:rsidR="00EB5DA6" w:rsidRPr="000350EB">
        <w:t>，</w:t>
      </w:r>
      <w:r w:rsidRPr="000350EB">
        <w:t>眭耀宇</w:t>
      </w:r>
      <w:r w:rsidRPr="000350EB">
        <w:t>.</w:t>
      </w:r>
      <w:r w:rsidRPr="000350EB">
        <w:t>基于</w:t>
      </w:r>
      <w:r w:rsidRPr="000350EB">
        <w:t>AT89C51</w:t>
      </w:r>
      <w:r w:rsidRPr="000350EB">
        <w:t>单片机的智能宠物家居</w:t>
      </w:r>
      <w:r w:rsidRPr="000350EB">
        <w:t>[J</w:t>
      </w:r>
      <w:r w:rsidR="006E3BCD" w:rsidRPr="000350EB">
        <w:t xml:space="preserve">]. </w:t>
      </w:r>
      <w:r w:rsidRPr="000350EB">
        <w:t>科技创新导报</w:t>
      </w:r>
      <w:r w:rsidR="00EB5DA6" w:rsidRPr="000350EB">
        <w:t>，</w:t>
      </w:r>
      <w:r w:rsidRPr="000350EB">
        <w:t>2017</w:t>
      </w:r>
      <w:r w:rsidR="00EB5DA6" w:rsidRPr="000350EB">
        <w:t>，</w:t>
      </w:r>
      <w:r w:rsidRPr="000350EB">
        <w:t>14(14)</w:t>
      </w:r>
      <w:r w:rsidR="007B77D2" w:rsidRPr="000350EB">
        <w:t>：</w:t>
      </w:r>
      <w:r w:rsidRPr="000350EB">
        <w:t>1-2</w:t>
      </w:r>
      <w:r w:rsidR="005E00E3" w:rsidRPr="000350EB">
        <w:t>.</w:t>
      </w:r>
      <w:bookmarkEnd w:id="143"/>
    </w:p>
    <w:p w14:paraId="598A339A" w14:textId="762EDE55" w:rsidR="002C7523" w:rsidRPr="000350EB" w:rsidRDefault="00513E73" w:rsidP="008A2A4F">
      <w:pPr>
        <w:pStyle w:val="a4"/>
        <w:numPr>
          <w:ilvl w:val="0"/>
          <w:numId w:val="31"/>
        </w:numPr>
        <w:spacing w:line="360" w:lineRule="atLeast"/>
        <w:ind w:left="492" w:hangingChars="200" w:hanging="492"/>
      </w:pPr>
      <w:bookmarkStart w:id="144" w:name="_Ref135230575"/>
      <w:r w:rsidRPr="000350EB">
        <w:t>周锦荣</w:t>
      </w:r>
      <w:r w:rsidR="00EB5DA6" w:rsidRPr="000350EB">
        <w:t>，</w:t>
      </w:r>
      <w:r w:rsidRPr="000350EB">
        <w:t>张振宇</w:t>
      </w:r>
      <w:r w:rsidR="00EB5DA6" w:rsidRPr="000350EB">
        <w:t>，</w:t>
      </w:r>
      <w:r w:rsidRPr="000350EB">
        <w:t>袁忠强</w:t>
      </w:r>
      <w:r w:rsidRPr="000350EB">
        <w:t>.</w:t>
      </w:r>
      <w:r w:rsidRPr="000350EB">
        <w:t>家居宠物智能喂食管理控制系统设计与应用</w:t>
      </w:r>
      <w:r w:rsidRPr="000350EB">
        <w:t>[J</w:t>
      </w:r>
      <w:r w:rsidR="006E3BCD" w:rsidRPr="000350EB">
        <w:t xml:space="preserve">]. </w:t>
      </w:r>
      <w:r w:rsidRPr="000350EB">
        <w:t>家畜生态学报</w:t>
      </w:r>
      <w:r w:rsidR="00EB5DA6" w:rsidRPr="000350EB">
        <w:t>，</w:t>
      </w:r>
      <w:r w:rsidRPr="000350EB">
        <w:t>2019</w:t>
      </w:r>
      <w:r w:rsidR="00EB5DA6" w:rsidRPr="000350EB">
        <w:t>，</w:t>
      </w:r>
      <w:r w:rsidRPr="000350EB">
        <w:t>40(04)</w:t>
      </w:r>
      <w:r w:rsidR="007B77D2" w:rsidRPr="000350EB">
        <w:t>：</w:t>
      </w:r>
      <w:r w:rsidRPr="000350EB">
        <w:t>77-80</w:t>
      </w:r>
      <w:r w:rsidR="002C7523" w:rsidRPr="000350EB">
        <w:t>.</w:t>
      </w:r>
      <w:bookmarkEnd w:id="144"/>
    </w:p>
    <w:p w14:paraId="25EA90E2" w14:textId="6964F45B" w:rsidR="002C7523" w:rsidRPr="000350EB" w:rsidRDefault="00513E73" w:rsidP="008A2A4F">
      <w:pPr>
        <w:pStyle w:val="a4"/>
        <w:numPr>
          <w:ilvl w:val="0"/>
          <w:numId w:val="31"/>
        </w:numPr>
        <w:spacing w:line="360" w:lineRule="atLeast"/>
        <w:ind w:left="492" w:hangingChars="200" w:hanging="492"/>
      </w:pPr>
      <w:bookmarkStart w:id="145" w:name="_Ref135230585"/>
      <w:r w:rsidRPr="000350EB">
        <w:t>吴明泽</w:t>
      </w:r>
      <w:r w:rsidR="00966A92" w:rsidRPr="000350EB">
        <w:t>，</w:t>
      </w:r>
      <w:r w:rsidRPr="000350EB">
        <w:t>胡立夫</w:t>
      </w:r>
      <w:r w:rsidR="00966A92" w:rsidRPr="000350EB">
        <w:t>，</w:t>
      </w:r>
      <w:r w:rsidRPr="000350EB">
        <w:t>胡家瑞</w:t>
      </w:r>
      <w:r w:rsidR="00EB5DA6" w:rsidRPr="000350EB">
        <w:t>，</w:t>
      </w:r>
      <w:r w:rsidR="00F346EA" w:rsidRPr="000350EB">
        <w:t>等</w:t>
      </w:r>
      <w:r w:rsidRPr="000350EB">
        <w:t>.</w:t>
      </w:r>
      <w:r w:rsidRPr="000350EB">
        <w:t>智能宠物护理机器人</w:t>
      </w:r>
      <w:r w:rsidRPr="000350EB">
        <w:t>[J</w:t>
      </w:r>
      <w:r w:rsidR="006E3BCD" w:rsidRPr="000350EB">
        <w:t xml:space="preserve">]. </w:t>
      </w:r>
      <w:r w:rsidRPr="000350EB">
        <w:t>中国科技信息</w:t>
      </w:r>
      <w:r w:rsidR="00EB5DA6" w:rsidRPr="000350EB">
        <w:t>，</w:t>
      </w:r>
      <w:r w:rsidRPr="000350EB">
        <w:t>2021</w:t>
      </w:r>
      <w:r w:rsidR="00EB5DA6" w:rsidRPr="000350EB">
        <w:t>，</w:t>
      </w:r>
      <w:r w:rsidRPr="000350EB">
        <w:t>(06)</w:t>
      </w:r>
      <w:r w:rsidR="007B77D2" w:rsidRPr="000350EB">
        <w:t>：</w:t>
      </w:r>
      <w:r w:rsidRPr="000350EB">
        <w:t>79-80</w:t>
      </w:r>
      <w:r w:rsidR="002C7523" w:rsidRPr="000350EB">
        <w:t>.</w:t>
      </w:r>
      <w:bookmarkEnd w:id="145"/>
    </w:p>
    <w:p w14:paraId="32C50432" w14:textId="6652866F" w:rsidR="00CC6028" w:rsidRPr="000350EB" w:rsidRDefault="00513E73" w:rsidP="008A2A4F">
      <w:pPr>
        <w:pStyle w:val="a4"/>
        <w:numPr>
          <w:ilvl w:val="0"/>
          <w:numId w:val="31"/>
        </w:numPr>
        <w:spacing w:line="360" w:lineRule="atLeast"/>
        <w:ind w:left="492" w:hangingChars="200" w:hanging="492"/>
      </w:pPr>
      <w:bookmarkStart w:id="146" w:name="_Ref135309839"/>
      <w:r w:rsidRPr="000350EB">
        <w:t>王凝</w:t>
      </w:r>
      <w:r w:rsidRPr="000350EB">
        <w:t>.</w:t>
      </w:r>
      <w:r w:rsidRPr="000350EB">
        <w:t>关于宠物喂食器的智能化发展趋势及设计方案研究</w:t>
      </w:r>
      <w:r w:rsidRPr="000350EB">
        <w:t>[J</w:t>
      </w:r>
      <w:r w:rsidR="006E3BCD" w:rsidRPr="000350EB">
        <w:t xml:space="preserve">]. </w:t>
      </w:r>
      <w:r w:rsidRPr="000350EB">
        <w:t>科技与创新</w:t>
      </w:r>
      <w:r w:rsidR="00EB5DA6" w:rsidRPr="000350EB">
        <w:t>，</w:t>
      </w:r>
      <w:r w:rsidRPr="000350EB">
        <w:t>2022</w:t>
      </w:r>
      <w:r w:rsidR="00EB5DA6" w:rsidRPr="000350EB">
        <w:t>，</w:t>
      </w:r>
      <w:r w:rsidRPr="000350EB">
        <w:t>(11)</w:t>
      </w:r>
      <w:r w:rsidR="007B77D2" w:rsidRPr="000350EB">
        <w:t>：</w:t>
      </w:r>
      <w:r w:rsidRPr="000350EB">
        <w:t>93-95</w:t>
      </w:r>
      <w:r w:rsidR="00CC6028" w:rsidRPr="000350EB">
        <w:t>.</w:t>
      </w:r>
      <w:bookmarkEnd w:id="146"/>
    </w:p>
    <w:p w14:paraId="4B3EC0B0" w14:textId="676DE1AA" w:rsidR="002C7523" w:rsidRPr="000350EB" w:rsidRDefault="004B3217" w:rsidP="008A2A4F">
      <w:pPr>
        <w:pStyle w:val="a4"/>
        <w:numPr>
          <w:ilvl w:val="0"/>
          <w:numId w:val="31"/>
        </w:numPr>
        <w:spacing w:line="360" w:lineRule="atLeast"/>
        <w:ind w:left="492" w:hangingChars="200" w:hanging="492"/>
      </w:pPr>
      <w:bookmarkStart w:id="147" w:name="_Ref135230596"/>
      <w:r w:rsidRPr="000350EB">
        <w:t>Kim Seungcheon.Smart Pet Care System using Internet of Things[J</w:t>
      </w:r>
      <w:r w:rsidR="006E3BCD" w:rsidRPr="000350EB">
        <w:t xml:space="preserve">]. </w:t>
      </w:r>
      <w:r w:rsidRPr="000350EB">
        <w:t>International Journal of Smart Home</w:t>
      </w:r>
      <w:r w:rsidR="00EB5DA6" w:rsidRPr="000350EB">
        <w:t>，</w:t>
      </w:r>
      <w:r w:rsidRPr="000350EB">
        <w:t>2016</w:t>
      </w:r>
      <w:r w:rsidR="00EB5DA6" w:rsidRPr="000350EB">
        <w:t>，</w:t>
      </w:r>
      <w:r w:rsidRPr="000350EB">
        <w:t>10(3)</w:t>
      </w:r>
      <w:bookmarkEnd w:id="147"/>
      <w:r w:rsidR="00C80C83" w:rsidRPr="000350EB">
        <w:t>：</w:t>
      </w:r>
      <w:r w:rsidR="00C80C83" w:rsidRPr="000350EB">
        <w:t>164-166.</w:t>
      </w:r>
    </w:p>
    <w:p w14:paraId="41730790" w14:textId="3DA3275D" w:rsidR="002C7523" w:rsidRPr="000350EB" w:rsidRDefault="004B6134" w:rsidP="008A2A4F">
      <w:pPr>
        <w:pStyle w:val="a4"/>
        <w:numPr>
          <w:ilvl w:val="0"/>
          <w:numId w:val="31"/>
        </w:numPr>
        <w:spacing w:line="360" w:lineRule="atLeast"/>
        <w:ind w:left="492" w:hangingChars="200" w:hanging="492"/>
      </w:pPr>
      <w:bookmarkStart w:id="148" w:name="_Ref135230604"/>
      <w:r w:rsidRPr="000350EB">
        <w:t>Anggraini Nenny</w:t>
      </w:r>
      <w:r w:rsidR="00EB5DA6" w:rsidRPr="000350EB">
        <w:t>，</w:t>
      </w:r>
      <w:r w:rsidRPr="000350EB">
        <w:t>Rahman Dzul Fadli</w:t>
      </w:r>
      <w:r w:rsidR="00EB5DA6" w:rsidRPr="000350EB">
        <w:t>，</w:t>
      </w:r>
      <w:r w:rsidRPr="000350EB">
        <w:t>Wardhani Luh Kesuma</w:t>
      </w:r>
      <w:r w:rsidR="00EB5DA6" w:rsidRPr="000350EB">
        <w:t>，</w:t>
      </w:r>
      <w:r w:rsidR="0097598A" w:rsidRPr="000350EB">
        <w:t>et</w:t>
      </w:r>
      <w:r w:rsidR="009940C0" w:rsidRPr="000350EB">
        <w:t xml:space="preserve"> </w:t>
      </w:r>
      <w:r w:rsidR="001E53C2" w:rsidRPr="000350EB">
        <w:t>al</w:t>
      </w:r>
      <w:r w:rsidRPr="000350EB">
        <w:t>.Mobile based monitoring system for an automatic cat feeder using Raspberry Pi[J</w:t>
      </w:r>
      <w:r w:rsidR="006E3BCD" w:rsidRPr="000350EB">
        <w:t xml:space="preserve">]. </w:t>
      </w:r>
      <w:r w:rsidRPr="000350EB">
        <w:t>TELKOMNIKA (Telecommunication Computing Electronics and Control)</w:t>
      </w:r>
      <w:r w:rsidR="00EB5DA6" w:rsidRPr="000350EB">
        <w:t>，</w:t>
      </w:r>
      <w:r w:rsidRPr="000350EB">
        <w:t>2020</w:t>
      </w:r>
      <w:r w:rsidR="00EB5DA6" w:rsidRPr="000350EB">
        <w:t>，</w:t>
      </w:r>
      <w:r w:rsidRPr="000350EB">
        <w:t>18(2)</w:t>
      </w:r>
      <w:bookmarkEnd w:id="148"/>
      <w:r w:rsidR="00C80C83" w:rsidRPr="000350EB">
        <w:t>：</w:t>
      </w:r>
      <w:r w:rsidR="00C80C83" w:rsidRPr="000350EB">
        <w:t>354-357.</w:t>
      </w:r>
    </w:p>
    <w:p w14:paraId="74F6012A" w14:textId="6245044F" w:rsidR="0022216B" w:rsidRPr="000350EB" w:rsidRDefault="0022216B" w:rsidP="008A2A4F">
      <w:pPr>
        <w:pStyle w:val="a4"/>
        <w:numPr>
          <w:ilvl w:val="0"/>
          <w:numId w:val="31"/>
        </w:numPr>
        <w:spacing w:line="360" w:lineRule="atLeast"/>
        <w:ind w:left="492" w:hangingChars="200" w:hanging="492"/>
      </w:pPr>
      <w:bookmarkStart w:id="149" w:name="_Ref136185928"/>
      <w:r w:rsidRPr="000350EB">
        <w:t>张帅</w:t>
      </w:r>
      <w:r w:rsidR="00EB5DA6" w:rsidRPr="000350EB">
        <w:t>，</w:t>
      </w:r>
      <w:r w:rsidRPr="000350EB">
        <w:t>张迪</w:t>
      </w:r>
      <w:r w:rsidR="00EB5DA6" w:rsidRPr="000350EB">
        <w:t>，</w:t>
      </w:r>
      <w:r w:rsidRPr="000350EB">
        <w:t>樊京</w:t>
      </w:r>
      <w:r w:rsidR="00EB5DA6" w:rsidRPr="000350EB">
        <w:t>，</w:t>
      </w:r>
      <w:r w:rsidR="00F346EA" w:rsidRPr="000350EB">
        <w:t>等</w:t>
      </w:r>
      <w:r w:rsidRPr="000350EB">
        <w:t>.</w:t>
      </w:r>
      <w:r w:rsidRPr="000350EB">
        <w:t>基于阿里云的电动汽车无线充电监控系统设计</w:t>
      </w:r>
      <w:r w:rsidRPr="000350EB">
        <w:t>[J</w:t>
      </w:r>
      <w:r w:rsidR="006E3BCD" w:rsidRPr="000350EB">
        <w:t xml:space="preserve">]. </w:t>
      </w:r>
      <w:r w:rsidRPr="000350EB">
        <w:t>电工技术</w:t>
      </w:r>
      <w:r w:rsidR="00EB5DA6" w:rsidRPr="000350EB">
        <w:t>，</w:t>
      </w:r>
      <w:r w:rsidRPr="000350EB">
        <w:t>2021</w:t>
      </w:r>
      <w:r w:rsidR="00EB5DA6" w:rsidRPr="000350EB">
        <w:t>，</w:t>
      </w:r>
      <w:r w:rsidRPr="000350EB">
        <w:t>(01)</w:t>
      </w:r>
      <w:r w:rsidR="007B77D2" w:rsidRPr="000350EB">
        <w:t>：</w:t>
      </w:r>
      <w:r w:rsidRPr="000350EB">
        <w:t>102-104.</w:t>
      </w:r>
      <w:bookmarkEnd w:id="149"/>
    </w:p>
    <w:p w14:paraId="1C97B101" w14:textId="47AF4C11" w:rsidR="00A37EFB" w:rsidRPr="000350EB" w:rsidRDefault="004E4987" w:rsidP="008A2A4F">
      <w:pPr>
        <w:pStyle w:val="a4"/>
        <w:numPr>
          <w:ilvl w:val="0"/>
          <w:numId w:val="31"/>
        </w:numPr>
        <w:spacing w:line="360" w:lineRule="atLeast"/>
        <w:ind w:left="492" w:hangingChars="200" w:hanging="492"/>
      </w:pPr>
      <w:bookmarkStart w:id="150" w:name="_Ref135310379"/>
      <w:r w:rsidRPr="000350EB">
        <w:t>李雪健</w:t>
      </w:r>
      <w:r w:rsidR="00EB5DA6" w:rsidRPr="000350EB">
        <w:t>，</w:t>
      </w:r>
      <w:r w:rsidRPr="000350EB">
        <w:t>陈燕春</w:t>
      </w:r>
      <w:r w:rsidR="00EB5DA6" w:rsidRPr="000350EB">
        <w:t>，</w:t>
      </w:r>
      <w:r w:rsidRPr="000350EB">
        <w:t>夏文倩</w:t>
      </w:r>
      <w:r w:rsidR="00EB5DA6" w:rsidRPr="000350EB">
        <w:t>，</w:t>
      </w:r>
      <w:r w:rsidR="00966A92" w:rsidRPr="000350EB">
        <w:t>等</w:t>
      </w:r>
      <w:r w:rsidRPr="000350EB">
        <w:t>.</w:t>
      </w:r>
      <w:r w:rsidRPr="000350EB">
        <w:t>黑板自动除尘系统</w:t>
      </w:r>
      <w:r w:rsidRPr="000350EB">
        <w:t>[J</w:t>
      </w:r>
      <w:r w:rsidR="006E3BCD" w:rsidRPr="000350EB">
        <w:t xml:space="preserve">]. </w:t>
      </w:r>
      <w:r w:rsidRPr="000350EB">
        <w:t>电子技术与软件工程</w:t>
      </w:r>
      <w:r w:rsidR="00EB5DA6" w:rsidRPr="000350EB">
        <w:t>，</w:t>
      </w:r>
      <w:r w:rsidRPr="000350EB">
        <w:t>2022(20)</w:t>
      </w:r>
      <w:r w:rsidR="007B77D2" w:rsidRPr="000350EB">
        <w:t>：</w:t>
      </w:r>
      <w:r w:rsidRPr="000350EB">
        <w:t>71-74.</w:t>
      </w:r>
      <w:bookmarkEnd w:id="150"/>
    </w:p>
    <w:p w14:paraId="026E39E0" w14:textId="63D5E8E2" w:rsidR="00B81ADC" w:rsidRPr="000350EB" w:rsidRDefault="00B81ADC" w:rsidP="008A2A4F">
      <w:pPr>
        <w:pStyle w:val="a4"/>
        <w:numPr>
          <w:ilvl w:val="0"/>
          <w:numId w:val="31"/>
        </w:numPr>
        <w:spacing w:line="360" w:lineRule="atLeast"/>
        <w:ind w:left="492" w:hangingChars="200" w:hanging="492"/>
      </w:pPr>
      <w:bookmarkStart w:id="151" w:name="_Ref136186572"/>
      <w:r w:rsidRPr="000350EB">
        <w:t>张一波</w:t>
      </w:r>
      <w:r w:rsidR="00EB5DA6" w:rsidRPr="000350EB">
        <w:t>，</w:t>
      </w:r>
      <w:r w:rsidRPr="000350EB">
        <w:t>董增寿</w:t>
      </w:r>
      <w:r w:rsidR="00EB5DA6" w:rsidRPr="000350EB">
        <w:t>，</w:t>
      </w:r>
      <w:r w:rsidRPr="000350EB">
        <w:t>常春波</w:t>
      </w:r>
      <w:r w:rsidRPr="000350EB">
        <w:t>.</w:t>
      </w:r>
      <w:r w:rsidRPr="000350EB">
        <w:t>基于</w:t>
      </w:r>
      <w:r w:rsidRPr="000350EB">
        <w:t>STM32F4</w:t>
      </w:r>
      <w:r w:rsidRPr="000350EB">
        <w:t>的换热站控制系统的设计</w:t>
      </w:r>
      <w:r w:rsidRPr="000350EB">
        <w:t>[J</w:t>
      </w:r>
      <w:r w:rsidR="006E3BCD" w:rsidRPr="000350EB">
        <w:t xml:space="preserve">]. </w:t>
      </w:r>
      <w:r w:rsidRPr="000350EB">
        <w:t>太原科技大学学报</w:t>
      </w:r>
      <w:r w:rsidR="00EB5DA6" w:rsidRPr="000350EB">
        <w:t>，</w:t>
      </w:r>
      <w:r w:rsidRPr="000350EB">
        <w:t>2021</w:t>
      </w:r>
      <w:r w:rsidR="00EB5DA6" w:rsidRPr="000350EB">
        <w:t>，</w:t>
      </w:r>
      <w:r w:rsidRPr="000350EB">
        <w:t>42(06)</w:t>
      </w:r>
      <w:r w:rsidR="007B77D2" w:rsidRPr="000350EB">
        <w:t>：</w:t>
      </w:r>
      <w:r w:rsidRPr="000350EB">
        <w:t>434-440.</w:t>
      </w:r>
      <w:bookmarkEnd w:id="151"/>
    </w:p>
    <w:p w14:paraId="59AEF6ED" w14:textId="45F4490F" w:rsidR="006702D1" w:rsidRPr="000350EB" w:rsidRDefault="00D72FEF" w:rsidP="008A2A4F">
      <w:pPr>
        <w:pStyle w:val="a4"/>
        <w:numPr>
          <w:ilvl w:val="0"/>
          <w:numId w:val="31"/>
        </w:numPr>
        <w:spacing w:line="360" w:lineRule="atLeast"/>
        <w:ind w:left="492" w:hangingChars="200" w:hanging="492"/>
      </w:pPr>
      <w:bookmarkStart w:id="152" w:name="_Ref135310577"/>
      <w:r w:rsidRPr="000350EB">
        <w:t>迪力阿热木</w:t>
      </w:r>
      <w:r w:rsidRPr="000350EB">
        <w:t>·</w:t>
      </w:r>
      <w:r w:rsidRPr="000350EB">
        <w:t>吐尔地玉苏甫</w:t>
      </w:r>
      <w:r w:rsidR="00EB5DA6" w:rsidRPr="000350EB">
        <w:t>，</w:t>
      </w:r>
      <w:r w:rsidRPr="000350EB">
        <w:t>郭斌</w:t>
      </w:r>
      <w:r w:rsidRPr="000350EB">
        <w:t>.</w:t>
      </w:r>
      <w:r w:rsidRPr="000350EB">
        <w:t>基于目标检测的自动断电实验台控制器的设计</w:t>
      </w:r>
      <w:r w:rsidRPr="000350EB">
        <w:t>[J</w:t>
      </w:r>
      <w:r w:rsidR="006E3BCD" w:rsidRPr="000350EB">
        <w:t xml:space="preserve">]. </w:t>
      </w:r>
      <w:r w:rsidRPr="000350EB">
        <w:t>电脑知识与技术</w:t>
      </w:r>
      <w:r w:rsidR="00EB5DA6" w:rsidRPr="000350EB">
        <w:t>，</w:t>
      </w:r>
      <w:r w:rsidRPr="000350EB">
        <w:t>2022</w:t>
      </w:r>
      <w:r w:rsidR="00EB5DA6" w:rsidRPr="000350EB">
        <w:t>，</w:t>
      </w:r>
      <w:r w:rsidRPr="000350EB">
        <w:t>18(18)</w:t>
      </w:r>
      <w:r w:rsidR="007B77D2" w:rsidRPr="000350EB">
        <w:t>：</w:t>
      </w:r>
      <w:r w:rsidRPr="000350EB">
        <w:t>80-82+85</w:t>
      </w:r>
      <w:r w:rsidR="006702D1" w:rsidRPr="000350EB">
        <w:t>.</w:t>
      </w:r>
      <w:bookmarkEnd w:id="152"/>
    </w:p>
    <w:p w14:paraId="2843D6EA" w14:textId="5B5FE8CC" w:rsidR="00B06738" w:rsidRPr="000350EB" w:rsidRDefault="00A60D84" w:rsidP="008A2A4F">
      <w:pPr>
        <w:pStyle w:val="a4"/>
        <w:numPr>
          <w:ilvl w:val="0"/>
          <w:numId w:val="31"/>
        </w:numPr>
        <w:spacing w:line="360" w:lineRule="atLeast"/>
        <w:ind w:left="492" w:hangingChars="200" w:hanging="492"/>
      </w:pPr>
      <w:bookmarkStart w:id="153" w:name="_Ref135310859"/>
      <w:r w:rsidRPr="000350EB">
        <w:t>Biotechnology Companies; IAR Systems supports the new STM32 F0 low-cost</w:t>
      </w:r>
      <w:r w:rsidR="008768D3" w:rsidRPr="000350EB">
        <w:t xml:space="preserve"> </w:t>
      </w:r>
      <w:r w:rsidRPr="000350EB">
        <w:t>ARM(R) CortexTM-M0 microcontrollers from STMicroelectronics(R)[J</w:t>
      </w:r>
      <w:r w:rsidR="006E3BCD" w:rsidRPr="000350EB">
        <w:t xml:space="preserve">]. </w:t>
      </w:r>
      <w:r w:rsidRPr="000350EB">
        <w:t>Technology &amp; Business Journal</w:t>
      </w:r>
      <w:r w:rsidR="00EB5DA6" w:rsidRPr="000350EB">
        <w:t>，</w:t>
      </w:r>
      <w:r w:rsidRPr="000350EB">
        <w:t>2012</w:t>
      </w:r>
      <w:bookmarkEnd w:id="153"/>
      <w:r w:rsidR="00C80C83" w:rsidRPr="000350EB">
        <w:t>：</w:t>
      </w:r>
      <w:r w:rsidR="00C80C83" w:rsidRPr="000350EB">
        <w:t>67-70.</w:t>
      </w:r>
    </w:p>
    <w:p w14:paraId="4D98A04E" w14:textId="76D910E4" w:rsidR="008B4158" w:rsidRPr="000350EB" w:rsidRDefault="009C15B1" w:rsidP="008A2A4F">
      <w:pPr>
        <w:pStyle w:val="a4"/>
        <w:numPr>
          <w:ilvl w:val="0"/>
          <w:numId w:val="31"/>
        </w:numPr>
        <w:spacing w:line="360" w:lineRule="atLeast"/>
        <w:ind w:left="492" w:hangingChars="200" w:hanging="492"/>
      </w:pPr>
      <w:bookmarkStart w:id="154" w:name="_Ref135316866"/>
      <w:r w:rsidRPr="000350EB">
        <w:t>Ganssle</w:t>
      </w:r>
      <w:r w:rsidR="00EB5DA6" w:rsidRPr="000350EB">
        <w:t>，</w:t>
      </w:r>
      <w:r w:rsidRPr="000350EB">
        <w:t xml:space="preserve"> Jack G.Watchdogs redux[J</w:t>
      </w:r>
      <w:r w:rsidR="006E3BCD" w:rsidRPr="000350EB">
        <w:t xml:space="preserve">]. </w:t>
      </w:r>
      <w:r w:rsidRPr="000350EB">
        <w:t>Embedded Systems Design</w:t>
      </w:r>
      <w:r w:rsidR="00EB5DA6" w:rsidRPr="000350EB">
        <w:t>，</w:t>
      </w:r>
      <w:r w:rsidRPr="000350EB">
        <w:t>2011</w:t>
      </w:r>
      <w:r w:rsidR="00EB5DA6" w:rsidRPr="000350EB">
        <w:t>，</w:t>
      </w:r>
      <w:r w:rsidRPr="000350EB">
        <w:t>24(2)</w:t>
      </w:r>
      <w:bookmarkEnd w:id="154"/>
      <w:r w:rsidR="00C80C83" w:rsidRPr="000350EB">
        <w:t>：</w:t>
      </w:r>
      <w:r w:rsidR="00C80C83" w:rsidRPr="000350EB">
        <w:t>261-265.</w:t>
      </w:r>
    </w:p>
    <w:p w14:paraId="734AAD3F" w14:textId="4A5E81ED" w:rsidR="00CF2E8E" w:rsidRPr="000350EB" w:rsidRDefault="00EE3954" w:rsidP="008A2A4F">
      <w:pPr>
        <w:pStyle w:val="a4"/>
        <w:numPr>
          <w:ilvl w:val="0"/>
          <w:numId w:val="31"/>
        </w:numPr>
        <w:spacing w:line="360" w:lineRule="atLeast"/>
        <w:ind w:left="492" w:hangingChars="200" w:hanging="492"/>
      </w:pPr>
      <w:bookmarkStart w:id="155" w:name="_Ref136189119"/>
      <w:r w:rsidRPr="000350EB">
        <w:t>魏永生</w:t>
      </w:r>
      <w:r w:rsidRPr="000350EB">
        <w:t>.STM32</w:t>
      </w:r>
      <w:r w:rsidRPr="000350EB">
        <w:t>单片机定时数据采集系统参数设置与编程</w:t>
      </w:r>
      <w:r w:rsidRPr="000350EB">
        <w:t>[J</w:t>
      </w:r>
      <w:r w:rsidR="006E3BCD" w:rsidRPr="000350EB">
        <w:t xml:space="preserve">]. </w:t>
      </w:r>
      <w:r w:rsidRPr="000350EB">
        <w:t>电子元器</w:t>
      </w:r>
      <w:r w:rsidRPr="000350EB">
        <w:lastRenderedPageBreak/>
        <w:t>件与信息技术</w:t>
      </w:r>
      <w:r w:rsidR="00EB5DA6" w:rsidRPr="000350EB">
        <w:t>，</w:t>
      </w:r>
      <w:r w:rsidRPr="000350EB">
        <w:t>2022</w:t>
      </w:r>
      <w:r w:rsidR="00EB5DA6" w:rsidRPr="000350EB">
        <w:t>，</w:t>
      </w:r>
      <w:r w:rsidRPr="000350EB">
        <w:t>6(03)</w:t>
      </w:r>
      <w:r w:rsidR="007B77D2" w:rsidRPr="000350EB">
        <w:t>：</w:t>
      </w:r>
      <w:r w:rsidRPr="000350EB">
        <w:t>23-25+28.</w:t>
      </w:r>
      <w:bookmarkEnd w:id="155"/>
    </w:p>
    <w:p w14:paraId="12E52CB8" w14:textId="5230CBA7" w:rsidR="00633D82" w:rsidRPr="000350EB" w:rsidRDefault="00FF4923" w:rsidP="008A2A4F">
      <w:pPr>
        <w:pStyle w:val="a4"/>
        <w:numPr>
          <w:ilvl w:val="0"/>
          <w:numId w:val="31"/>
        </w:numPr>
        <w:spacing w:line="360" w:lineRule="atLeast"/>
        <w:ind w:left="492" w:hangingChars="200" w:hanging="492"/>
      </w:pPr>
      <w:bookmarkStart w:id="156" w:name="_Ref135323924"/>
      <w:bookmarkStart w:id="157" w:name="_Ref135323097"/>
      <w:r w:rsidRPr="000350EB">
        <w:t>詹治国</w:t>
      </w:r>
      <w:r w:rsidR="00EB5DA6" w:rsidRPr="000350EB">
        <w:t>，</w:t>
      </w:r>
      <w:r w:rsidRPr="000350EB">
        <w:t>林少波</w:t>
      </w:r>
      <w:r w:rsidR="00EB5DA6" w:rsidRPr="000350EB">
        <w:t>，</w:t>
      </w:r>
      <w:r w:rsidRPr="000350EB">
        <w:t>郭栋</w:t>
      </w:r>
      <w:r w:rsidR="00EB5DA6" w:rsidRPr="000350EB">
        <w:t>，</w:t>
      </w:r>
      <w:r w:rsidRPr="000350EB">
        <w:t>等</w:t>
      </w:r>
      <w:r w:rsidRPr="000350EB">
        <w:t>.</w:t>
      </w:r>
      <w:r w:rsidRPr="000350EB">
        <w:t>智慧楼宇通信技术架构及关键技术研究</w:t>
      </w:r>
      <w:r w:rsidRPr="000350EB">
        <w:t>[J</w:t>
      </w:r>
      <w:r w:rsidR="006E3BCD" w:rsidRPr="000350EB">
        <w:t xml:space="preserve">]. </w:t>
      </w:r>
      <w:r w:rsidRPr="000350EB">
        <w:t>计算机测量与控制</w:t>
      </w:r>
      <w:r w:rsidR="00EB5DA6" w:rsidRPr="000350EB">
        <w:t>，</w:t>
      </w:r>
      <w:r w:rsidRPr="000350EB">
        <w:t>2022</w:t>
      </w:r>
      <w:r w:rsidR="00EB5DA6" w:rsidRPr="000350EB">
        <w:t>，</w:t>
      </w:r>
      <w:r w:rsidRPr="000350EB">
        <w:t>30(12)</w:t>
      </w:r>
      <w:r w:rsidR="007B77D2" w:rsidRPr="000350EB">
        <w:t>：</w:t>
      </w:r>
      <w:r w:rsidRPr="000350EB">
        <w:t>175-179+217.</w:t>
      </w:r>
      <w:bookmarkEnd w:id="156"/>
    </w:p>
    <w:p w14:paraId="7CF158CB" w14:textId="19C7161C" w:rsidR="006F2843" w:rsidRPr="000350EB" w:rsidRDefault="00F20F98" w:rsidP="008A2A4F">
      <w:pPr>
        <w:pStyle w:val="a4"/>
        <w:numPr>
          <w:ilvl w:val="0"/>
          <w:numId w:val="31"/>
        </w:numPr>
        <w:spacing w:line="360" w:lineRule="atLeast"/>
        <w:ind w:left="492" w:hangingChars="200" w:hanging="492"/>
      </w:pPr>
      <w:bookmarkStart w:id="158" w:name="_Ref136190639"/>
      <w:r w:rsidRPr="000350EB">
        <w:t>孔祥斌</w:t>
      </w:r>
      <w:r w:rsidRPr="000350EB">
        <w:t xml:space="preserve">. </w:t>
      </w:r>
      <w:r w:rsidRPr="000350EB">
        <w:t>某产品水下运动姿态测量系统设计</w:t>
      </w:r>
      <w:r w:rsidRPr="000350EB">
        <w:t>[D</w:t>
      </w:r>
      <w:r w:rsidR="006E3BCD" w:rsidRPr="000350EB">
        <w:t xml:space="preserve">]. </w:t>
      </w:r>
      <w:r w:rsidRPr="000350EB">
        <w:t>中北大学</w:t>
      </w:r>
      <w:r w:rsidR="00EB5DA6" w:rsidRPr="000350EB">
        <w:t>，</w:t>
      </w:r>
      <w:r w:rsidRPr="000350EB">
        <w:t>2014</w:t>
      </w:r>
      <w:bookmarkEnd w:id="158"/>
      <w:r w:rsidR="007B77D2" w:rsidRPr="000350EB">
        <w:t>：</w:t>
      </w:r>
      <w:r w:rsidR="00B95E8E" w:rsidRPr="000350EB">
        <w:t>18-19.</w:t>
      </w:r>
    </w:p>
    <w:p w14:paraId="51E86EAA" w14:textId="15A9DF69" w:rsidR="00473BA3" w:rsidRPr="000350EB" w:rsidRDefault="001E53C2" w:rsidP="008A2A4F">
      <w:pPr>
        <w:pStyle w:val="a4"/>
        <w:numPr>
          <w:ilvl w:val="0"/>
          <w:numId w:val="31"/>
        </w:numPr>
        <w:spacing w:line="360" w:lineRule="atLeast"/>
        <w:ind w:left="492" w:hangingChars="200" w:hanging="492"/>
      </w:pPr>
      <w:bookmarkStart w:id="159" w:name="_Ref135324898"/>
      <w:bookmarkEnd w:id="157"/>
      <w:r w:rsidRPr="000350EB">
        <w:t>张桂莲</w:t>
      </w:r>
      <w:r w:rsidR="00EB5DA6" w:rsidRPr="000350EB">
        <w:t>，</w:t>
      </w:r>
      <w:r w:rsidRPr="000350EB">
        <w:t>石宜金</w:t>
      </w:r>
      <w:r w:rsidR="00EB5DA6" w:rsidRPr="000350EB">
        <w:t>，</w:t>
      </w:r>
      <w:r w:rsidRPr="000350EB">
        <w:t>谭贵生</w:t>
      </w:r>
      <w:r w:rsidR="00EB5DA6" w:rsidRPr="000350EB">
        <w:t>，</w:t>
      </w:r>
      <w:r w:rsidRPr="000350EB">
        <w:t>等</w:t>
      </w:r>
      <w:r w:rsidRPr="000350EB">
        <w:t>.</w:t>
      </w:r>
      <w:r w:rsidRPr="000350EB">
        <w:t>基于点灯科技的智能家居控制系统设计</w:t>
      </w:r>
      <w:r w:rsidRPr="000350EB">
        <w:t>[J</w:t>
      </w:r>
      <w:r w:rsidR="006E3BCD" w:rsidRPr="000350EB">
        <w:t xml:space="preserve">]. </w:t>
      </w:r>
      <w:r w:rsidRPr="000350EB">
        <w:t>现代信息科技</w:t>
      </w:r>
      <w:r w:rsidR="00EB5DA6" w:rsidRPr="000350EB">
        <w:t>，</w:t>
      </w:r>
      <w:r w:rsidRPr="000350EB">
        <w:t>2023</w:t>
      </w:r>
      <w:r w:rsidR="00EB5DA6" w:rsidRPr="000350EB">
        <w:t>，</w:t>
      </w:r>
      <w:r w:rsidRPr="000350EB">
        <w:t>7(08)</w:t>
      </w:r>
      <w:r w:rsidR="007B77D2" w:rsidRPr="000350EB">
        <w:t>：</w:t>
      </w:r>
      <w:r w:rsidRPr="000350EB">
        <w:t>185-188</w:t>
      </w:r>
      <w:r w:rsidR="00473BA3" w:rsidRPr="000350EB">
        <w:t>.</w:t>
      </w:r>
      <w:bookmarkEnd w:id="159"/>
    </w:p>
    <w:p w14:paraId="5CEA409B" w14:textId="335AF4D6" w:rsidR="00CD18AD" w:rsidRPr="000350EB" w:rsidRDefault="00CD18AD" w:rsidP="008A2A4F">
      <w:pPr>
        <w:pStyle w:val="a4"/>
        <w:numPr>
          <w:ilvl w:val="0"/>
          <w:numId w:val="31"/>
        </w:numPr>
        <w:spacing w:line="360" w:lineRule="atLeast"/>
        <w:ind w:left="492" w:hangingChars="200" w:hanging="492"/>
      </w:pPr>
      <w:bookmarkStart w:id="160" w:name="_Ref136190829"/>
      <w:r w:rsidRPr="000350EB">
        <w:t>沈晨航</w:t>
      </w:r>
      <w:r w:rsidR="00EB5DA6" w:rsidRPr="000350EB">
        <w:t>，</w:t>
      </w:r>
      <w:r w:rsidRPr="000350EB">
        <w:t>周俊</w:t>
      </w:r>
      <w:r w:rsidRPr="000350EB">
        <w:t>.</w:t>
      </w:r>
      <w:r w:rsidRPr="000350EB">
        <w:t>基于</w:t>
      </w:r>
      <w:r w:rsidRPr="000350EB">
        <w:t>ESP8266WiFi</w:t>
      </w:r>
      <w:r w:rsidRPr="000350EB">
        <w:t>模块和</w:t>
      </w:r>
      <w:r w:rsidRPr="000350EB">
        <w:t>MQTT</w:t>
      </w:r>
      <w:r w:rsidRPr="000350EB">
        <w:t>协议的游泳馆水质监测系统设计</w:t>
      </w:r>
      <w:r w:rsidRPr="000350EB">
        <w:t>[J</w:t>
      </w:r>
      <w:r w:rsidR="006E3BCD" w:rsidRPr="000350EB">
        <w:t xml:space="preserve">]. </w:t>
      </w:r>
      <w:r w:rsidRPr="000350EB">
        <w:t>数字技术与应用</w:t>
      </w:r>
      <w:r w:rsidR="00EB5DA6" w:rsidRPr="000350EB">
        <w:t>，</w:t>
      </w:r>
      <w:r w:rsidRPr="000350EB">
        <w:t>2020</w:t>
      </w:r>
      <w:r w:rsidR="00EB5DA6" w:rsidRPr="000350EB">
        <w:t>，</w:t>
      </w:r>
      <w:r w:rsidRPr="000350EB">
        <w:t>38(05)</w:t>
      </w:r>
      <w:r w:rsidR="007B77D2" w:rsidRPr="000350EB">
        <w:t>：</w:t>
      </w:r>
      <w:r w:rsidRPr="000350EB">
        <w:t>148-151.</w:t>
      </w:r>
      <w:bookmarkEnd w:id="160"/>
    </w:p>
    <w:p w14:paraId="21BD53C6" w14:textId="7F0EFF47" w:rsidR="00787B0E" w:rsidRPr="000350EB" w:rsidRDefault="00787B0E" w:rsidP="008A2A4F">
      <w:pPr>
        <w:pStyle w:val="a4"/>
        <w:numPr>
          <w:ilvl w:val="0"/>
          <w:numId w:val="31"/>
        </w:numPr>
        <w:spacing w:line="360" w:lineRule="atLeast"/>
        <w:ind w:left="492" w:hangingChars="200" w:hanging="492"/>
      </w:pPr>
      <w:bookmarkStart w:id="161" w:name="_Ref135325174"/>
      <w:r w:rsidRPr="000350EB">
        <w:t>史艳红</w:t>
      </w:r>
      <w:r w:rsidR="00EB5DA6" w:rsidRPr="000350EB">
        <w:t>，</w:t>
      </w:r>
      <w:r w:rsidRPr="000350EB">
        <w:t>张玉杰</w:t>
      </w:r>
      <w:r w:rsidRPr="000350EB">
        <w:t>.</w:t>
      </w:r>
      <w:r w:rsidRPr="000350EB">
        <w:t>基于</w:t>
      </w:r>
      <w:r w:rsidRPr="000350EB">
        <w:t>ZigBee</w:t>
      </w:r>
      <w:r w:rsidRPr="000350EB">
        <w:t>和</w:t>
      </w:r>
      <w:r w:rsidRPr="000350EB">
        <w:t>LabVIEW</w:t>
      </w:r>
      <w:r w:rsidRPr="000350EB">
        <w:t>的多地无线温湿度监测系统设计</w:t>
      </w:r>
      <w:r w:rsidRPr="000350EB">
        <w:t>[J</w:t>
      </w:r>
      <w:r w:rsidR="006E3BCD" w:rsidRPr="000350EB">
        <w:t xml:space="preserve">]. </w:t>
      </w:r>
      <w:r w:rsidRPr="000350EB">
        <w:t>机床与液压</w:t>
      </w:r>
      <w:r w:rsidR="00EB5DA6" w:rsidRPr="000350EB">
        <w:t>，</w:t>
      </w:r>
      <w:r w:rsidRPr="000350EB">
        <w:t>2015</w:t>
      </w:r>
      <w:r w:rsidR="00EB5DA6" w:rsidRPr="000350EB">
        <w:t>，</w:t>
      </w:r>
      <w:r w:rsidRPr="000350EB">
        <w:t>43(22)</w:t>
      </w:r>
      <w:r w:rsidR="007B77D2" w:rsidRPr="000350EB">
        <w:t>：</w:t>
      </w:r>
      <w:r w:rsidRPr="000350EB">
        <w:t>131-134.</w:t>
      </w:r>
      <w:bookmarkEnd w:id="161"/>
    </w:p>
    <w:p w14:paraId="7743A81F" w14:textId="2ECF1B71" w:rsidR="006702F9" w:rsidRPr="000350EB" w:rsidRDefault="006702F9" w:rsidP="008A2A4F">
      <w:pPr>
        <w:pStyle w:val="a4"/>
        <w:numPr>
          <w:ilvl w:val="0"/>
          <w:numId w:val="31"/>
        </w:numPr>
        <w:spacing w:line="360" w:lineRule="atLeast"/>
        <w:ind w:left="492" w:hangingChars="200" w:hanging="492"/>
      </w:pPr>
      <w:bookmarkStart w:id="162" w:name="_Ref135326058"/>
      <w:r w:rsidRPr="000350EB">
        <w:t>王娇娇</w:t>
      </w:r>
      <w:r w:rsidR="00EB5DA6" w:rsidRPr="000350EB">
        <w:t>，</w:t>
      </w:r>
      <w:r w:rsidRPr="000350EB">
        <w:t>田歌</w:t>
      </w:r>
      <w:r w:rsidR="00EB5DA6" w:rsidRPr="000350EB">
        <w:t>，</w:t>
      </w:r>
      <w:r w:rsidRPr="000350EB">
        <w:t>王巧华</w:t>
      </w:r>
      <w:r w:rsidR="006E3BCD" w:rsidRPr="000350EB">
        <w:t>，</w:t>
      </w:r>
      <w:r w:rsidR="00F33C33" w:rsidRPr="000350EB">
        <w:t>等</w:t>
      </w:r>
      <w:r w:rsidRPr="000350EB">
        <w:t>.</w:t>
      </w:r>
      <w:r w:rsidRPr="000350EB">
        <w:t>一体式禽蛋呼吸检测装置设计与试验</w:t>
      </w:r>
      <w:r w:rsidRPr="000350EB">
        <w:t>[J</w:t>
      </w:r>
      <w:r w:rsidR="006E3BCD" w:rsidRPr="000350EB">
        <w:t xml:space="preserve">]. </w:t>
      </w:r>
      <w:r w:rsidRPr="000350EB">
        <w:t>食品科技</w:t>
      </w:r>
      <w:r w:rsidR="00EB5DA6" w:rsidRPr="000350EB">
        <w:t>，</w:t>
      </w:r>
      <w:r w:rsidRPr="000350EB">
        <w:t>2023</w:t>
      </w:r>
      <w:r w:rsidR="00EB5DA6" w:rsidRPr="000350EB">
        <w:t>，</w:t>
      </w:r>
      <w:r w:rsidRPr="000350EB">
        <w:t>48(01)</w:t>
      </w:r>
      <w:r w:rsidR="007B77D2" w:rsidRPr="000350EB">
        <w:t>：</w:t>
      </w:r>
      <w:r w:rsidRPr="000350EB">
        <w:t>50-55.</w:t>
      </w:r>
      <w:bookmarkEnd w:id="162"/>
    </w:p>
    <w:p w14:paraId="79959B41" w14:textId="51E8C461" w:rsidR="002A5D79" w:rsidRPr="000350EB" w:rsidRDefault="00345644" w:rsidP="008A2A4F">
      <w:pPr>
        <w:pStyle w:val="a4"/>
        <w:numPr>
          <w:ilvl w:val="0"/>
          <w:numId w:val="31"/>
        </w:numPr>
        <w:spacing w:line="360" w:lineRule="atLeast"/>
        <w:ind w:left="492" w:hangingChars="200" w:hanging="492"/>
      </w:pPr>
      <w:bookmarkStart w:id="163" w:name="_Ref135326460"/>
      <w:r w:rsidRPr="000350EB">
        <w:t>周乃迅</w:t>
      </w:r>
      <w:r w:rsidR="00EB5DA6" w:rsidRPr="000350EB">
        <w:t>，</w:t>
      </w:r>
      <w:r w:rsidRPr="000350EB">
        <w:t>董文志</w:t>
      </w:r>
      <w:r w:rsidR="00EB5DA6" w:rsidRPr="000350EB">
        <w:t>，</w:t>
      </w:r>
      <w:r w:rsidRPr="000350EB">
        <w:t>邓航宇</w:t>
      </w:r>
      <w:r w:rsidRPr="000350EB">
        <w:t>.</w:t>
      </w:r>
      <w:r w:rsidRPr="000350EB">
        <w:t>基于</w:t>
      </w:r>
      <w:r w:rsidRPr="000350EB">
        <w:t>STC89C52</w:t>
      </w:r>
      <w:r w:rsidRPr="000350EB">
        <w:t>的单手式水果称重采摘器研究</w:t>
      </w:r>
      <w:r w:rsidRPr="000350EB">
        <w:t>[J</w:t>
      </w:r>
      <w:r w:rsidR="006E3BCD" w:rsidRPr="000350EB">
        <w:t xml:space="preserve">]. </w:t>
      </w:r>
      <w:r w:rsidRPr="000350EB">
        <w:t>南方农机</w:t>
      </w:r>
      <w:r w:rsidR="00EB5DA6" w:rsidRPr="000350EB">
        <w:t>，</w:t>
      </w:r>
      <w:r w:rsidRPr="000350EB">
        <w:t>2019</w:t>
      </w:r>
      <w:r w:rsidR="00EB5DA6" w:rsidRPr="000350EB">
        <w:t>，</w:t>
      </w:r>
      <w:r w:rsidRPr="000350EB">
        <w:t>50(17)</w:t>
      </w:r>
      <w:r w:rsidR="007B77D2" w:rsidRPr="000350EB">
        <w:t>：</w:t>
      </w:r>
      <w:r w:rsidRPr="000350EB">
        <w:t>27-28</w:t>
      </w:r>
      <w:r w:rsidR="002A5D79" w:rsidRPr="000350EB">
        <w:t>.</w:t>
      </w:r>
      <w:bookmarkEnd w:id="163"/>
    </w:p>
    <w:p w14:paraId="7B71FF53" w14:textId="08A5E8F3" w:rsidR="00BE7C83" w:rsidRPr="000350EB" w:rsidRDefault="00BE7C83" w:rsidP="008A2A4F">
      <w:pPr>
        <w:pStyle w:val="a4"/>
        <w:numPr>
          <w:ilvl w:val="0"/>
          <w:numId w:val="31"/>
        </w:numPr>
        <w:spacing w:line="360" w:lineRule="atLeast"/>
        <w:ind w:left="492" w:hangingChars="200" w:hanging="492"/>
      </w:pPr>
      <w:bookmarkStart w:id="164" w:name="_Ref135326845"/>
      <w:r w:rsidRPr="000350EB">
        <w:t>Sawicka Marta J</w:t>
      </w:r>
      <w:r w:rsidR="00EB5DA6" w:rsidRPr="000350EB">
        <w:t>，</w:t>
      </w:r>
      <w:r w:rsidRPr="000350EB">
        <w:t>Wróblewska Elwira K.The application of 7H-indolo[1</w:t>
      </w:r>
      <w:r w:rsidR="00EB5DA6" w:rsidRPr="000350EB">
        <w:t>，</w:t>
      </w:r>
      <w:r w:rsidRPr="000350EB">
        <w:t>2-a]quinolinium merocyanine as a new water sensor in organic solvents.[J</w:t>
      </w:r>
      <w:r w:rsidR="006E3BCD" w:rsidRPr="000350EB">
        <w:t xml:space="preserve">]. </w:t>
      </w:r>
      <w:r w:rsidRPr="000350EB">
        <w:t>Chemicke zvesti</w:t>
      </w:r>
      <w:r w:rsidR="00EB5DA6" w:rsidRPr="000350EB">
        <w:t>，</w:t>
      </w:r>
      <w:r w:rsidRPr="000350EB">
        <w:t>2018</w:t>
      </w:r>
      <w:r w:rsidR="00EB5DA6" w:rsidRPr="000350EB">
        <w:t>，</w:t>
      </w:r>
      <w:r w:rsidRPr="000350EB">
        <w:t>72(3)</w:t>
      </w:r>
      <w:bookmarkEnd w:id="164"/>
      <w:r w:rsidR="00C80C83" w:rsidRPr="000350EB">
        <w:t>：</w:t>
      </w:r>
      <w:r w:rsidR="00C80C83" w:rsidRPr="000350EB">
        <w:t>78-82.</w:t>
      </w:r>
    </w:p>
    <w:p w14:paraId="5F5D16F3" w14:textId="595C3434" w:rsidR="00834929" w:rsidRPr="000350EB" w:rsidRDefault="004F311C" w:rsidP="008A2A4F">
      <w:pPr>
        <w:pStyle w:val="a4"/>
        <w:numPr>
          <w:ilvl w:val="0"/>
          <w:numId w:val="31"/>
        </w:numPr>
        <w:spacing w:line="360" w:lineRule="atLeast"/>
        <w:ind w:left="492" w:hangingChars="200" w:hanging="492"/>
      </w:pPr>
      <w:bookmarkStart w:id="165" w:name="_Ref136191946"/>
      <w:r w:rsidRPr="000350EB">
        <w:t>骆雪汇</w:t>
      </w:r>
      <w:r w:rsidR="00EB5DA6" w:rsidRPr="000350EB">
        <w:t>，</w:t>
      </w:r>
      <w:r w:rsidRPr="000350EB">
        <w:t>纪正辉</w:t>
      </w:r>
      <w:r w:rsidR="00EB5DA6" w:rsidRPr="000350EB">
        <w:t>，</w:t>
      </w:r>
      <w:r w:rsidRPr="000350EB">
        <w:t>覃沛泳</w:t>
      </w:r>
      <w:r w:rsidR="00EB5DA6" w:rsidRPr="000350EB">
        <w:t>，</w:t>
      </w:r>
      <w:r w:rsidR="006C5816" w:rsidRPr="000350EB">
        <w:t>等</w:t>
      </w:r>
      <w:r w:rsidRPr="000350EB">
        <w:t>.</w:t>
      </w:r>
      <w:r w:rsidRPr="000350EB">
        <w:t>微生态花园控制系统设计</w:t>
      </w:r>
      <w:r w:rsidRPr="000350EB">
        <w:t>[J</w:t>
      </w:r>
      <w:r w:rsidR="006E3BCD" w:rsidRPr="000350EB">
        <w:t xml:space="preserve">]. </w:t>
      </w:r>
      <w:r w:rsidRPr="000350EB">
        <w:t>机电信息</w:t>
      </w:r>
      <w:r w:rsidR="00EB5DA6" w:rsidRPr="000350EB">
        <w:t>，</w:t>
      </w:r>
      <w:r w:rsidRPr="000350EB">
        <w:t>2023(06)</w:t>
      </w:r>
      <w:r w:rsidR="007B77D2" w:rsidRPr="000350EB">
        <w:t>：</w:t>
      </w:r>
      <w:r w:rsidRPr="000350EB">
        <w:t>46-49</w:t>
      </w:r>
      <w:r w:rsidR="00FF4F9C" w:rsidRPr="000350EB">
        <w:t>.</w:t>
      </w:r>
      <w:bookmarkEnd w:id="165"/>
    </w:p>
    <w:p w14:paraId="1146559A" w14:textId="03108DDB" w:rsidR="00BA6373" w:rsidRPr="000350EB" w:rsidRDefault="00BA6373" w:rsidP="008A2A4F">
      <w:pPr>
        <w:pStyle w:val="a4"/>
        <w:numPr>
          <w:ilvl w:val="0"/>
          <w:numId w:val="31"/>
        </w:numPr>
        <w:spacing w:line="360" w:lineRule="atLeast"/>
        <w:ind w:left="492" w:hangingChars="200" w:hanging="492"/>
      </w:pPr>
      <w:bookmarkStart w:id="166" w:name="_Ref135329186"/>
      <w:r w:rsidRPr="000350EB">
        <w:t>朱磊</w:t>
      </w:r>
      <w:r w:rsidR="00EB5DA6" w:rsidRPr="000350EB">
        <w:t>，</w:t>
      </w:r>
      <w:r w:rsidRPr="000350EB">
        <w:t>李辉</w:t>
      </w:r>
      <w:r w:rsidR="00EB5DA6" w:rsidRPr="000350EB">
        <w:t>，</w:t>
      </w:r>
      <w:r w:rsidRPr="000350EB">
        <w:t>李广政</w:t>
      </w:r>
      <w:r w:rsidR="00EB5DA6" w:rsidRPr="000350EB">
        <w:t>，</w:t>
      </w:r>
      <w:r w:rsidRPr="000350EB">
        <w:t>等</w:t>
      </w:r>
      <w:r w:rsidRPr="000350EB">
        <w:t>.</w:t>
      </w:r>
      <w:r w:rsidRPr="000350EB">
        <w:t>一种新型智能晾衣架系统设计</w:t>
      </w:r>
      <w:r w:rsidRPr="000350EB">
        <w:t>[J</w:t>
      </w:r>
      <w:r w:rsidR="006E3BCD" w:rsidRPr="000350EB">
        <w:t xml:space="preserve">]. </w:t>
      </w:r>
      <w:r w:rsidRPr="000350EB">
        <w:t>船电技术</w:t>
      </w:r>
      <w:r w:rsidR="00EB5DA6" w:rsidRPr="000350EB">
        <w:t>，</w:t>
      </w:r>
      <w:r w:rsidRPr="000350EB">
        <w:t>2023</w:t>
      </w:r>
      <w:r w:rsidR="00EB5DA6" w:rsidRPr="000350EB">
        <w:t>，</w:t>
      </w:r>
      <w:r w:rsidRPr="000350EB">
        <w:t>43(02)</w:t>
      </w:r>
      <w:r w:rsidR="007B77D2" w:rsidRPr="000350EB">
        <w:t>：</w:t>
      </w:r>
      <w:r w:rsidRPr="000350EB">
        <w:t>38-41.</w:t>
      </w:r>
      <w:bookmarkEnd w:id="166"/>
    </w:p>
    <w:p w14:paraId="524EA8F2" w14:textId="74AF3481" w:rsidR="00471C39" w:rsidRPr="000350EB" w:rsidRDefault="006140D4" w:rsidP="008A2A4F">
      <w:pPr>
        <w:pStyle w:val="a4"/>
        <w:numPr>
          <w:ilvl w:val="0"/>
          <w:numId w:val="31"/>
        </w:numPr>
        <w:spacing w:line="360" w:lineRule="atLeast"/>
        <w:ind w:left="492" w:hangingChars="200" w:hanging="492"/>
      </w:pPr>
      <w:bookmarkStart w:id="167" w:name="_Ref135329474"/>
      <w:r w:rsidRPr="000350EB">
        <w:t>陈长征</w:t>
      </w:r>
      <w:r w:rsidR="00EB5DA6" w:rsidRPr="000350EB">
        <w:t>，</w:t>
      </w:r>
      <w:r w:rsidRPr="000350EB">
        <w:t>窦宝茹</w:t>
      </w:r>
      <w:r w:rsidR="00EB5DA6" w:rsidRPr="000350EB">
        <w:t>，</w:t>
      </w:r>
      <w:r w:rsidRPr="000350EB">
        <w:t>师亮</w:t>
      </w:r>
      <w:r w:rsidRPr="000350EB">
        <w:t>.</w:t>
      </w:r>
      <w:r w:rsidRPr="000350EB">
        <w:t>基于</w:t>
      </w:r>
      <w:r w:rsidRPr="000350EB">
        <w:t>STM32</w:t>
      </w:r>
      <w:r w:rsidRPr="000350EB">
        <w:t>单片机的智能停车场车位管理系统的设计与实现</w:t>
      </w:r>
      <w:r w:rsidRPr="000350EB">
        <w:t>[J</w:t>
      </w:r>
      <w:r w:rsidR="006E3BCD" w:rsidRPr="000350EB">
        <w:t xml:space="preserve">]. </w:t>
      </w:r>
      <w:r w:rsidRPr="000350EB">
        <w:t>西安航空学院学报</w:t>
      </w:r>
      <w:r w:rsidR="00EB5DA6" w:rsidRPr="000350EB">
        <w:t>，</w:t>
      </w:r>
      <w:r w:rsidRPr="000350EB">
        <w:t>2020</w:t>
      </w:r>
      <w:r w:rsidR="00EB5DA6" w:rsidRPr="000350EB">
        <w:t>，</w:t>
      </w:r>
      <w:r w:rsidRPr="000350EB">
        <w:t>38(05)</w:t>
      </w:r>
      <w:r w:rsidR="007B77D2" w:rsidRPr="000350EB">
        <w:t>：</w:t>
      </w:r>
      <w:r w:rsidRPr="000350EB">
        <w:t>60-64</w:t>
      </w:r>
      <w:r w:rsidR="00471C39" w:rsidRPr="000350EB">
        <w:t>.</w:t>
      </w:r>
      <w:bookmarkEnd w:id="167"/>
    </w:p>
    <w:p w14:paraId="2EB42801" w14:textId="3385C1C8" w:rsidR="00F33C33" w:rsidRPr="000350EB" w:rsidRDefault="00DF343B" w:rsidP="008A2A4F">
      <w:pPr>
        <w:pStyle w:val="a4"/>
        <w:numPr>
          <w:ilvl w:val="0"/>
          <w:numId w:val="31"/>
        </w:numPr>
        <w:spacing w:line="360" w:lineRule="atLeast"/>
        <w:ind w:left="492" w:hangingChars="200" w:hanging="492"/>
      </w:pPr>
      <w:bookmarkStart w:id="168" w:name="_Ref135385085"/>
      <w:r w:rsidRPr="000350EB">
        <w:t>蒋丹</w:t>
      </w:r>
      <w:r w:rsidRPr="000350EB">
        <w:t>.</w:t>
      </w:r>
      <w:r w:rsidRPr="000350EB">
        <w:t>识别</w:t>
      </w:r>
      <w:r w:rsidRPr="000350EB">
        <w:t>“</w:t>
      </w:r>
      <w:r w:rsidRPr="000350EB">
        <w:t>八大元件</w:t>
      </w:r>
      <w:r w:rsidRPr="000350EB">
        <w:t>”</w:t>
      </w:r>
      <w:r w:rsidRPr="000350EB">
        <w:t>的快捷技法</w:t>
      </w:r>
      <w:r w:rsidRPr="000350EB">
        <w:t>[J</w:t>
      </w:r>
      <w:r w:rsidR="006E3BCD" w:rsidRPr="000350EB">
        <w:t xml:space="preserve">]. </w:t>
      </w:r>
      <w:r w:rsidRPr="000350EB">
        <w:t>职业</w:t>
      </w:r>
      <w:r w:rsidR="00EB5DA6" w:rsidRPr="000350EB">
        <w:t>，</w:t>
      </w:r>
      <w:r w:rsidRPr="000350EB">
        <w:t>2006(S1)</w:t>
      </w:r>
      <w:r w:rsidR="007B77D2" w:rsidRPr="000350EB">
        <w:t>：</w:t>
      </w:r>
      <w:r w:rsidRPr="000350EB">
        <w:t>107-109</w:t>
      </w:r>
      <w:r w:rsidR="00F33C33" w:rsidRPr="000350EB">
        <w:t>.</w:t>
      </w:r>
      <w:bookmarkEnd w:id="168"/>
    </w:p>
    <w:p w14:paraId="506F6AE8" w14:textId="6F77E09C" w:rsidR="0080641D" w:rsidRPr="000350EB" w:rsidRDefault="00A830BC" w:rsidP="008A2A4F">
      <w:pPr>
        <w:pStyle w:val="a4"/>
        <w:numPr>
          <w:ilvl w:val="0"/>
          <w:numId w:val="31"/>
        </w:numPr>
        <w:spacing w:line="360" w:lineRule="atLeast"/>
        <w:ind w:left="492" w:hangingChars="200" w:hanging="492"/>
      </w:pPr>
      <w:bookmarkStart w:id="169" w:name="_Ref135390726"/>
      <w:r w:rsidRPr="000350EB">
        <w:t>宋锦</w:t>
      </w:r>
      <w:r w:rsidRPr="000350EB">
        <w:t>.</w:t>
      </w:r>
      <w:r w:rsidRPr="000350EB">
        <w:t>电子密码锁设计与调试</w:t>
      </w:r>
      <w:r w:rsidRPr="000350EB">
        <w:t>[J</w:t>
      </w:r>
      <w:r w:rsidR="006E3BCD" w:rsidRPr="000350EB">
        <w:t xml:space="preserve">]. </w:t>
      </w:r>
      <w:r w:rsidRPr="000350EB">
        <w:t>电脑知识与技术</w:t>
      </w:r>
      <w:r w:rsidR="00EB5DA6" w:rsidRPr="000350EB">
        <w:t>，</w:t>
      </w:r>
      <w:r w:rsidRPr="000350EB">
        <w:t>2011</w:t>
      </w:r>
      <w:r w:rsidR="00EB5DA6" w:rsidRPr="000350EB">
        <w:t>，</w:t>
      </w:r>
      <w:r w:rsidRPr="000350EB">
        <w:t>7(33)</w:t>
      </w:r>
      <w:r w:rsidR="007B77D2" w:rsidRPr="000350EB">
        <w:t>：</w:t>
      </w:r>
      <w:r w:rsidRPr="000350EB">
        <w:t>8218-8220</w:t>
      </w:r>
      <w:r w:rsidR="0080641D" w:rsidRPr="000350EB">
        <w:t>.</w:t>
      </w:r>
      <w:bookmarkEnd w:id="169"/>
    </w:p>
    <w:p w14:paraId="5D651721" w14:textId="043DF6BC" w:rsidR="00C95D67" w:rsidRPr="000350EB" w:rsidRDefault="00B8244E" w:rsidP="008A2A4F">
      <w:pPr>
        <w:pStyle w:val="a4"/>
        <w:numPr>
          <w:ilvl w:val="0"/>
          <w:numId w:val="31"/>
        </w:numPr>
        <w:spacing w:line="360" w:lineRule="atLeast"/>
        <w:ind w:left="492" w:hangingChars="200" w:hanging="492"/>
      </w:pPr>
      <w:bookmarkStart w:id="170" w:name="_Ref135392352"/>
      <w:r w:rsidRPr="000350EB">
        <w:t>周树勋</w:t>
      </w:r>
      <w:r w:rsidRPr="000350EB">
        <w:t xml:space="preserve">. </w:t>
      </w:r>
      <w:r w:rsidRPr="000350EB">
        <w:t>小型无人直升机机载飞行控制系统研究与设计</w:t>
      </w:r>
      <w:r w:rsidRPr="000350EB">
        <w:t>[D</w:t>
      </w:r>
      <w:r w:rsidR="006E3BCD" w:rsidRPr="000350EB">
        <w:t xml:space="preserve">]. </w:t>
      </w:r>
      <w:r w:rsidRPr="000350EB">
        <w:t>上海交通大学</w:t>
      </w:r>
      <w:r w:rsidR="00EB5DA6" w:rsidRPr="000350EB">
        <w:t>，</w:t>
      </w:r>
      <w:r w:rsidRPr="000350EB">
        <w:t>2012</w:t>
      </w:r>
      <w:bookmarkEnd w:id="170"/>
      <w:r w:rsidR="007B77D2" w:rsidRPr="000350EB">
        <w:t>：</w:t>
      </w:r>
      <w:r w:rsidR="003517DC" w:rsidRPr="000350EB">
        <w:t>16-19.</w:t>
      </w:r>
    </w:p>
    <w:p w14:paraId="0A352675" w14:textId="047B3DAB" w:rsidR="00097A99" w:rsidRPr="000350EB" w:rsidRDefault="00097A99" w:rsidP="008A2A4F">
      <w:pPr>
        <w:pStyle w:val="a4"/>
        <w:numPr>
          <w:ilvl w:val="0"/>
          <w:numId w:val="31"/>
        </w:numPr>
        <w:spacing w:line="360" w:lineRule="atLeast"/>
        <w:ind w:left="492" w:hangingChars="200" w:hanging="492"/>
      </w:pPr>
      <w:bookmarkStart w:id="171" w:name="_Ref136205033"/>
      <w:r w:rsidRPr="000350EB">
        <w:t>张伟涛</w:t>
      </w:r>
      <w:r w:rsidR="00EB5DA6" w:rsidRPr="000350EB">
        <w:t>，</w:t>
      </w:r>
      <w:r w:rsidRPr="000350EB">
        <w:t>刘保菊</w:t>
      </w:r>
      <w:r w:rsidRPr="000350EB">
        <w:t>.</w:t>
      </w:r>
      <w:r w:rsidRPr="000350EB">
        <w:t>智能化蔬菜大棚的设计与实现</w:t>
      </w:r>
      <w:r w:rsidRPr="000350EB">
        <w:t>[J</w:t>
      </w:r>
      <w:r w:rsidR="006E3BCD" w:rsidRPr="000350EB">
        <w:t xml:space="preserve">]. </w:t>
      </w:r>
      <w:r w:rsidRPr="000350EB">
        <w:t>工业控制计算机</w:t>
      </w:r>
      <w:r w:rsidR="00EB5DA6" w:rsidRPr="000350EB">
        <w:t>，</w:t>
      </w:r>
      <w:r w:rsidRPr="000350EB">
        <w:t>2023</w:t>
      </w:r>
      <w:r w:rsidR="00EB5DA6" w:rsidRPr="000350EB">
        <w:t>，</w:t>
      </w:r>
      <w:r w:rsidRPr="000350EB">
        <w:t>36(05)</w:t>
      </w:r>
      <w:r w:rsidR="007B77D2" w:rsidRPr="000350EB">
        <w:t>：</w:t>
      </w:r>
      <w:r w:rsidRPr="000350EB">
        <w:t>154-155+158.</w:t>
      </w:r>
      <w:bookmarkEnd w:id="171"/>
    </w:p>
    <w:p w14:paraId="34110556" w14:textId="7BB19D92" w:rsidR="00CC0F37" w:rsidRPr="000350EB" w:rsidRDefault="00CC0F37" w:rsidP="008A2A4F">
      <w:pPr>
        <w:pStyle w:val="a4"/>
        <w:numPr>
          <w:ilvl w:val="0"/>
          <w:numId w:val="31"/>
        </w:numPr>
        <w:spacing w:line="360" w:lineRule="atLeast"/>
        <w:ind w:left="492" w:hangingChars="200" w:hanging="492"/>
      </w:pPr>
      <w:bookmarkStart w:id="172" w:name="_Ref136206463"/>
      <w:r w:rsidRPr="000350EB">
        <w:t>黎扬</w:t>
      </w:r>
      <w:r w:rsidR="00EB5DA6" w:rsidRPr="000350EB">
        <w:t>，</w:t>
      </w:r>
      <w:r w:rsidRPr="000350EB">
        <w:t>何适</w:t>
      </w:r>
      <w:r w:rsidRPr="000350EB">
        <w:t>.</w:t>
      </w:r>
      <w:r w:rsidRPr="000350EB">
        <w:t>基于</w:t>
      </w:r>
      <w:r w:rsidRPr="000350EB">
        <w:t>CANoe MQTT</w:t>
      </w:r>
      <w:r w:rsidRPr="000350EB">
        <w:t>节点仿真的</w:t>
      </w:r>
      <w:r w:rsidRPr="000350EB">
        <w:t>T-Box</w:t>
      </w:r>
      <w:r w:rsidRPr="000350EB">
        <w:t>远程功能自动化测试</w:t>
      </w:r>
      <w:r w:rsidRPr="000350EB">
        <w:t>[J</w:t>
      </w:r>
      <w:r w:rsidR="006E3BCD" w:rsidRPr="000350EB">
        <w:t xml:space="preserve">]. </w:t>
      </w:r>
      <w:r w:rsidRPr="000350EB">
        <w:t>汽车电器</w:t>
      </w:r>
      <w:r w:rsidR="00EB5DA6" w:rsidRPr="000350EB">
        <w:t>，</w:t>
      </w:r>
      <w:r w:rsidRPr="000350EB">
        <w:t>2022(07)</w:t>
      </w:r>
      <w:r w:rsidR="007B77D2" w:rsidRPr="000350EB">
        <w:t>：</w:t>
      </w:r>
      <w:r w:rsidRPr="000350EB">
        <w:t>91-92+95.</w:t>
      </w:r>
      <w:bookmarkEnd w:id="172"/>
    </w:p>
    <w:p w14:paraId="0C067BE1" w14:textId="4E9C3A8B" w:rsidR="002D380F" w:rsidRPr="000350EB" w:rsidRDefault="002D380F" w:rsidP="008A2A4F">
      <w:pPr>
        <w:pStyle w:val="a4"/>
        <w:numPr>
          <w:ilvl w:val="0"/>
          <w:numId w:val="31"/>
        </w:numPr>
        <w:spacing w:line="360" w:lineRule="atLeast"/>
        <w:ind w:left="492" w:hangingChars="200" w:hanging="492"/>
      </w:pPr>
      <w:bookmarkStart w:id="173" w:name="_Ref136207220"/>
      <w:r w:rsidRPr="000350EB">
        <w:lastRenderedPageBreak/>
        <w:t>Ali Jawad</w:t>
      </w:r>
      <w:r w:rsidR="00EB5DA6" w:rsidRPr="000350EB">
        <w:t>，</w:t>
      </w:r>
      <w:r w:rsidRPr="000350EB">
        <w:t>Haseeb Zafar Mohammad. Improved End-to-end service assurance and mathematical modeling of message queuing telemetry transport protocol based massively deployed fully functional devices in smart cities[J</w:t>
      </w:r>
      <w:r w:rsidR="006E3BCD" w:rsidRPr="000350EB">
        <w:t xml:space="preserve">]. </w:t>
      </w:r>
      <w:r w:rsidRPr="000350EB">
        <w:t xml:space="preserve"> Alexandria Engineering Journal</w:t>
      </w:r>
      <w:r w:rsidR="00EB5DA6" w:rsidRPr="000350EB">
        <w:t>，</w:t>
      </w:r>
      <w:r w:rsidRPr="000350EB">
        <w:t>2023</w:t>
      </w:r>
      <w:r w:rsidR="00EB5DA6" w:rsidRPr="000350EB">
        <w:t>，</w:t>
      </w:r>
      <w:r w:rsidRPr="000350EB">
        <w:t>72</w:t>
      </w:r>
      <w:bookmarkEnd w:id="173"/>
      <w:r w:rsidR="007133BE" w:rsidRPr="000350EB">
        <w:t>：</w:t>
      </w:r>
      <w:r w:rsidR="007133BE" w:rsidRPr="000350EB">
        <w:t>547-549.</w:t>
      </w:r>
    </w:p>
    <w:p w14:paraId="6FCB0CB9" w14:textId="68F2B7E1" w:rsidR="00C2306B" w:rsidRPr="000350EB" w:rsidRDefault="001A29F4" w:rsidP="008A2A4F">
      <w:pPr>
        <w:pStyle w:val="a4"/>
        <w:numPr>
          <w:ilvl w:val="0"/>
          <w:numId w:val="31"/>
        </w:numPr>
        <w:spacing w:line="360" w:lineRule="atLeast"/>
        <w:ind w:left="492" w:hangingChars="200" w:hanging="492"/>
      </w:pPr>
      <w:bookmarkStart w:id="174" w:name="_Ref135393043"/>
      <w:r w:rsidRPr="000350EB">
        <w:t>王红玉</w:t>
      </w:r>
      <w:r w:rsidRPr="000350EB">
        <w:t>. OneNET</w:t>
      </w:r>
      <w:r w:rsidRPr="000350EB">
        <w:t>云平台下基于</w:t>
      </w:r>
      <w:r w:rsidRPr="000350EB">
        <w:t>WiFi</w:t>
      </w:r>
      <w:r w:rsidRPr="000350EB">
        <w:t>的智能家居监控系统的设计与实现</w:t>
      </w:r>
      <w:r w:rsidRPr="000350EB">
        <w:t>[D</w:t>
      </w:r>
      <w:r w:rsidR="006E3BCD" w:rsidRPr="000350EB">
        <w:t xml:space="preserve">]. </w:t>
      </w:r>
      <w:r w:rsidRPr="000350EB">
        <w:t>内蒙古大学</w:t>
      </w:r>
      <w:r w:rsidR="00EB5DA6" w:rsidRPr="000350EB">
        <w:t>，</w:t>
      </w:r>
      <w:r w:rsidRPr="000350EB">
        <w:t>2021</w:t>
      </w:r>
      <w:bookmarkEnd w:id="174"/>
      <w:r w:rsidR="007B77D2" w:rsidRPr="000350EB">
        <w:t>：</w:t>
      </w:r>
      <w:r w:rsidR="008C3DE2" w:rsidRPr="000350EB">
        <w:t>42-44.</w:t>
      </w:r>
    </w:p>
    <w:p w14:paraId="5BB418EE" w14:textId="1162B53E" w:rsidR="0018738F" w:rsidRPr="000350EB" w:rsidRDefault="0018738F" w:rsidP="008A2A4F">
      <w:pPr>
        <w:pStyle w:val="a4"/>
        <w:numPr>
          <w:ilvl w:val="0"/>
          <w:numId w:val="31"/>
        </w:numPr>
        <w:spacing w:line="360" w:lineRule="atLeast"/>
        <w:ind w:left="492" w:hangingChars="200" w:hanging="492"/>
      </w:pPr>
      <w:bookmarkStart w:id="175" w:name="_Ref136208526"/>
      <w:r w:rsidRPr="000350EB">
        <w:t>李嘉明</w:t>
      </w:r>
      <w:r w:rsidR="00EB5DA6" w:rsidRPr="000350EB">
        <w:t>，</w:t>
      </w:r>
      <w:r w:rsidRPr="000350EB">
        <w:t>冯建</w:t>
      </w:r>
      <w:r w:rsidR="00EB5DA6" w:rsidRPr="000350EB">
        <w:t>，</w:t>
      </w:r>
      <w:r w:rsidRPr="000350EB">
        <w:t>廖明华</w:t>
      </w:r>
      <w:r w:rsidR="00EB5DA6" w:rsidRPr="000350EB">
        <w:t>，</w:t>
      </w:r>
      <w:r w:rsidRPr="000350EB">
        <w:t>等</w:t>
      </w:r>
      <w:r w:rsidRPr="000350EB">
        <w:t>.</w:t>
      </w:r>
      <w:r w:rsidRPr="000350EB">
        <w:t>基于</w:t>
      </w:r>
      <w:r w:rsidRPr="000350EB">
        <w:t>ESP32</w:t>
      </w:r>
      <w:r w:rsidRPr="000350EB">
        <w:t>的电子秤系统设计</w:t>
      </w:r>
      <w:r w:rsidRPr="000350EB">
        <w:t>[J</w:t>
      </w:r>
      <w:r w:rsidR="006E3BCD" w:rsidRPr="000350EB">
        <w:t xml:space="preserve">]. </w:t>
      </w:r>
      <w:r w:rsidRPr="000350EB">
        <w:t>电脑知识与技术</w:t>
      </w:r>
      <w:r w:rsidR="00EB5DA6" w:rsidRPr="000350EB">
        <w:t>，</w:t>
      </w:r>
      <w:r w:rsidRPr="000350EB">
        <w:t>2021</w:t>
      </w:r>
      <w:r w:rsidR="00EB5DA6" w:rsidRPr="000350EB">
        <w:t>，</w:t>
      </w:r>
      <w:r w:rsidRPr="000350EB">
        <w:t>17(12)</w:t>
      </w:r>
      <w:r w:rsidR="007B77D2" w:rsidRPr="000350EB">
        <w:t>：</w:t>
      </w:r>
      <w:r w:rsidRPr="000350EB">
        <w:t>216-219.</w:t>
      </w:r>
      <w:bookmarkEnd w:id="175"/>
    </w:p>
    <w:p w14:paraId="272D48E4" w14:textId="65FAAE78" w:rsidR="0042098A" w:rsidRPr="000350EB" w:rsidRDefault="0042098A" w:rsidP="008A2A4F">
      <w:pPr>
        <w:pStyle w:val="a4"/>
        <w:numPr>
          <w:ilvl w:val="0"/>
          <w:numId w:val="31"/>
        </w:numPr>
        <w:spacing w:line="360" w:lineRule="atLeast"/>
        <w:ind w:left="492" w:hangingChars="200" w:hanging="492"/>
      </w:pPr>
      <w:bookmarkStart w:id="176" w:name="_Ref136208824"/>
      <w:r w:rsidRPr="000350EB">
        <w:t>陈陈</w:t>
      </w:r>
      <w:r w:rsidRPr="000350EB">
        <w:t xml:space="preserve">. </w:t>
      </w:r>
      <w:r w:rsidRPr="000350EB">
        <w:t>基于阿里云</w:t>
      </w:r>
      <w:r w:rsidRPr="000350EB">
        <w:t>IoT</w:t>
      </w:r>
      <w:r w:rsidRPr="000350EB">
        <w:t>平台的智能空调控制系的设计与实现</w:t>
      </w:r>
      <w:r w:rsidRPr="000350EB">
        <w:t>[D</w:t>
      </w:r>
      <w:r w:rsidR="006E3BCD" w:rsidRPr="000350EB">
        <w:t xml:space="preserve">]. </w:t>
      </w:r>
      <w:r w:rsidRPr="000350EB">
        <w:t>合肥工业大学</w:t>
      </w:r>
      <w:r w:rsidR="00EB5DA6" w:rsidRPr="000350EB">
        <w:t>，</w:t>
      </w:r>
      <w:r w:rsidRPr="000350EB">
        <w:t>2021</w:t>
      </w:r>
      <w:bookmarkEnd w:id="176"/>
      <w:r w:rsidR="007B77D2" w:rsidRPr="000350EB">
        <w:t>：</w:t>
      </w:r>
      <w:r w:rsidR="009940C0" w:rsidRPr="000350EB">
        <w:t>61-65.</w:t>
      </w:r>
    </w:p>
    <w:p w14:paraId="7FDEF012" w14:textId="664516F7" w:rsidR="008A2A4F" w:rsidRPr="000350EB" w:rsidRDefault="007C2E57" w:rsidP="008A2A4F">
      <w:pPr>
        <w:pStyle w:val="a4"/>
        <w:numPr>
          <w:ilvl w:val="0"/>
          <w:numId w:val="31"/>
        </w:numPr>
        <w:spacing w:line="360" w:lineRule="atLeast"/>
        <w:ind w:left="492" w:hangingChars="200" w:hanging="492"/>
      </w:pPr>
      <w:bookmarkStart w:id="177" w:name="_Ref135395040"/>
      <w:r w:rsidRPr="000350EB">
        <w:t>Diaconu E.M..Electrical Device Control System Through Wi-Fi Technology[J</w:t>
      </w:r>
      <w:r w:rsidR="006E3BCD" w:rsidRPr="000350EB">
        <w:t xml:space="preserve">]. </w:t>
      </w:r>
      <w:r w:rsidRPr="000350EB">
        <w:t>The Scientific Bulletin of Electrical Engineering Faculty</w:t>
      </w:r>
      <w:r w:rsidR="00EB5DA6" w:rsidRPr="000350EB">
        <w:t>，</w:t>
      </w:r>
      <w:r w:rsidRPr="000350EB">
        <w:t>2021</w:t>
      </w:r>
      <w:r w:rsidR="00EB5DA6" w:rsidRPr="000350EB">
        <w:t>，</w:t>
      </w:r>
      <w:r w:rsidRPr="000350EB">
        <w:t>21(1)</w:t>
      </w:r>
      <w:bookmarkEnd w:id="177"/>
      <w:r w:rsidR="007133BE" w:rsidRPr="000350EB">
        <w:t>：</w:t>
      </w:r>
      <w:r w:rsidR="007133BE" w:rsidRPr="000350EB">
        <w:t>407-408.</w:t>
      </w:r>
    </w:p>
    <w:p w14:paraId="179A8DE6" w14:textId="4516E4FE" w:rsidR="00E005BA" w:rsidRPr="000350EB" w:rsidRDefault="00E005BA" w:rsidP="008A2A4F">
      <w:pPr>
        <w:pStyle w:val="a0"/>
        <w:keepNext/>
        <w:keepLines/>
        <w:pageBreakBefore/>
        <w:spacing w:beforeLines="100" w:before="343" w:afterLines="80" w:after="274" w:line="578" w:lineRule="auto"/>
        <w:rPr>
          <w:rFonts w:ascii="Times New Roman" w:eastAsia="黑体" w:hAnsi="Times New Roman" w:cs="Times New Roman"/>
          <w:b w:val="0"/>
          <w:bCs w:val="0"/>
          <w:sz w:val="36"/>
          <w:szCs w:val="36"/>
        </w:rPr>
      </w:pPr>
      <w:bookmarkStart w:id="178" w:name="_Toc136853668"/>
      <w:bookmarkStart w:id="179" w:name="_Toc136854875"/>
      <w:r w:rsidRPr="000350EB">
        <w:rPr>
          <w:rFonts w:ascii="Times New Roman" w:eastAsia="黑体" w:hAnsi="Times New Roman" w:cs="Times New Roman"/>
          <w:b w:val="0"/>
          <w:bCs w:val="0"/>
          <w:sz w:val="36"/>
          <w:szCs w:val="36"/>
        </w:rPr>
        <w:lastRenderedPageBreak/>
        <w:t>附录</w:t>
      </w:r>
      <w:r w:rsidRPr="000350EB">
        <w:rPr>
          <w:rFonts w:ascii="Times New Roman" w:eastAsia="黑体" w:hAnsi="Times New Roman" w:cs="Times New Roman"/>
          <w:b w:val="0"/>
          <w:bCs w:val="0"/>
          <w:sz w:val="36"/>
          <w:szCs w:val="36"/>
        </w:rPr>
        <w:t>1</w:t>
      </w:r>
      <w:r w:rsidR="00772DAB" w:rsidRPr="000350EB">
        <w:rPr>
          <w:rFonts w:ascii="Times New Roman" w:eastAsia="黑体" w:hAnsi="Times New Roman" w:cs="Times New Roman"/>
          <w:b w:val="0"/>
          <w:bCs w:val="0"/>
          <w:sz w:val="36"/>
          <w:szCs w:val="36"/>
        </w:rPr>
        <w:t xml:space="preserve"> </w:t>
      </w:r>
      <w:r w:rsidR="00A91103" w:rsidRPr="000350EB">
        <w:rPr>
          <w:rFonts w:ascii="Times New Roman" w:eastAsia="黑体" w:hAnsi="Times New Roman" w:cs="Times New Roman"/>
          <w:b w:val="0"/>
          <w:bCs w:val="0"/>
          <w:sz w:val="36"/>
          <w:szCs w:val="36"/>
        </w:rPr>
        <w:t>系统硬件电路图</w:t>
      </w:r>
      <w:bookmarkEnd w:id="178"/>
      <w:bookmarkEnd w:id="179"/>
    </w:p>
    <w:p w14:paraId="1F4265D5" w14:textId="29292FB4" w:rsidR="00A91103" w:rsidRPr="000350EB" w:rsidRDefault="0040165C" w:rsidP="00BE28F1">
      <w:pPr>
        <w:pStyle w:val="a4"/>
        <w:ind w:firstLineChars="0" w:firstLine="0"/>
        <w:jc w:val="center"/>
      </w:pPr>
      <w:r w:rsidRPr="000350EB">
        <w:rPr>
          <w:noProof/>
        </w:rPr>
        <w:drawing>
          <wp:inline distT="0" distB="0" distL="0" distR="0" wp14:anchorId="3F1A39CA" wp14:editId="4CEE8626">
            <wp:extent cx="6366677" cy="5165467"/>
            <wp:effectExtent l="0" t="8890" r="0" b="6350"/>
            <wp:docPr id="37670923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rot="16200000">
                      <a:off x="0" y="0"/>
                      <a:ext cx="6382922" cy="5178647"/>
                    </a:xfrm>
                    <a:prstGeom prst="rect">
                      <a:avLst/>
                    </a:prstGeom>
                    <a:noFill/>
                    <a:ln>
                      <a:noFill/>
                    </a:ln>
                  </pic:spPr>
                </pic:pic>
              </a:graphicData>
            </a:graphic>
          </wp:inline>
        </w:drawing>
      </w:r>
    </w:p>
    <w:p w14:paraId="51495579" w14:textId="1A5BC7DB" w:rsidR="00BE28F1" w:rsidRPr="000350EB" w:rsidRDefault="00BE28F1" w:rsidP="008A2A4F">
      <w:pPr>
        <w:pStyle w:val="a0"/>
        <w:keepNext/>
        <w:keepLines/>
        <w:pageBreakBefore/>
        <w:spacing w:beforeLines="100" w:before="343" w:afterLines="80" w:after="274" w:line="576" w:lineRule="auto"/>
        <w:rPr>
          <w:rFonts w:ascii="Times New Roman" w:eastAsia="黑体" w:hAnsi="Times New Roman" w:cs="Times New Roman"/>
          <w:b w:val="0"/>
          <w:bCs w:val="0"/>
          <w:sz w:val="36"/>
          <w:szCs w:val="36"/>
        </w:rPr>
      </w:pPr>
      <w:bookmarkStart w:id="180" w:name="_Toc136853669"/>
      <w:bookmarkStart w:id="181" w:name="_Toc136854876"/>
      <w:r w:rsidRPr="000350EB">
        <w:rPr>
          <w:rFonts w:ascii="Times New Roman" w:eastAsia="黑体" w:hAnsi="Times New Roman" w:cs="Times New Roman"/>
          <w:b w:val="0"/>
          <w:bCs w:val="0"/>
          <w:sz w:val="36"/>
          <w:szCs w:val="36"/>
        </w:rPr>
        <w:lastRenderedPageBreak/>
        <w:t>附录</w:t>
      </w:r>
      <w:r w:rsidRPr="000350EB">
        <w:rPr>
          <w:rFonts w:ascii="Times New Roman" w:eastAsia="黑体" w:hAnsi="Times New Roman" w:cs="Times New Roman"/>
          <w:b w:val="0"/>
          <w:bCs w:val="0"/>
          <w:sz w:val="36"/>
          <w:szCs w:val="36"/>
        </w:rPr>
        <w:t>2</w:t>
      </w:r>
      <w:r w:rsidR="00772DAB" w:rsidRPr="000350EB">
        <w:rPr>
          <w:rFonts w:ascii="Times New Roman" w:eastAsia="黑体" w:hAnsi="Times New Roman" w:cs="Times New Roman"/>
          <w:b w:val="0"/>
          <w:bCs w:val="0"/>
          <w:sz w:val="36"/>
          <w:szCs w:val="36"/>
        </w:rPr>
        <w:t xml:space="preserve"> </w:t>
      </w:r>
      <w:r w:rsidRPr="000350EB">
        <w:rPr>
          <w:rFonts w:ascii="Times New Roman" w:eastAsia="黑体" w:hAnsi="Times New Roman" w:cs="Times New Roman"/>
          <w:b w:val="0"/>
          <w:bCs w:val="0"/>
          <w:sz w:val="36"/>
          <w:szCs w:val="36"/>
        </w:rPr>
        <w:t>系统部分程序代码</w:t>
      </w:r>
      <w:bookmarkEnd w:id="180"/>
      <w:bookmarkEnd w:id="181"/>
    </w:p>
    <w:p w14:paraId="0560EC89" w14:textId="77777777" w:rsidR="00116DA7" w:rsidRPr="000350EB" w:rsidRDefault="00116DA7" w:rsidP="00116DA7">
      <w:pPr>
        <w:pStyle w:val="a4"/>
        <w:ind w:firstLineChars="0" w:firstLine="0"/>
      </w:pPr>
      <w:r w:rsidRPr="000350EB">
        <w:t>int main(void)</w:t>
      </w:r>
    </w:p>
    <w:p w14:paraId="725EF49F" w14:textId="77777777" w:rsidR="00116DA7" w:rsidRPr="000350EB" w:rsidRDefault="00116DA7" w:rsidP="00116DA7">
      <w:pPr>
        <w:pStyle w:val="a4"/>
        <w:ind w:firstLine="492"/>
      </w:pPr>
      <w:r w:rsidRPr="000350EB">
        <w:t>{</w:t>
      </w:r>
      <w:r w:rsidRPr="000350EB">
        <w:tab/>
      </w:r>
      <w:r w:rsidRPr="000350EB">
        <w:tab/>
      </w:r>
    </w:p>
    <w:p w14:paraId="3FDB6216" w14:textId="77777777" w:rsidR="00116DA7" w:rsidRPr="000350EB" w:rsidRDefault="00116DA7" w:rsidP="00116DA7">
      <w:pPr>
        <w:pStyle w:val="a4"/>
        <w:ind w:firstLine="492"/>
      </w:pPr>
      <w:r w:rsidRPr="000350EB">
        <w:tab/>
        <w:t>u8 a=0;</w:t>
      </w:r>
      <w:r w:rsidRPr="000350EB">
        <w:tab/>
      </w:r>
    </w:p>
    <w:p w14:paraId="5E4EB63D" w14:textId="77777777" w:rsidR="00116DA7" w:rsidRPr="000350EB" w:rsidRDefault="00116DA7" w:rsidP="00116DA7">
      <w:pPr>
        <w:pStyle w:val="a4"/>
        <w:ind w:firstLine="492"/>
      </w:pPr>
      <w:r w:rsidRPr="000350EB">
        <w:tab/>
        <w:t>u8 val = 0;</w:t>
      </w:r>
    </w:p>
    <w:p w14:paraId="0CB2309C" w14:textId="77777777" w:rsidR="00116DA7" w:rsidRPr="000350EB" w:rsidRDefault="00116DA7" w:rsidP="00116DA7">
      <w:pPr>
        <w:pStyle w:val="a4"/>
        <w:ind w:firstLine="492"/>
      </w:pPr>
      <w:r w:rsidRPr="000350EB">
        <w:tab/>
        <w:t xml:space="preserve">Timer_SRD_Init(9998,7199);//time3  </w:t>
      </w:r>
      <w:r w:rsidRPr="000350EB">
        <w:t>定时器初始化</w:t>
      </w:r>
    </w:p>
    <w:p w14:paraId="2AFF7A1C" w14:textId="77777777" w:rsidR="00116DA7" w:rsidRPr="000350EB" w:rsidRDefault="00116DA7" w:rsidP="00116DA7">
      <w:pPr>
        <w:pStyle w:val="a4"/>
        <w:ind w:firstLine="492"/>
      </w:pPr>
      <w:r w:rsidRPr="000350EB">
        <w:tab/>
        <w:t>NVIC_PriorityGroupConfig(NVIC_PriorityGroup_2);</w:t>
      </w:r>
      <w:r w:rsidRPr="000350EB">
        <w:tab/>
      </w:r>
    </w:p>
    <w:p w14:paraId="25FC48CF" w14:textId="77777777" w:rsidR="00116DA7" w:rsidRPr="000350EB" w:rsidRDefault="00116DA7" w:rsidP="00116DA7">
      <w:pPr>
        <w:pStyle w:val="a4"/>
        <w:ind w:firstLine="492"/>
      </w:pPr>
      <w:r w:rsidRPr="000350EB">
        <w:tab/>
        <w:t>delay_init();</w:t>
      </w:r>
    </w:p>
    <w:p w14:paraId="5A81EF5C" w14:textId="77777777" w:rsidR="00116DA7" w:rsidRPr="000350EB" w:rsidRDefault="00116DA7" w:rsidP="00116DA7">
      <w:pPr>
        <w:pStyle w:val="a4"/>
        <w:ind w:firstLine="492"/>
      </w:pPr>
      <w:r w:rsidRPr="000350EB">
        <w:tab/>
        <w:t>OLED_Init();</w:t>
      </w:r>
      <w:r w:rsidRPr="000350EB">
        <w:tab/>
      </w:r>
      <w:r w:rsidRPr="000350EB">
        <w:tab/>
        <w:t xml:space="preserve"> </w:t>
      </w:r>
      <w:r w:rsidRPr="000350EB">
        <w:tab/>
      </w:r>
      <w:r w:rsidRPr="000350EB">
        <w:tab/>
      </w:r>
      <w:r w:rsidRPr="000350EB">
        <w:tab/>
      </w:r>
    </w:p>
    <w:p w14:paraId="45C8852C" w14:textId="77777777" w:rsidR="00116DA7" w:rsidRPr="000350EB" w:rsidRDefault="00116DA7" w:rsidP="00116DA7">
      <w:pPr>
        <w:pStyle w:val="a4"/>
        <w:ind w:firstLine="492"/>
      </w:pPr>
      <w:r w:rsidRPr="000350EB">
        <w:tab/>
        <w:t>LED_Init();</w:t>
      </w:r>
      <w:r w:rsidRPr="000350EB">
        <w:tab/>
        <w:t xml:space="preserve">                    </w:t>
      </w:r>
    </w:p>
    <w:p w14:paraId="38A9C047" w14:textId="77777777" w:rsidR="00116DA7" w:rsidRPr="000350EB" w:rsidRDefault="00116DA7" w:rsidP="00116DA7">
      <w:pPr>
        <w:pStyle w:val="a4"/>
        <w:ind w:firstLine="492"/>
      </w:pPr>
      <w:r w:rsidRPr="000350EB">
        <w:tab/>
        <w:t xml:space="preserve">KEY_Init();  </w:t>
      </w:r>
      <w:r w:rsidRPr="000350EB">
        <w:tab/>
      </w:r>
    </w:p>
    <w:p w14:paraId="63422EB8" w14:textId="77777777" w:rsidR="00116DA7" w:rsidRPr="000350EB" w:rsidRDefault="00116DA7" w:rsidP="00116DA7">
      <w:pPr>
        <w:pStyle w:val="a4"/>
        <w:ind w:firstLine="492"/>
      </w:pPr>
      <w:r w:rsidRPr="000350EB">
        <w:tab/>
        <w:t xml:space="preserve">Adc_Init(); </w:t>
      </w:r>
      <w:r w:rsidRPr="000350EB">
        <w:tab/>
      </w:r>
      <w:r w:rsidRPr="000350EB">
        <w:tab/>
      </w:r>
      <w:r w:rsidRPr="000350EB">
        <w:tab/>
      </w:r>
      <w:r w:rsidRPr="000350EB">
        <w:tab/>
        <w:t xml:space="preserve"> </w:t>
      </w:r>
    </w:p>
    <w:p w14:paraId="7D073B41" w14:textId="77777777" w:rsidR="00116DA7" w:rsidRPr="000350EB" w:rsidRDefault="00116DA7" w:rsidP="00116DA7">
      <w:pPr>
        <w:pStyle w:val="a4"/>
        <w:ind w:firstLine="492"/>
      </w:pPr>
      <w:r w:rsidRPr="000350EB">
        <w:tab/>
        <w:t>SG90_Init();</w:t>
      </w:r>
      <w:r w:rsidRPr="000350EB">
        <w:tab/>
      </w:r>
      <w:r w:rsidRPr="000350EB">
        <w:tab/>
      </w:r>
      <w:r w:rsidRPr="000350EB">
        <w:tab/>
      </w:r>
      <w:r w:rsidRPr="000350EB">
        <w:tab/>
      </w:r>
      <w:r w:rsidRPr="000350EB">
        <w:tab/>
      </w:r>
    </w:p>
    <w:p w14:paraId="19793AD4" w14:textId="77777777" w:rsidR="00116DA7" w:rsidRPr="000350EB" w:rsidRDefault="00116DA7" w:rsidP="00116DA7">
      <w:pPr>
        <w:pStyle w:val="a4"/>
        <w:ind w:firstLine="492"/>
      </w:pPr>
      <w:r w:rsidRPr="000350EB">
        <w:tab/>
        <w:t>DHT11_Init();</w:t>
      </w:r>
      <w:r w:rsidRPr="000350EB">
        <w:tab/>
      </w:r>
    </w:p>
    <w:p w14:paraId="5AD2A790" w14:textId="77777777" w:rsidR="004326ED" w:rsidRPr="000350EB" w:rsidRDefault="00116DA7" w:rsidP="00116DA7">
      <w:pPr>
        <w:pStyle w:val="a4"/>
        <w:ind w:leftChars="200" w:left="738" w:hangingChars="100" w:hanging="246"/>
      </w:pPr>
      <w:r w:rsidRPr="000350EB">
        <w:tab/>
        <w:t>TIM2_PWM_Init(100,719);</w:t>
      </w:r>
      <w:r w:rsidRPr="000350EB">
        <w:tab/>
      </w:r>
      <w:r w:rsidRPr="000350EB">
        <w:tab/>
      </w:r>
      <w:r w:rsidRPr="000350EB">
        <w:tab/>
      </w:r>
      <w:r w:rsidRPr="000350EB">
        <w:tab/>
      </w:r>
      <w:r w:rsidRPr="000350EB">
        <w:tab/>
      </w:r>
    </w:p>
    <w:p w14:paraId="5E732344" w14:textId="77777777" w:rsidR="00116DA7" w:rsidRPr="000350EB" w:rsidRDefault="00116DA7" w:rsidP="004326ED">
      <w:pPr>
        <w:pStyle w:val="a4"/>
        <w:ind w:firstLineChars="300" w:firstLine="738"/>
      </w:pPr>
      <w:r w:rsidRPr="000350EB">
        <w:t>uart_init(115200);</w:t>
      </w:r>
      <w:r w:rsidRPr="000350EB">
        <w:tab/>
        <w:t xml:space="preserve"> </w:t>
      </w:r>
    </w:p>
    <w:p w14:paraId="021CCD63" w14:textId="77777777" w:rsidR="00116DA7" w:rsidRPr="000350EB" w:rsidRDefault="00116DA7" w:rsidP="004326ED">
      <w:pPr>
        <w:pStyle w:val="a4"/>
        <w:ind w:firstLineChars="300" w:firstLine="738"/>
      </w:pPr>
      <w:r w:rsidRPr="000350EB">
        <w:t xml:space="preserve">uart2_init(115200);  </w:t>
      </w:r>
      <w:r w:rsidRPr="000350EB">
        <w:tab/>
        <w:t xml:space="preserve">  </w:t>
      </w:r>
    </w:p>
    <w:p w14:paraId="25FFEEBD" w14:textId="77777777" w:rsidR="00116DA7" w:rsidRPr="000350EB" w:rsidRDefault="00116DA7" w:rsidP="004326ED">
      <w:pPr>
        <w:pStyle w:val="a4"/>
        <w:ind w:firstLine="492"/>
      </w:pPr>
      <w:r w:rsidRPr="000350EB">
        <w:tab/>
        <w:t xml:space="preserve">WiFi_RxCounter=0;                               </w:t>
      </w:r>
      <w:r w:rsidRPr="000350EB">
        <w:tab/>
        <w:t xml:space="preserve">memset(WiFi_RX_BUF,0,WiFi_RXBUFF_SIZE);         </w:t>
      </w:r>
      <w:r w:rsidRPr="000350EB">
        <w:tab/>
        <w:t>WiFi_ResetIO_Init();</w:t>
      </w:r>
      <w:r w:rsidRPr="000350EB">
        <w:tab/>
      </w:r>
      <w:r w:rsidRPr="000350EB">
        <w:tab/>
      </w:r>
      <w:r w:rsidRPr="000350EB">
        <w:tab/>
      </w:r>
      <w:r w:rsidRPr="000350EB">
        <w:tab/>
      </w:r>
      <w:r w:rsidRPr="000350EB">
        <w:tab/>
      </w:r>
      <w:r w:rsidRPr="000350EB">
        <w:tab/>
      </w:r>
      <w:r w:rsidRPr="000350EB">
        <w:tab/>
      </w:r>
      <w:r w:rsidRPr="000350EB">
        <w:tab/>
      </w:r>
      <w:r w:rsidRPr="000350EB">
        <w:tab/>
      </w:r>
      <w:r w:rsidRPr="000350EB">
        <w:tab/>
      </w:r>
      <w:r w:rsidRPr="000350EB">
        <w:tab/>
      </w:r>
      <w:r w:rsidRPr="000350EB">
        <w:tab/>
      </w:r>
      <w:r w:rsidRPr="000350EB">
        <w:tab/>
      </w:r>
    </w:p>
    <w:p w14:paraId="66767CBC" w14:textId="77777777" w:rsidR="00116DA7" w:rsidRPr="000350EB" w:rsidRDefault="00116DA7" w:rsidP="00116DA7">
      <w:pPr>
        <w:pStyle w:val="a4"/>
        <w:ind w:firstLine="492"/>
      </w:pPr>
      <w:r w:rsidRPr="000350EB">
        <w:tab/>
        <w:t>u1_printf("U1 OK");</w:t>
      </w:r>
    </w:p>
    <w:p w14:paraId="6A9C325A" w14:textId="77777777" w:rsidR="00116DA7" w:rsidRPr="000350EB" w:rsidRDefault="00116DA7" w:rsidP="00116DA7">
      <w:pPr>
        <w:pStyle w:val="a4"/>
        <w:ind w:firstLine="492"/>
      </w:pPr>
      <w:r w:rsidRPr="000350EB">
        <w:tab/>
        <w:t>u2_printf("U2 OK");</w:t>
      </w:r>
    </w:p>
    <w:p w14:paraId="0544A2C8" w14:textId="77777777" w:rsidR="00116DA7" w:rsidRPr="000350EB" w:rsidRDefault="00116DA7" w:rsidP="00116DA7">
      <w:pPr>
        <w:pStyle w:val="a4"/>
        <w:ind w:firstLine="492"/>
      </w:pPr>
      <w:r w:rsidRPr="000350EB">
        <w:tab/>
        <w:t>SG90_angle(90);</w:t>
      </w:r>
    </w:p>
    <w:p w14:paraId="35257E57" w14:textId="77777777" w:rsidR="00116DA7" w:rsidRPr="000350EB" w:rsidRDefault="00116DA7" w:rsidP="00116DA7">
      <w:pPr>
        <w:pStyle w:val="a4"/>
        <w:ind w:firstLine="492"/>
      </w:pPr>
      <w:r w:rsidRPr="000350EB">
        <w:tab/>
        <w:t>delay_ms(100);</w:t>
      </w:r>
    </w:p>
    <w:p w14:paraId="7A6CA578" w14:textId="77777777" w:rsidR="00116DA7" w:rsidRPr="000350EB" w:rsidRDefault="00116DA7" w:rsidP="00116DA7">
      <w:pPr>
        <w:pStyle w:val="a4"/>
        <w:ind w:firstLine="492"/>
      </w:pPr>
      <w:r w:rsidRPr="000350EB">
        <w:tab/>
        <w:t>LED_AllOff();</w:t>
      </w:r>
    </w:p>
    <w:p w14:paraId="3514F2F1" w14:textId="77777777" w:rsidR="00116DA7" w:rsidRPr="000350EB" w:rsidRDefault="00116DA7" w:rsidP="00116DA7">
      <w:pPr>
        <w:pStyle w:val="a4"/>
        <w:ind w:firstLine="492"/>
      </w:pPr>
      <w:r w:rsidRPr="000350EB">
        <w:tab/>
        <w:t>BEEP_OFF;</w:t>
      </w:r>
    </w:p>
    <w:p w14:paraId="7FB8D53F" w14:textId="77777777" w:rsidR="00116DA7" w:rsidRPr="000350EB" w:rsidRDefault="00116DA7" w:rsidP="00116DA7">
      <w:pPr>
        <w:pStyle w:val="a4"/>
        <w:ind w:firstLine="492"/>
      </w:pPr>
      <w:r w:rsidRPr="000350EB">
        <w:tab/>
        <w:t>RELAY1_OFF;</w:t>
      </w:r>
      <w:r w:rsidRPr="000350EB">
        <w:tab/>
      </w:r>
    </w:p>
    <w:p w14:paraId="70D9DFF3" w14:textId="77777777" w:rsidR="00116DA7" w:rsidRPr="000350EB" w:rsidRDefault="00116DA7" w:rsidP="00116DA7">
      <w:pPr>
        <w:pStyle w:val="a4"/>
        <w:ind w:firstLine="492"/>
      </w:pPr>
      <w:r w:rsidRPr="000350EB">
        <w:tab/>
        <w:t>RELAY2_OFF;</w:t>
      </w:r>
    </w:p>
    <w:p w14:paraId="71715619" w14:textId="77777777" w:rsidR="00116DA7" w:rsidRPr="000350EB" w:rsidRDefault="00116DA7" w:rsidP="00116DA7">
      <w:pPr>
        <w:pStyle w:val="a4"/>
        <w:ind w:firstLine="492"/>
      </w:pPr>
      <w:r w:rsidRPr="000350EB">
        <w:tab/>
        <w:t>RELAY3_OFF;</w:t>
      </w:r>
    </w:p>
    <w:p w14:paraId="240101C8" w14:textId="77777777" w:rsidR="00116DA7" w:rsidRPr="000350EB" w:rsidRDefault="00116DA7" w:rsidP="00116DA7">
      <w:pPr>
        <w:pStyle w:val="a4"/>
        <w:ind w:firstLine="492"/>
      </w:pPr>
      <w:r w:rsidRPr="000350EB">
        <w:tab/>
        <w:t>SG90_angle(0);</w:t>
      </w:r>
      <w:r w:rsidRPr="000350EB">
        <w:tab/>
      </w:r>
      <w:r w:rsidRPr="000350EB">
        <w:tab/>
      </w:r>
    </w:p>
    <w:p w14:paraId="55AE2381" w14:textId="77777777" w:rsidR="00116DA7" w:rsidRPr="000350EB" w:rsidRDefault="00116DA7" w:rsidP="004326ED">
      <w:pPr>
        <w:pStyle w:val="a4"/>
        <w:ind w:firstLine="492"/>
      </w:pPr>
      <w:r w:rsidRPr="000350EB">
        <w:lastRenderedPageBreak/>
        <w:tab/>
        <w:t>OLED_Clear();</w:t>
      </w:r>
      <w:r w:rsidRPr="000350EB">
        <w:tab/>
      </w:r>
    </w:p>
    <w:p w14:paraId="14950181" w14:textId="77777777" w:rsidR="004326ED" w:rsidRPr="000350EB" w:rsidRDefault="00116DA7" w:rsidP="00116DA7">
      <w:pPr>
        <w:pStyle w:val="a4"/>
        <w:ind w:firstLine="492"/>
      </w:pPr>
      <w:r w:rsidRPr="000350EB">
        <w:tab/>
        <w:t>Init_HX711pin();</w:t>
      </w:r>
      <w:r w:rsidRPr="000350EB">
        <w:tab/>
      </w:r>
      <w:r w:rsidRPr="000350EB">
        <w:tab/>
      </w:r>
      <w:r w:rsidRPr="000350EB">
        <w:tab/>
      </w:r>
    </w:p>
    <w:p w14:paraId="33676C15" w14:textId="77777777" w:rsidR="00116DA7" w:rsidRPr="000350EB" w:rsidRDefault="00116DA7" w:rsidP="00116DA7">
      <w:pPr>
        <w:pStyle w:val="a4"/>
        <w:ind w:firstLine="492"/>
      </w:pPr>
      <w:r w:rsidRPr="000350EB">
        <w:tab/>
        <w:t>delay_ms(100);</w:t>
      </w:r>
      <w:r w:rsidRPr="000350EB">
        <w:tab/>
      </w:r>
    </w:p>
    <w:p w14:paraId="21AA40A4" w14:textId="77777777" w:rsidR="00116DA7" w:rsidRPr="000350EB" w:rsidRDefault="00116DA7" w:rsidP="00116DA7">
      <w:pPr>
        <w:pStyle w:val="a4"/>
        <w:ind w:firstLine="492"/>
      </w:pPr>
      <w:r w:rsidRPr="000350EB">
        <w:tab/>
        <w:t>Get_Maopi();</w:t>
      </w:r>
      <w:r w:rsidRPr="000350EB">
        <w:tab/>
      </w:r>
      <w:r w:rsidRPr="000350EB">
        <w:tab/>
      </w:r>
      <w:r w:rsidRPr="000350EB">
        <w:tab/>
      </w:r>
      <w:r w:rsidRPr="000350EB">
        <w:tab/>
      </w:r>
    </w:p>
    <w:p w14:paraId="1B7E9358" w14:textId="77777777" w:rsidR="00116DA7" w:rsidRPr="000350EB" w:rsidRDefault="00116DA7" w:rsidP="00116DA7">
      <w:pPr>
        <w:pStyle w:val="a4"/>
        <w:ind w:firstLine="492"/>
      </w:pPr>
      <w:r w:rsidRPr="000350EB">
        <w:tab/>
        <w:t>delay_ms(100);</w:t>
      </w:r>
      <w:r w:rsidRPr="000350EB">
        <w:tab/>
      </w:r>
    </w:p>
    <w:p w14:paraId="61E7608C" w14:textId="77777777" w:rsidR="00116DA7" w:rsidRPr="000350EB" w:rsidRDefault="00116DA7" w:rsidP="00116DA7">
      <w:pPr>
        <w:pStyle w:val="a4"/>
        <w:ind w:firstLine="492"/>
      </w:pPr>
      <w:r w:rsidRPr="000350EB">
        <w:tab/>
        <w:t>Get_Maopi();</w:t>
      </w:r>
      <w:r w:rsidRPr="000350EB">
        <w:tab/>
      </w:r>
      <w:r w:rsidRPr="000350EB">
        <w:tab/>
      </w:r>
    </w:p>
    <w:p w14:paraId="046FC2F0" w14:textId="77777777" w:rsidR="00116DA7" w:rsidRPr="000350EB" w:rsidRDefault="00116DA7" w:rsidP="004326ED">
      <w:pPr>
        <w:pStyle w:val="a4"/>
        <w:ind w:firstLine="492"/>
      </w:pPr>
      <w:r w:rsidRPr="000350EB">
        <w:tab/>
        <w:t>delay_ms(100);</w:t>
      </w:r>
      <w:r w:rsidRPr="000350EB">
        <w:tab/>
      </w:r>
      <w:r w:rsidRPr="000350EB">
        <w:tab/>
      </w:r>
    </w:p>
    <w:p w14:paraId="4E963020" w14:textId="77777777" w:rsidR="004326ED" w:rsidRPr="000350EB" w:rsidRDefault="00116DA7" w:rsidP="00116DA7">
      <w:pPr>
        <w:pStyle w:val="a4"/>
        <w:ind w:firstLine="492"/>
      </w:pPr>
      <w:r w:rsidRPr="000350EB">
        <w:tab/>
      </w:r>
      <w:r w:rsidRPr="000350EB">
        <w:tab/>
        <w:t>OLED_ShowCH(0,0,"</w:t>
      </w:r>
      <w:r w:rsidRPr="000350EB">
        <w:t>温度</w:t>
      </w:r>
      <w:r w:rsidRPr="000350EB">
        <w:t>:");</w:t>
      </w:r>
      <w:r w:rsidRPr="000350EB">
        <w:tab/>
      </w:r>
      <w:r w:rsidRPr="000350EB">
        <w:tab/>
      </w:r>
    </w:p>
    <w:p w14:paraId="72C12BA4" w14:textId="77777777" w:rsidR="004326ED" w:rsidRPr="000350EB" w:rsidRDefault="00116DA7" w:rsidP="004326ED">
      <w:pPr>
        <w:pStyle w:val="a4"/>
        <w:ind w:firstLine="492"/>
      </w:pPr>
      <w:r w:rsidRPr="000350EB">
        <w:tab/>
      </w:r>
      <w:r w:rsidRPr="000350EB">
        <w:tab/>
        <w:t>OLED_ShowCH(102,0,"℃");</w:t>
      </w:r>
      <w:r w:rsidRPr="000350EB">
        <w:tab/>
      </w:r>
      <w:r w:rsidRPr="000350EB">
        <w:tab/>
      </w:r>
    </w:p>
    <w:p w14:paraId="77B4219E" w14:textId="77777777" w:rsidR="00116DA7" w:rsidRPr="000350EB" w:rsidRDefault="00116DA7" w:rsidP="004326ED">
      <w:pPr>
        <w:pStyle w:val="a4"/>
        <w:ind w:firstLine="492"/>
      </w:pPr>
      <w:r w:rsidRPr="000350EB">
        <w:tab/>
      </w:r>
      <w:r w:rsidRPr="000350EB">
        <w:tab/>
        <w:t>OLED_ShowCH(0,2,"</w:t>
      </w:r>
      <w:r w:rsidRPr="000350EB">
        <w:t>湿度</w:t>
      </w:r>
      <w:r w:rsidRPr="000350EB">
        <w:t>:");</w:t>
      </w:r>
      <w:r w:rsidRPr="000350EB">
        <w:tab/>
      </w:r>
      <w:r w:rsidRPr="000350EB">
        <w:tab/>
      </w:r>
    </w:p>
    <w:p w14:paraId="547AB218" w14:textId="77777777" w:rsidR="00116DA7" w:rsidRPr="000350EB" w:rsidRDefault="00116DA7" w:rsidP="00116DA7">
      <w:pPr>
        <w:pStyle w:val="a4"/>
        <w:ind w:firstLine="492"/>
      </w:pPr>
      <w:r w:rsidRPr="000350EB">
        <w:tab/>
      </w:r>
      <w:r w:rsidRPr="000350EB">
        <w:tab/>
        <w:t>OLED_ShowCH(101,2,"%");</w:t>
      </w:r>
      <w:r w:rsidRPr="000350EB">
        <w:tab/>
      </w:r>
      <w:r w:rsidRPr="000350EB">
        <w:tab/>
      </w:r>
      <w:r w:rsidRPr="000350EB">
        <w:tab/>
      </w:r>
    </w:p>
    <w:p w14:paraId="020F1AC3" w14:textId="77777777" w:rsidR="00116DA7" w:rsidRPr="000350EB" w:rsidRDefault="00116DA7" w:rsidP="00116DA7">
      <w:pPr>
        <w:pStyle w:val="a4"/>
        <w:ind w:firstLine="492"/>
      </w:pPr>
      <w:r w:rsidRPr="000350EB">
        <w:tab/>
      </w:r>
      <w:r w:rsidRPr="000350EB">
        <w:tab/>
        <w:t>OLED_ShowCH(0,4,"</w:t>
      </w:r>
      <w:r w:rsidRPr="000350EB">
        <w:t>余粮</w:t>
      </w:r>
      <w:r w:rsidRPr="000350EB">
        <w:t>:");</w:t>
      </w:r>
      <w:r w:rsidRPr="000350EB">
        <w:tab/>
      </w:r>
      <w:r w:rsidRPr="000350EB">
        <w:tab/>
      </w:r>
    </w:p>
    <w:p w14:paraId="18826EBA" w14:textId="77777777" w:rsidR="00116DA7" w:rsidRPr="000350EB" w:rsidRDefault="00116DA7" w:rsidP="00116DA7">
      <w:pPr>
        <w:pStyle w:val="a4"/>
        <w:ind w:firstLine="492"/>
      </w:pPr>
      <w:r w:rsidRPr="000350EB">
        <w:tab/>
      </w:r>
      <w:r w:rsidRPr="000350EB">
        <w:tab/>
        <w:t>OLED_ShowCH(102,4,"%");</w:t>
      </w:r>
      <w:r w:rsidRPr="000350EB">
        <w:tab/>
      </w:r>
      <w:r w:rsidRPr="000350EB">
        <w:tab/>
      </w:r>
    </w:p>
    <w:p w14:paraId="5EDE9EC7" w14:textId="77777777" w:rsidR="00116DA7" w:rsidRPr="000350EB" w:rsidRDefault="00116DA7" w:rsidP="00116DA7">
      <w:pPr>
        <w:pStyle w:val="a4"/>
        <w:ind w:firstLine="492"/>
      </w:pPr>
      <w:r w:rsidRPr="000350EB">
        <w:tab/>
      </w:r>
      <w:r w:rsidRPr="000350EB">
        <w:tab/>
        <w:t>OLED_ShowCH(0,6,"</w:t>
      </w:r>
      <w:r w:rsidRPr="000350EB">
        <w:t>亮度</w:t>
      </w:r>
      <w:r w:rsidRPr="000350EB">
        <w:t>:");</w:t>
      </w:r>
      <w:r w:rsidRPr="000350EB">
        <w:tab/>
      </w:r>
      <w:r w:rsidRPr="000350EB">
        <w:tab/>
      </w:r>
    </w:p>
    <w:p w14:paraId="1D7E1488" w14:textId="77777777" w:rsidR="00116DA7" w:rsidRPr="000350EB" w:rsidRDefault="00116DA7" w:rsidP="004326ED">
      <w:pPr>
        <w:pStyle w:val="a4"/>
        <w:ind w:firstLine="492"/>
      </w:pPr>
      <w:r w:rsidRPr="000350EB">
        <w:tab/>
      </w:r>
      <w:r w:rsidRPr="000350EB">
        <w:tab/>
        <w:t>OLED_ShowCH(60,6,"</w:t>
      </w:r>
      <w:r w:rsidRPr="000350EB">
        <w:t>水位</w:t>
      </w:r>
      <w:r w:rsidRPr="000350EB">
        <w:t>:");</w:t>
      </w:r>
      <w:r w:rsidRPr="000350EB">
        <w:tab/>
      </w:r>
      <w:r w:rsidRPr="000350EB">
        <w:tab/>
      </w:r>
      <w:r w:rsidRPr="000350EB">
        <w:tab/>
      </w:r>
    </w:p>
    <w:p w14:paraId="08E66FE3" w14:textId="77777777" w:rsidR="00116DA7" w:rsidRPr="000350EB" w:rsidRDefault="00116DA7" w:rsidP="00116DA7">
      <w:pPr>
        <w:pStyle w:val="a4"/>
        <w:ind w:firstLine="492"/>
      </w:pPr>
      <w:r w:rsidRPr="000350EB">
        <w:t>while(1){</w:t>
      </w:r>
    </w:p>
    <w:p w14:paraId="0B5F2013" w14:textId="77777777" w:rsidR="00116DA7" w:rsidRPr="000350EB" w:rsidRDefault="00116DA7" w:rsidP="00116DA7">
      <w:pPr>
        <w:pStyle w:val="a4"/>
        <w:ind w:firstLine="492"/>
      </w:pPr>
      <w:r w:rsidRPr="000350EB">
        <w:t xml:space="preserve">if(strstr(WiFi_RX_BUF,"I"))  </w:t>
      </w:r>
      <w:r w:rsidRPr="000350EB">
        <w:tab/>
      </w:r>
      <w:r w:rsidRPr="000350EB">
        <w:tab/>
      </w:r>
    </w:p>
    <w:p w14:paraId="5B5E2CC0" w14:textId="77777777" w:rsidR="00116DA7" w:rsidRPr="000350EB" w:rsidRDefault="00116DA7" w:rsidP="00116DA7">
      <w:pPr>
        <w:pStyle w:val="a4"/>
        <w:ind w:firstLine="492"/>
      </w:pPr>
      <w:r w:rsidRPr="000350EB">
        <w:t>{</w:t>
      </w:r>
    </w:p>
    <w:p w14:paraId="46E7B643" w14:textId="77777777" w:rsidR="00116DA7" w:rsidRPr="000350EB" w:rsidRDefault="00116DA7" w:rsidP="00116DA7">
      <w:pPr>
        <w:pStyle w:val="a4"/>
        <w:ind w:firstLine="492"/>
      </w:pPr>
      <w:r w:rsidRPr="000350EB">
        <w:tab/>
        <w:t>u1_printf(WiFi_RX_BUF);</w:t>
      </w:r>
    </w:p>
    <w:p w14:paraId="4248137D" w14:textId="77777777" w:rsidR="00116DA7" w:rsidRPr="000350EB" w:rsidRDefault="00116DA7" w:rsidP="004326ED">
      <w:pPr>
        <w:pStyle w:val="a4"/>
        <w:ind w:firstLine="492"/>
      </w:pPr>
      <w:r w:rsidRPr="000350EB">
        <w:tab/>
        <w:t>auto_k1=1;</w:t>
      </w:r>
    </w:p>
    <w:p w14:paraId="62207282" w14:textId="77777777" w:rsidR="00116DA7" w:rsidRPr="000350EB" w:rsidRDefault="00116DA7" w:rsidP="00116DA7">
      <w:pPr>
        <w:pStyle w:val="a4"/>
        <w:ind w:firstLine="492"/>
      </w:pPr>
      <w:r w:rsidRPr="000350EB">
        <w:tab/>
        <w:t xml:space="preserve">WiFi_RxCounter=0;                               </w:t>
      </w:r>
    </w:p>
    <w:p w14:paraId="11D5C5BD" w14:textId="77777777" w:rsidR="00116DA7" w:rsidRPr="000350EB" w:rsidRDefault="00116DA7" w:rsidP="00116DA7">
      <w:pPr>
        <w:pStyle w:val="a4"/>
        <w:ind w:firstLine="492"/>
      </w:pPr>
      <w:r w:rsidRPr="000350EB">
        <w:tab/>
        <w:t xml:space="preserve">memset(WiFi_RX_BUF,0,WiFi_RXBUFF_SIZE);         </w:t>
      </w:r>
    </w:p>
    <w:p w14:paraId="510F9556" w14:textId="77777777" w:rsidR="00116DA7" w:rsidRPr="000350EB" w:rsidRDefault="00116DA7" w:rsidP="00116DA7">
      <w:pPr>
        <w:pStyle w:val="a4"/>
        <w:ind w:firstLine="492"/>
      </w:pPr>
      <w:r w:rsidRPr="000350EB">
        <w:t>}</w:t>
      </w:r>
      <w:r w:rsidRPr="000350EB">
        <w:tab/>
      </w:r>
      <w:r w:rsidRPr="000350EB">
        <w:tab/>
      </w:r>
      <w:r w:rsidRPr="000350EB">
        <w:tab/>
      </w:r>
    </w:p>
    <w:p w14:paraId="5DE0EE7D" w14:textId="77777777" w:rsidR="00116DA7" w:rsidRPr="000350EB" w:rsidRDefault="00116DA7" w:rsidP="00116DA7">
      <w:pPr>
        <w:pStyle w:val="a4"/>
        <w:ind w:firstLine="492"/>
      </w:pPr>
      <w:r w:rsidRPr="000350EB">
        <w:t xml:space="preserve">if(strstr(WiFi_RX_BUF,"J")) </w:t>
      </w:r>
    </w:p>
    <w:p w14:paraId="192A20FB" w14:textId="77777777" w:rsidR="00116DA7" w:rsidRPr="000350EB" w:rsidRDefault="00116DA7" w:rsidP="00116DA7">
      <w:pPr>
        <w:pStyle w:val="a4"/>
        <w:ind w:firstLine="492"/>
      </w:pPr>
      <w:r w:rsidRPr="000350EB">
        <w:t>{</w:t>
      </w:r>
    </w:p>
    <w:p w14:paraId="0040026C" w14:textId="77777777" w:rsidR="00116DA7" w:rsidRPr="000350EB" w:rsidRDefault="00116DA7" w:rsidP="00116DA7">
      <w:pPr>
        <w:pStyle w:val="a4"/>
        <w:ind w:firstLine="492"/>
      </w:pPr>
      <w:r w:rsidRPr="000350EB">
        <w:tab/>
        <w:t>u1_printf(WiFi_RX_BUF);</w:t>
      </w:r>
    </w:p>
    <w:p w14:paraId="32A9966B" w14:textId="77777777" w:rsidR="00116DA7" w:rsidRPr="000350EB" w:rsidRDefault="00116DA7" w:rsidP="00116DA7">
      <w:pPr>
        <w:pStyle w:val="a4"/>
        <w:ind w:firstLine="492"/>
      </w:pPr>
      <w:r w:rsidRPr="000350EB">
        <w:tab/>
        <w:t>auto_k1=0;</w:t>
      </w:r>
    </w:p>
    <w:p w14:paraId="2EFC4EA8" w14:textId="77777777" w:rsidR="00116DA7" w:rsidRPr="000350EB" w:rsidRDefault="00116DA7" w:rsidP="00116DA7">
      <w:pPr>
        <w:pStyle w:val="a4"/>
        <w:ind w:firstLine="492"/>
      </w:pPr>
      <w:r w:rsidRPr="000350EB">
        <w:tab/>
        <w:t>RELAY1_OFF;</w:t>
      </w:r>
      <w:r w:rsidRPr="000350EB">
        <w:tab/>
      </w:r>
    </w:p>
    <w:p w14:paraId="20624558" w14:textId="77777777" w:rsidR="00116DA7" w:rsidRPr="000350EB" w:rsidRDefault="00116DA7" w:rsidP="00116DA7">
      <w:pPr>
        <w:pStyle w:val="a4"/>
        <w:ind w:firstLine="492"/>
      </w:pPr>
      <w:r w:rsidRPr="000350EB">
        <w:tab/>
        <w:t>RELAY2_OFF;</w:t>
      </w:r>
    </w:p>
    <w:p w14:paraId="750B114A" w14:textId="77777777" w:rsidR="00116DA7" w:rsidRPr="000350EB" w:rsidRDefault="00116DA7" w:rsidP="00116DA7">
      <w:pPr>
        <w:pStyle w:val="a4"/>
        <w:ind w:firstLine="492"/>
      </w:pPr>
      <w:r w:rsidRPr="000350EB">
        <w:tab/>
        <w:t>RELAY3_OFF;</w:t>
      </w:r>
      <w:r w:rsidRPr="000350EB">
        <w:tab/>
      </w:r>
    </w:p>
    <w:p w14:paraId="44A3394C" w14:textId="77777777" w:rsidR="00116DA7" w:rsidRPr="000350EB" w:rsidRDefault="00116DA7" w:rsidP="00116DA7">
      <w:pPr>
        <w:pStyle w:val="a4"/>
        <w:ind w:firstLine="492"/>
      </w:pPr>
      <w:r w:rsidRPr="000350EB">
        <w:tab/>
        <w:t xml:space="preserve">WiFi_RxCounter=0;                               </w:t>
      </w:r>
      <w:r w:rsidRPr="000350EB">
        <w:tab/>
        <w:t>memset(WiFi_RX_BUF,0,WiFi_RXBUFF_SIZE);        }</w:t>
      </w:r>
    </w:p>
    <w:p w14:paraId="44D9E45D" w14:textId="77777777" w:rsidR="00116DA7" w:rsidRPr="000350EB" w:rsidRDefault="00116DA7" w:rsidP="00116DA7">
      <w:pPr>
        <w:pStyle w:val="a4"/>
        <w:ind w:firstLine="492"/>
      </w:pPr>
      <w:r w:rsidRPr="000350EB">
        <w:t>if(auto_k1==0)</w:t>
      </w:r>
      <w:r w:rsidRPr="000350EB">
        <w:tab/>
      </w:r>
    </w:p>
    <w:p w14:paraId="761A8FC2" w14:textId="77777777" w:rsidR="00116DA7" w:rsidRPr="000350EB" w:rsidRDefault="00116DA7" w:rsidP="004326ED">
      <w:pPr>
        <w:pStyle w:val="a4"/>
        <w:ind w:firstLine="492"/>
      </w:pPr>
      <w:r w:rsidRPr="000350EB">
        <w:lastRenderedPageBreak/>
        <w:t>{wifi_C();</w:t>
      </w:r>
      <w:r w:rsidRPr="000350EB">
        <w:tab/>
      </w:r>
      <w:r w:rsidRPr="000350EB">
        <w:tab/>
      </w:r>
      <w:r w:rsidRPr="000350EB">
        <w:tab/>
      </w:r>
      <w:r w:rsidRPr="000350EB">
        <w:tab/>
      </w:r>
      <w:r w:rsidRPr="000350EB">
        <w:tab/>
      </w:r>
    </w:p>
    <w:p w14:paraId="740A0CB8" w14:textId="2EC0AE41" w:rsidR="00116DA7" w:rsidRPr="000350EB" w:rsidRDefault="00116DA7" w:rsidP="00116DA7">
      <w:pPr>
        <w:pStyle w:val="a4"/>
        <w:ind w:firstLine="492"/>
      </w:pPr>
      <w:r w:rsidRPr="000350EB">
        <w:t>if(sg90munber==0)</w:t>
      </w:r>
      <w:r w:rsidRPr="000350EB">
        <w:tab/>
      </w:r>
      <w:r w:rsidRPr="000350EB">
        <w:tab/>
      </w:r>
      <w:r w:rsidR="008A2A4F" w:rsidRPr="000350EB">
        <w:t xml:space="preserve">   </w:t>
      </w:r>
      <w:r w:rsidRPr="000350EB">
        <w:t>SG90_angle(0);</w:t>
      </w:r>
    </w:p>
    <w:p w14:paraId="4096E9CD" w14:textId="77777777" w:rsidR="00116DA7" w:rsidRPr="000350EB" w:rsidRDefault="00116DA7" w:rsidP="00B41DBC">
      <w:pPr>
        <w:pStyle w:val="a4"/>
        <w:ind w:firstLine="492"/>
      </w:pPr>
      <w:r w:rsidRPr="000350EB">
        <w:t>if(sg90munber==90)</w:t>
      </w:r>
      <w:r w:rsidRPr="000350EB">
        <w:tab/>
      </w:r>
      <w:r w:rsidRPr="000350EB">
        <w:tab/>
        <w:t>SG90_angle(90);</w:t>
      </w:r>
    </w:p>
    <w:p w14:paraId="78943A28" w14:textId="77777777" w:rsidR="00116DA7" w:rsidRPr="000350EB" w:rsidRDefault="00116DA7" w:rsidP="00116DA7">
      <w:pPr>
        <w:pStyle w:val="a4"/>
        <w:ind w:firstLine="492"/>
      </w:pPr>
      <w:r w:rsidRPr="000350EB">
        <w:tab/>
        <w:t>delay_ms(100);</w:t>
      </w:r>
    </w:p>
    <w:p w14:paraId="698804D1" w14:textId="77777777" w:rsidR="00B41DBC" w:rsidRPr="000350EB" w:rsidRDefault="00116DA7" w:rsidP="00116DA7">
      <w:pPr>
        <w:pStyle w:val="a4"/>
        <w:ind w:firstLine="492"/>
      </w:pPr>
      <w:r w:rsidRPr="000350EB">
        <w:t>}</w:t>
      </w:r>
    </w:p>
    <w:p w14:paraId="222DC289" w14:textId="393F6249" w:rsidR="00116DA7" w:rsidRPr="000350EB" w:rsidRDefault="00116DA7" w:rsidP="00116DA7">
      <w:pPr>
        <w:pStyle w:val="a4"/>
        <w:ind w:firstLine="492"/>
      </w:pPr>
      <w:r w:rsidRPr="000350EB">
        <w:tab/>
        <w:t xml:space="preserve">if(KEY1_IN_STA==0){ </w:t>
      </w:r>
    </w:p>
    <w:p w14:paraId="508CB7DE" w14:textId="601FA665" w:rsidR="00116DA7" w:rsidRPr="000350EB" w:rsidRDefault="00116DA7" w:rsidP="00116DA7">
      <w:pPr>
        <w:pStyle w:val="a4"/>
        <w:ind w:firstLine="492"/>
      </w:pPr>
      <w:r w:rsidRPr="000350EB">
        <w:tab/>
        <w:t xml:space="preserve">delay_ms(100); </w:t>
      </w:r>
    </w:p>
    <w:p w14:paraId="41769F08" w14:textId="2C2D4793" w:rsidR="00116DA7" w:rsidRPr="000350EB" w:rsidRDefault="00116DA7" w:rsidP="00116DA7">
      <w:pPr>
        <w:pStyle w:val="a4"/>
        <w:ind w:firstLine="492"/>
      </w:pPr>
      <w:r w:rsidRPr="000350EB">
        <w:tab/>
        <w:t xml:space="preserve">if(KEY1_IN_STA==0){ </w:t>
      </w:r>
    </w:p>
    <w:p w14:paraId="7EBFD882" w14:textId="77777777" w:rsidR="00116DA7" w:rsidRPr="000350EB" w:rsidRDefault="00116DA7" w:rsidP="00116DA7">
      <w:pPr>
        <w:pStyle w:val="a4"/>
        <w:ind w:firstLine="492"/>
      </w:pPr>
      <w:r w:rsidRPr="000350EB">
        <w:tab/>
      </w:r>
      <w:r w:rsidRPr="000350EB">
        <w:tab/>
      </w:r>
      <w:r w:rsidRPr="000350EB">
        <w:tab/>
        <w:t>val++ ;</w:t>
      </w:r>
      <w:r w:rsidRPr="000350EB">
        <w:tab/>
      </w:r>
    </w:p>
    <w:p w14:paraId="20E1F4EE" w14:textId="0B147DDD" w:rsidR="00116DA7" w:rsidRPr="000350EB" w:rsidRDefault="00116DA7" w:rsidP="00116DA7">
      <w:pPr>
        <w:pStyle w:val="a4"/>
        <w:ind w:firstLine="492"/>
      </w:pPr>
      <w:r w:rsidRPr="000350EB">
        <w:tab/>
      </w:r>
      <w:r w:rsidRPr="000350EB">
        <w:tab/>
      </w:r>
      <w:r w:rsidRPr="000350EB">
        <w:tab/>
        <w:t>OLED_Clear();</w:t>
      </w:r>
    </w:p>
    <w:p w14:paraId="177E1220" w14:textId="77777777" w:rsidR="00116DA7" w:rsidRPr="000350EB" w:rsidRDefault="00116DA7" w:rsidP="00116DA7">
      <w:pPr>
        <w:pStyle w:val="a4"/>
        <w:ind w:firstLine="492"/>
      </w:pPr>
      <w:r w:rsidRPr="000350EB">
        <w:tab/>
      </w:r>
      <w:r w:rsidRPr="000350EB">
        <w:tab/>
        <w:t>}</w:t>
      </w:r>
    </w:p>
    <w:p w14:paraId="5A8A09EC" w14:textId="77777777" w:rsidR="00116DA7" w:rsidRPr="000350EB" w:rsidRDefault="00116DA7" w:rsidP="00B41DBC">
      <w:pPr>
        <w:pStyle w:val="a4"/>
        <w:ind w:firstLine="492"/>
      </w:pPr>
      <w:r w:rsidRPr="000350EB">
        <w:tab/>
        <w:t>}</w:t>
      </w:r>
    </w:p>
    <w:p w14:paraId="7CAB9AB1" w14:textId="0D2CCF2C" w:rsidR="00116DA7" w:rsidRPr="000350EB" w:rsidRDefault="00116DA7" w:rsidP="00116DA7">
      <w:pPr>
        <w:pStyle w:val="a4"/>
        <w:ind w:firstLine="492"/>
      </w:pPr>
      <w:r w:rsidRPr="000350EB">
        <w:tab/>
        <w:t xml:space="preserve">if(KEY4_IN_STA==0){ </w:t>
      </w:r>
    </w:p>
    <w:p w14:paraId="5E5A7115" w14:textId="0F9CB458" w:rsidR="00116DA7" w:rsidRPr="000350EB" w:rsidRDefault="00116DA7" w:rsidP="00116DA7">
      <w:pPr>
        <w:pStyle w:val="a4"/>
        <w:ind w:firstLine="492"/>
      </w:pPr>
      <w:r w:rsidRPr="000350EB">
        <w:tab/>
        <w:t xml:space="preserve">delay_ms(100); </w:t>
      </w:r>
    </w:p>
    <w:p w14:paraId="4EB12B56" w14:textId="09BF5BAE" w:rsidR="00116DA7" w:rsidRPr="000350EB" w:rsidRDefault="00116DA7" w:rsidP="00116DA7">
      <w:pPr>
        <w:pStyle w:val="a4"/>
        <w:ind w:firstLine="492"/>
      </w:pPr>
      <w:r w:rsidRPr="000350EB">
        <w:tab/>
        <w:t xml:space="preserve">if(KEY4_IN_STA==0){ </w:t>
      </w:r>
    </w:p>
    <w:p w14:paraId="7DD873FB" w14:textId="77777777" w:rsidR="00116DA7" w:rsidRPr="000350EB" w:rsidRDefault="00116DA7" w:rsidP="00116DA7">
      <w:pPr>
        <w:pStyle w:val="a4"/>
        <w:ind w:firstLine="492"/>
      </w:pPr>
      <w:r w:rsidRPr="000350EB">
        <w:tab/>
      </w:r>
      <w:r w:rsidRPr="000350EB">
        <w:tab/>
      </w:r>
      <w:r w:rsidRPr="000350EB">
        <w:tab/>
        <w:t>light_onoff ++;</w:t>
      </w:r>
      <w:r w:rsidRPr="000350EB">
        <w:tab/>
      </w:r>
      <w:r w:rsidRPr="000350EB">
        <w:tab/>
      </w:r>
    </w:p>
    <w:p w14:paraId="73E65A0B" w14:textId="77777777" w:rsidR="00116DA7" w:rsidRPr="000350EB" w:rsidRDefault="00116DA7" w:rsidP="00116DA7">
      <w:pPr>
        <w:pStyle w:val="a4"/>
        <w:ind w:firstLine="492"/>
      </w:pPr>
      <w:r w:rsidRPr="000350EB">
        <w:tab/>
      </w:r>
      <w:r w:rsidRPr="000350EB">
        <w:tab/>
        <w:t>}</w:t>
      </w:r>
    </w:p>
    <w:p w14:paraId="67194D8E" w14:textId="77777777" w:rsidR="00116DA7" w:rsidRPr="000350EB" w:rsidRDefault="00116DA7" w:rsidP="00B41DBC">
      <w:pPr>
        <w:pStyle w:val="a4"/>
        <w:ind w:firstLine="492"/>
      </w:pPr>
      <w:r w:rsidRPr="000350EB">
        <w:tab/>
        <w:t>}</w:t>
      </w:r>
      <w:r w:rsidRPr="000350EB">
        <w:tab/>
      </w:r>
    </w:p>
    <w:p w14:paraId="50C140A3" w14:textId="77777777" w:rsidR="00116DA7" w:rsidRPr="000350EB" w:rsidRDefault="00116DA7" w:rsidP="00116DA7">
      <w:pPr>
        <w:pStyle w:val="a4"/>
        <w:ind w:firstLine="492"/>
      </w:pPr>
      <w:r w:rsidRPr="000350EB">
        <w:t xml:space="preserve">    switch (val%3)</w:t>
      </w:r>
    </w:p>
    <w:p w14:paraId="20D99751" w14:textId="77777777" w:rsidR="00116DA7" w:rsidRPr="000350EB" w:rsidRDefault="00116DA7" w:rsidP="00B41DBC">
      <w:pPr>
        <w:pStyle w:val="a4"/>
        <w:ind w:firstLine="492"/>
      </w:pPr>
      <w:r w:rsidRPr="000350EB">
        <w:t xml:space="preserve">    {case 0:</w:t>
      </w:r>
      <w:r w:rsidR="00B41DBC" w:rsidRPr="000350EB">
        <w:t xml:space="preserve"> </w:t>
      </w:r>
      <w:r w:rsidRPr="000350EB">
        <w:t xml:space="preserve"> if(a%10==0)</w:t>
      </w:r>
    </w:p>
    <w:p w14:paraId="568EB9B1" w14:textId="77777777" w:rsidR="00116DA7" w:rsidRPr="000350EB" w:rsidRDefault="00116DA7" w:rsidP="00B41DBC">
      <w:pPr>
        <w:pStyle w:val="a4"/>
        <w:ind w:firstLine="492"/>
      </w:pPr>
      <w:r w:rsidRPr="000350EB">
        <w:tab/>
      </w:r>
      <w:r w:rsidRPr="000350EB">
        <w:tab/>
      </w:r>
      <w:r w:rsidRPr="000350EB">
        <w:tab/>
      </w:r>
      <w:r w:rsidRPr="000350EB">
        <w:tab/>
      </w:r>
      <w:r w:rsidRPr="000350EB">
        <w:tab/>
      </w:r>
      <w:r w:rsidRPr="000350EB">
        <w:tab/>
        <w:t>{get_shuju();</w:t>
      </w:r>
    </w:p>
    <w:p w14:paraId="3C76AF24" w14:textId="77777777" w:rsidR="00116DA7" w:rsidRPr="000350EB" w:rsidRDefault="00116DA7" w:rsidP="00116DA7">
      <w:pPr>
        <w:pStyle w:val="a4"/>
        <w:ind w:firstLine="492"/>
      </w:pPr>
      <w:r w:rsidRPr="000350EB">
        <w:tab/>
      </w:r>
      <w:r w:rsidRPr="000350EB">
        <w:tab/>
      </w:r>
      <w:r w:rsidRPr="000350EB">
        <w:tab/>
      </w:r>
      <w:r w:rsidRPr="000350EB">
        <w:tab/>
      </w:r>
      <w:r w:rsidRPr="000350EB">
        <w:tab/>
      </w:r>
      <w:r w:rsidRPr="000350EB">
        <w:tab/>
      </w:r>
      <w:r w:rsidRPr="000350EB">
        <w:tab/>
        <w:t>a=0;</w:t>
      </w:r>
    </w:p>
    <w:p w14:paraId="3029CAE0" w14:textId="77777777" w:rsidR="00116DA7" w:rsidRPr="000350EB" w:rsidRDefault="00116DA7" w:rsidP="00116DA7">
      <w:pPr>
        <w:pStyle w:val="a4"/>
        <w:ind w:firstLine="492"/>
      </w:pPr>
      <w:r w:rsidRPr="000350EB">
        <w:tab/>
      </w:r>
      <w:r w:rsidRPr="000350EB">
        <w:tab/>
      </w:r>
      <w:r w:rsidRPr="000350EB">
        <w:tab/>
      </w:r>
      <w:r w:rsidRPr="000350EB">
        <w:tab/>
      </w:r>
      <w:r w:rsidRPr="000350EB">
        <w:tab/>
      </w:r>
      <w:r w:rsidRPr="000350EB">
        <w:tab/>
        <w:t>}</w:t>
      </w:r>
    </w:p>
    <w:p w14:paraId="4E58C233" w14:textId="77777777" w:rsidR="00116DA7" w:rsidRPr="000350EB" w:rsidRDefault="00116DA7" w:rsidP="00116DA7">
      <w:pPr>
        <w:pStyle w:val="a4"/>
        <w:ind w:firstLine="492"/>
      </w:pPr>
      <w:r w:rsidRPr="000350EB">
        <w:t xml:space="preserve">            break;</w:t>
      </w:r>
    </w:p>
    <w:p w14:paraId="3E1EFBAA" w14:textId="77777777" w:rsidR="00116DA7" w:rsidRPr="000350EB" w:rsidRDefault="00116DA7" w:rsidP="00B41DBC">
      <w:pPr>
        <w:pStyle w:val="a4"/>
        <w:ind w:firstLine="492"/>
      </w:pPr>
      <w:r w:rsidRPr="000350EB">
        <w:t xml:space="preserve">     case 1:</w:t>
      </w:r>
      <w:r w:rsidR="00B41DBC" w:rsidRPr="000350EB">
        <w:t xml:space="preserve"> </w:t>
      </w:r>
      <w:r w:rsidRPr="000350EB">
        <w:t xml:space="preserve"> set_wendu();</w:t>
      </w:r>
    </w:p>
    <w:p w14:paraId="45A97A21" w14:textId="77777777" w:rsidR="00116DA7" w:rsidRPr="000350EB" w:rsidRDefault="00116DA7" w:rsidP="00116DA7">
      <w:pPr>
        <w:pStyle w:val="a4"/>
        <w:ind w:firstLine="492"/>
      </w:pPr>
      <w:r w:rsidRPr="000350EB">
        <w:t xml:space="preserve">            break;</w:t>
      </w:r>
    </w:p>
    <w:p w14:paraId="11BF27DF" w14:textId="77777777" w:rsidR="00116DA7" w:rsidRPr="000350EB" w:rsidRDefault="00116DA7" w:rsidP="00B41DBC">
      <w:pPr>
        <w:pStyle w:val="a4"/>
        <w:ind w:firstLine="492"/>
      </w:pPr>
      <w:r w:rsidRPr="000350EB">
        <w:t xml:space="preserve">     case 2:</w:t>
      </w:r>
      <w:r w:rsidR="00B41DBC" w:rsidRPr="000350EB">
        <w:t xml:space="preserve"> </w:t>
      </w:r>
      <w:r w:rsidRPr="000350EB">
        <w:t xml:space="preserve"> set_shidu();</w:t>
      </w:r>
    </w:p>
    <w:p w14:paraId="6D694E5B" w14:textId="77777777" w:rsidR="00116DA7" w:rsidRPr="000350EB" w:rsidRDefault="00116DA7" w:rsidP="00116DA7">
      <w:pPr>
        <w:pStyle w:val="a4"/>
        <w:ind w:firstLine="492"/>
      </w:pPr>
      <w:r w:rsidRPr="000350EB">
        <w:t xml:space="preserve">            break;</w:t>
      </w:r>
    </w:p>
    <w:p w14:paraId="7BEFE9AC" w14:textId="77777777" w:rsidR="00116DA7" w:rsidRPr="000350EB" w:rsidRDefault="00116DA7" w:rsidP="00116DA7">
      <w:pPr>
        <w:pStyle w:val="a4"/>
        <w:ind w:firstLine="492"/>
      </w:pPr>
      <w:r w:rsidRPr="000350EB">
        <w:t xml:space="preserve">     default: return 0;</w:t>
      </w:r>
    </w:p>
    <w:p w14:paraId="3DE46BFD" w14:textId="77777777" w:rsidR="00116DA7" w:rsidRPr="000350EB" w:rsidRDefault="00116DA7" w:rsidP="00116DA7">
      <w:pPr>
        <w:pStyle w:val="a4"/>
        <w:ind w:firstLine="492"/>
      </w:pPr>
      <w:r w:rsidRPr="000350EB">
        <w:t xml:space="preserve">    }</w:t>
      </w:r>
    </w:p>
    <w:p w14:paraId="7F0F902A" w14:textId="30E9C07E" w:rsidR="00B41DBC" w:rsidRPr="000350EB" w:rsidRDefault="00116DA7" w:rsidP="00116DA7">
      <w:pPr>
        <w:pStyle w:val="a4"/>
        <w:ind w:firstLine="492"/>
      </w:pPr>
      <w:r w:rsidRPr="000350EB">
        <w:tab/>
        <w:t>if(auto_k1==1)</w:t>
      </w:r>
      <w:r w:rsidRPr="000350EB">
        <w:tab/>
        <w:t>auto_kongzhi();</w:t>
      </w:r>
    </w:p>
    <w:p w14:paraId="131A917F" w14:textId="77777777" w:rsidR="00116DA7" w:rsidRPr="000350EB" w:rsidRDefault="00116DA7" w:rsidP="00116DA7">
      <w:pPr>
        <w:pStyle w:val="a4"/>
        <w:ind w:firstLine="492"/>
      </w:pPr>
      <w:r w:rsidRPr="000350EB">
        <w:t>}</w:t>
      </w:r>
    </w:p>
    <w:p w14:paraId="7D4C80E3" w14:textId="77777777" w:rsidR="005D12B0" w:rsidRPr="000350EB" w:rsidRDefault="00116DA7">
      <w:pPr>
        <w:pStyle w:val="a4"/>
        <w:ind w:firstLineChars="0" w:firstLine="0"/>
      </w:pPr>
      <w:r w:rsidRPr="000350EB">
        <w:t>}</w:t>
      </w:r>
    </w:p>
    <w:sectPr w:rsidR="005D12B0" w:rsidRPr="000350EB" w:rsidSect="00D810A8">
      <w:headerReference w:type="default" r:id="rId73"/>
      <w:footerReference w:type="default" r:id="rId74"/>
      <w:pgSz w:w="10431" w:h="14740"/>
      <w:pgMar w:top="2552" w:right="964" w:bottom="851" w:left="1304" w:header="2098" w:footer="567" w:gutter="0"/>
      <w:pgNumType w:start="1"/>
      <w:cols w:space="720"/>
      <w:docGrid w:type="linesAndChars" w:linePitch="343" w:charSpace="122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5157CA5" w14:textId="77777777" w:rsidR="004E4BBE" w:rsidRDefault="004E4BBE">
      <w:r>
        <w:separator/>
      </w:r>
    </w:p>
  </w:endnote>
  <w:endnote w:type="continuationSeparator" w:id="0">
    <w:p w14:paraId="1AA3069B" w14:textId="77777777" w:rsidR="004E4BBE" w:rsidRDefault="004E4BB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隶书">
    <w:panose1 w:val="02010509060101010101"/>
    <w:charset w:val="86"/>
    <w:family w:val="modern"/>
    <w:pitch w:val="fixed"/>
    <w:sig w:usb0="00000001" w:usb1="080E0000" w:usb2="00000010" w:usb3="00000000" w:csb0="00040000"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仿宋_GB2312">
    <w:altName w:val="微软雅黑"/>
    <w:charset w:val="86"/>
    <w:family w:val="modern"/>
    <w:pitch w:val="fixed"/>
    <w:sig w:usb0="00000001" w:usb1="080E0000" w:usb2="00000010" w:usb3="00000000" w:csb0="0004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040316242"/>
      <w:docPartObj>
        <w:docPartGallery w:val="Page Numbers (Bottom of Page)"/>
        <w:docPartUnique/>
      </w:docPartObj>
    </w:sdtPr>
    <w:sdtContent>
      <w:p w14:paraId="167A1F6D" w14:textId="3CE2A766" w:rsidR="007B3EC5" w:rsidRPr="00D064E9" w:rsidRDefault="00DB56CD" w:rsidP="00DB56CD">
        <w:pPr>
          <w:pStyle w:val="ae"/>
          <w:jc w:val="center"/>
        </w:pPr>
        <w:r>
          <w:fldChar w:fldCharType="begin"/>
        </w:r>
        <w:r>
          <w:instrText>PAGE   \* MERGEFORMAT</w:instrText>
        </w:r>
        <w:r>
          <w:fldChar w:fldCharType="separate"/>
        </w:r>
        <w:r>
          <w:rPr>
            <w:lang w:val="zh-CN"/>
          </w:rPr>
          <w:t>2</w:t>
        </w:r>
        <w:r>
          <w:fldChar w:fldCharType="end"/>
        </w:r>
      </w:p>
    </w:sdtContent>
  </w:sdt>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443878488"/>
      <w:docPartObj>
        <w:docPartGallery w:val="Page Numbers (Bottom of Page)"/>
        <w:docPartUnique/>
      </w:docPartObj>
    </w:sdtPr>
    <w:sdtContent>
      <w:p w14:paraId="2890A985" w14:textId="27D02A9D" w:rsidR="00265F0C" w:rsidRPr="00D064E9" w:rsidRDefault="000B2B6C" w:rsidP="000B2B6C">
        <w:pPr>
          <w:pStyle w:val="ae"/>
          <w:jc w:val="center"/>
        </w:pPr>
        <w:r>
          <w:fldChar w:fldCharType="begin"/>
        </w:r>
        <w:r>
          <w:instrText>PAGE   \* MERGEFORMAT</w:instrText>
        </w:r>
        <w:r>
          <w:fldChar w:fldCharType="separate"/>
        </w:r>
        <w:r>
          <w:rPr>
            <w:lang w:val="zh-CN"/>
          </w:rPr>
          <w:t>2</w:t>
        </w:r>
        <w: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7516668" w14:textId="77777777" w:rsidR="004E4BBE" w:rsidRDefault="004E4BBE">
      <w:r>
        <w:separator/>
      </w:r>
    </w:p>
  </w:footnote>
  <w:footnote w:type="continuationSeparator" w:id="0">
    <w:p w14:paraId="183C52B8" w14:textId="77777777" w:rsidR="004E4BBE" w:rsidRDefault="004E4BB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0916E2E" w14:textId="0B9C3775" w:rsidR="002A332F" w:rsidRPr="00D064E9" w:rsidRDefault="002A332F" w:rsidP="00D064E9">
    <w:pPr>
      <w:pStyle w:val="af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3903DB"/>
    <w:multiLevelType w:val="multilevel"/>
    <w:tmpl w:val="7F3C949A"/>
    <w:lvl w:ilvl="0">
      <w:start w:val="1"/>
      <w:numFmt w:val="decimal"/>
      <w:lvlText w:val="%1."/>
      <w:lvlJc w:val="left"/>
      <w:pPr>
        <w:tabs>
          <w:tab w:val="num" w:pos="720"/>
        </w:tabs>
        <w:ind w:left="720" w:hanging="360"/>
      </w:pPr>
      <w:rPr>
        <w:rFonts w:hint="eastAsia"/>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15:restartNumberingAfterBreak="0">
    <w:nsid w:val="014D1846"/>
    <w:multiLevelType w:val="multilevel"/>
    <w:tmpl w:val="B5E0F062"/>
    <w:lvl w:ilvl="0">
      <w:start w:val="1"/>
      <w:numFmt w:val="decimal"/>
      <w:lvlText w:val="%1."/>
      <w:lvlJc w:val="left"/>
      <w:pPr>
        <w:tabs>
          <w:tab w:val="num" w:pos="927"/>
        </w:tabs>
        <w:ind w:left="927" w:hanging="360"/>
      </w:pPr>
      <w:rPr>
        <w:rFonts w:hint="eastAsia"/>
      </w:rPr>
    </w:lvl>
    <w:lvl w:ilvl="1" w:tentative="1">
      <w:start w:val="1"/>
      <w:numFmt w:val="decimal"/>
      <w:lvlText w:val="%2."/>
      <w:lvlJc w:val="left"/>
      <w:pPr>
        <w:tabs>
          <w:tab w:val="num" w:pos="1647"/>
        </w:tabs>
        <w:ind w:left="1647" w:hanging="360"/>
      </w:pPr>
    </w:lvl>
    <w:lvl w:ilvl="2" w:tentative="1">
      <w:start w:val="1"/>
      <w:numFmt w:val="decimal"/>
      <w:lvlText w:val="%3."/>
      <w:lvlJc w:val="left"/>
      <w:pPr>
        <w:tabs>
          <w:tab w:val="num" w:pos="2367"/>
        </w:tabs>
        <w:ind w:left="2367" w:hanging="360"/>
      </w:pPr>
    </w:lvl>
    <w:lvl w:ilvl="3" w:tentative="1">
      <w:start w:val="1"/>
      <w:numFmt w:val="decimal"/>
      <w:lvlText w:val="%4."/>
      <w:lvlJc w:val="left"/>
      <w:pPr>
        <w:tabs>
          <w:tab w:val="num" w:pos="3087"/>
        </w:tabs>
        <w:ind w:left="3087" w:hanging="360"/>
      </w:pPr>
    </w:lvl>
    <w:lvl w:ilvl="4" w:tentative="1">
      <w:start w:val="1"/>
      <w:numFmt w:val="decimal"/>
      <w:lvlText w:val="%5."/>
      <w:lvlJc w:val="left"/>
      <w:pPr>
        <w:tabs>
          <w:tab w:val="num" w:pos="3807"/>
        </w:tabs>
        <w:ind w:left="3807" w:hanging="360"/>
      </w:pPr>
    </w:lvl>
    <w:lvl w:ilvl="5" w:tentative="1">
      <w:start w:val="1"/>
      <w:numFmt w:val="decimal"/>
      <w:lvlText w:val="%6."/>
      <w:lvlJc w:val="left"/>
      <w:pPr>
        <w:tabs>
          <w:tab w:val="num" w:pos="4527"/>
        </w:tabs>
        <w:ind w:left="4527" w:hanging="360"/>
      </w:pPr>
    </w:lvl>
    <w:lvl w:ilvl="6" w:tentative="1">
      <w:start w:val="1"/>
      <w:numFmt w:val="decimal"/>
      <w:lvlText w:val="%7."/>
      <w:lvlJc w:val="left"/>
      <w:pPr>
        <w:tabs>
          <w:tab w:val="num" w:pos="5247"/>
        </w:tabs>
        <w:ind w:left="5247" w:hanging="360"/>
      </w:pPr>
    </w:lvl>
    <w:lvl w:ilvl="7" w:tentative="1">
      <w:start w:val="1"/>
      <w:numFmt w:val="decimal"/>
      <w:lvlText w:val="%8."/>
      <w:lvlJc w:val="left"/>
      <w:pPr>
        <w:tabs>
          <w:tab w:val="num" w:pos="5967"/>
        </w:tabs>
        <w:ind w:left="5967" w:hanging="360"/>
      </w:pPr>
    </w:lvl>
    <w:lvl w:ilvl="8" w:tentative="1">
      <w:start w:val="1"/>
      <w:numFmt w:val="decimal"/>
      <w:lvlText w:val="%9."/>
      <w:lvlJc w:val="left"/>
      <w:pPr>
        <w:tabs>
          <w:tab w:val="num" w:pos="6687"/>
        </w:tabs>
        <w:ind w:left="6687" w:hanging="360"/>
      </w:pPr>
    </w:lvl>
  </w:abstractNum>
  <w:abstractNum w:abstractNumId="2" w15:restartNumberingAfterBreak="0">
    <w:nsid w:val="073B0A5F"/>
    <w:multiLevelType w:val="hybridMultilevel"/>
    <w:tmpl w:val="16563EA2"/>
    <w:lvl w:ilvl="0" w:tplc="50E61B1A">
      <w:start w:val="1"/>
      <w:numFmt w:val="decimal"/>
      <w:lvlText w:val="%1."/>
      <w:lvlJc w:val="left"/>
      <w:pPr>
        <w:ind w:left="440" w:hanging="440"/>
      </w:pPr>
      <w:rPr>
        <w:rFonts w:hint="eastAsia"/>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3" w15:restartNumberingAfterBreak="0">
    <w:nsid w:val="09506C81"/>
    <w:multiLevelType w:val="hybridMultilevel"/>
    <w:tmpl w:val="D18ED3CA"/>
    <w:lvl w:ilvl="0" w:tplc="FFD065AC">
      <w:start w:val="1"/>
      <w:numFmt w:val="decimal"/>
      <w:lvlText w:val="%1."/>
      <w:lvlJc w:val="left"/>
      <w:pPr>
        <w:ind w:left="927" w:hanging="360"/>
      </w:pPr>
      <w:rPr>
        <w:rFonts w:hint="default"/>
      </w:rPr>
    </w:lvl>
    <w:lvl w:ilvl="1" w:tplc="04090019" w:tentative="1">
      <w:start w:val="1"/>
      <w:numFmt w:val="lowerLetter"/>
      <w:lvlText w:val="%2)"/>
      <w:lvlJc w:val="left"/>
      <w:pPr>
        <w:ind w:left="1447" w:hanging="440"/>
      </w:pPr>
    </w:lvl>
    <w:lvl w:ilvl="2" w:tplc="0409001B" w:tentative="1">
      <w:start w:val="1"/>
      <w:numFmt w:val="lowerRoman"/>
      <w:lvlText w:val="%3."/>
      <w:lvlJc w:val="right"/>
      <w:pPr>
        <w:ind w:left="1887" w:hanging="440"/>
      </w:pPr>
    </w:lvl>
    <w:lvl w:ilvl="3" w:tplc="0409000F" w:tentative="1">
      <w:start w:val="1"/>
      <w:numFmt w:val="decimal"/>
      <w:lvlText w:val="%4."/>
      <w:lvlJc w:val="left"/>
      <w:pPr>
        <w:ind w:left="2327" w:hanging="440"/>
      </w:pPr>
    </w:lvl>
    <w:lvl w:ilvl="4" w:tplc="04090019" w:tentative="1">
      <w:start w:val="1"/>
      <w:numFmt w:val="lowerLetter"/>
      <w:lvlText w:val="%5)"/>
      <w:lvlJc w:val="left"/>
      <w:pPr>
        <w:ind w:left="2767" w:hanging="440"/>
      </w:pPr>
    </w:lvl>
    <w:lvl w:ilvl="5" w:tplc="0409001B" w:tentative="1">
      <w:start w:val="1"/>
      <w:numFmt w:val="lowerRoman"/>
      <w:lvlText w:val="%6."/>
      <w:lvlJc w:val="right"/>
      <w:pPr>
        <w:ind w:left="3207" w:hanging="440"/>
      </w:pPr>
    </w:lvl>
    <w:lvl w:ilvl="6" w:tplc="0409000F" w:tentative="1">
      <w:start w:val="1"/>
      <w:numFmt w:val="decimal"/>
      <w:lvlText w:val="%7."/>
      <w:lvlJc w:val="left"/>
      <w:pPr>
        <w:ind w:left="3647" w:hanging="440"/>
      </w:pPr>
    </w:lvl>
    <w:lvl w:ilvl="7" w:tplc="04090019" w:tentative="1">
      <w:start w:val="1"/>
      <w:numFmt w:val="lowerLetter"/>
      <w:lvlText w:val="%8)"/>
      <w:lvlJc w:val="left"/>
      <w:pPr>
        <w:ind w:left="4087" w:hanging="440"/>
      </w:pPr>
    </w:lvl>
    <w:lvl w:ilvl="8" w:tplc="0409001B" w:tentative="1">
      <w:start w:val="1"/>
      <w:numFmt w:val="lowerRoman"/>
      <w:lvlText w:val="%9."/>
      <w:lvlJc w:val="right"/>
      <w:pPr>
        <w:ind w:left="4527" w:hanging="440"/>
      </w:pPr>
    </w:lvl>
  </w:abstractNum>
  <w:abstractNum w:abstractNumId="4" w15:restartNumberingAfterBreak="0">
    <w:nsid w:val="0E72627F"/>
    <w:multiLevelType w:val="hybridMultilevel"/>
    <w:tmpl w:val="E4DEBFE2"/>
    <w:lvl w:ilvl="0" w:tplc="50E61B1A">
      <w:start w:val="1"/>
      <w:numFmt w:val="decimal"/>
      <w:lvlText w:val="%1."/>
      <w:lvlJc w:val="left"/>
      <w:pPr>
        <w:ind w:left="1007" w:hanging="440"/>
      </w:pPr>
      <w:rPr>
        <w:rFonts w:hint="eastAsia"/>
      </w:rPr>
    </w:lvl>
    <w:lvl w:ilvl="1" w:tplc="04090019" w:tentative="1">
      <w:start w:val="1"/>
      <w:numFmt w:val="lowerLetter"/>
      <w:lvlText w:val="%2)"/>
      <w:lvlJc w:val="left"/>
      <w:pPr>
        <w:ind w:left="1447" w:hanging="440"/>
      </w:pPr>
    </w:lvl>
    <w:lvl w:ilvl="2" w:tplc="0409001B" w:tentative="1">
      <w:start w:val="1"/>
      <w:numFmt w:val="lowerRoman"/>
      <w:lvlText w:val="%3."/>
      <w:lvlJc w:val="right"/>
      <w:pPr>
        <w:ind w:left="1887" w:hanging="440"/>
      </w:pPr>
    </w:lvl>
    <w:lvl w:ilvl="3" w:tplc="0409000F" w:tentative="1">
      <w:start w:val="1"/>
      <w:numFmt w:val="decimal"/>
      <w:lvlText w:val="%4."/>
      <w:lvlJc w:val="left"/>
      <w:pPr>
        <w:ind w:left="2327" w:hanging="440"/>
      </w:pPr>
    </w:lvl>
    <w:lvl w:ilvl="4" w:tplc="04090019" w:tentative="1">
      <w:start w:val="1"/>
      <w:numFmt w:val="lowerLetter"/>
      <w:lvlText w:val="%5)"/>
      <w:lvlJc w:val="left"/>
      <w:pPr>
        <w:ind w:left="2767" w:hanging="440"/>
      </w:pPr>
    </w:lvl>
    <w:lvl w:ilvl="5" w:tplc="0409001B" w:tentative="1">
      <w:start w:val="1"/>
      <w:numFmt w:val="lowerRoman"/>
      <w:lvlText w:val="%6."/>
      <w:lvlJc w:val="right"/>
      <w:pPr>
        <w:ind w:left="3207" w:hanging="440"/>
      </w:pPr>
    </w:lvl>
    <w:lvl w:ilvl="6" w:tplc="0409000F" w:tentative="1">
      <w:start w:val="1"/>
      <w:numFmt w:val="decimal"/>
      <w:lvlText w:val="%7."/>
      <w:lvlJc w:val="left"/>
      <w:pPr>
        <w:ind w:left="3647" w:hanging="440"/>
      </w:pPr>
    </w:lvl>
    <w:lvl w:ilvl="7" w:tplc="04090019" w:tentative="1">
      <w:start w:val="1"/>
      <w:numFmt w:val="lowerLetter"/>
      <w:lvlText w:val="%8)"/>
      <w:lvlJc w:val="left"/>
      <w:pPr>
        <w:ind w:left="4087" w:hanging="440"/>
      </w:pPr>
    </w:lvl>
    <w:lvl w:ilvl="8" w:tplc="0409001B" w:tentative="1">
      <w:start w:val="1"/>
      <w:numFmt w:val="lowerRoman"/>
      <w:lvlText w:val="%9."/>
      <w:lvlJc w:val="right"/>
      <w:pPr>
        <w:ind w:left="4527" w:hanging="440"/>
      </w:pPr>
    </w:lvl>
  </w:abstractNum>
  <w:abstractNum w:abstractNumId="5" w15:restartNumberingAfterBreak="0">
    <w:nsid w:val="0F684C99"/>
    <w:multiLevelType w:val="hybridMultilevel"/>
    <w:tmpl w:val="BA00254A"/>
    <w:lvl w:ilvl="0" w:tplc="76C27FCC">
      <w:start w:val="1"/>
      <w:numFmt w:val="decimal"/>
      <w:lvlText w:val="[%1]"/>
      <w:lvlJc w:val="left"/>
      <w:pPr>
        <w:ind w:left="440" w:hanging="440"/>
      </w:pPr>
      <w:rPr>
        <w:rFonts w:hint="eastAsia"/>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6" w15:restartNumberingAfterBreak="0">
    <w:nsid w:val="111B6021"/>
    <w:multiLevelType w:val="hybridMultilevel"/>
    <w:tmpl w:val="48DA4456"/>
    <w:lvl w:ilvl="0" w:tplc="08982DD2">
      <w:start w:val="1"/>
      <w:numFmt w:val="decimal"/>
      <w:lvlText w:val="[1%1]"/>
      <w:lvlJc w:val="left"/>
      <w:pPr>
        <w:ind w:left="440" w:hanging="440"/>
      </w:pPr>
      <w:rPr>
        <w:rFonts w:ascii="Times New Roman" w:eastAsia="宋体" w:hAnsi="Times New Roman" w:cs="Times New Roman"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7" w15:restartNumberingAfterBreak="0">
    <w:nsid w:val="11A75E02"/>
    <w:multiLevelType w:val="hybridMultilevel"/>
    <w:tmpl w:val="86BC42BA"/>
    <w:lvl w:ilvl="0" w:tplc="76C27FCC">
      <w:start w:val="1"/>
      <w:numFmt w:val="decimal"/>
      <w:lvlText w:val="[%1]"/>
      <w:lvlJc w:val="left"/>
      <w:pPr>
        <w:ind w:left="440" w:hanging="440"/>
      </w:pPr>
      <w:rPr>
        <w:rFonts w:hint="eastAsia"/>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8" w15:restartNumberingAfterBreak="0">
    <w:nsid w:val="11D83828"/>
    <w:multiLevelType w:val="multilevel"/>
    <w:tmpl w:val="F168CFD0"/>
    <w:lvl w:ilvl="0">
      <w:start w:val="1"/>
      <w:numFmt w:val="decimal"/>
      <w:lvlText w:val="%1."/>
      <w:lvlJc w:val="left"/>
      <w:pPr>
        <w:tabs>
          <w:tab w:val="num" w:pos="720"/>
        </w:tabs>
        <w:ind w:left="720" w:hanging="360"/>
      </w:pPr>
      <w:rPr>
        <w:rFonts w:hint="eastAsia"/>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15:restartNumberingAfterBreak="0">
    <w:nsid w:val="1F6A4F6B"/>
    <w:multiLevelType w:val="hybridMultilevel"/>
    <w:tmpl w:val="5130296E"/>
    <w:lvl w:ilvl="0" w:tplc="BB927EBC">
      <w:start w:val="1"/>
      <w:numFmt w:val="decimal"/>
      <w:lvlText w:val="%1."/>
      <w:lvlJc w:val="left"/>
      <w:pPr>
        <w:ind w:left="912" w:hanging="360"/>
      </w:pPr>
      <w:rPr>
        <w:rFonts w:ascii="Times New Roman" w:hAnsi="Times New Roman" w:hint="default"/>
      </w:rPr>
    </w:lvl>
    <w:lvl w:ilvl="1" w:tplc="04090019" w:tentative="1">
      <w:start w:val="1"/>
      <w:numFmt w:val="lowerLetter"/>
      <w:lvlText w:val="%2)"/>
      <w:lvlJc w:val="left"/>
      <w:pPr>
        <w:ind w:left="1432" w:hanging="440"/>
      </w:pPr>
    </w:lvl>
    <w:lvl w:ilvl="2" w:tplc="0409001B" w:tentative="1">
      <w:start w:val="1"/>
      <w:numFmt w:val="lowerRoman"/>
      <w:lvlText w:val="%3."/>
      <w:lvlJc w:val="right"/>
      <w:pPr>
        <w:ind w:left="1872" w:hanging="440"/>
      </w:pPr>
    </w:lvl>
    <w:lvl w:ilvl="3" w:tplc="0409000F" w:tentative="1">
      <w:start w:val="1"/>
      <w:numFmt w:val="decimal"/>
      <w:lvlText w:val="%4."/>
      <w:lvlJc w:val="left"/>
      <w:pPr>
        <w:ind w:left="2312" w:hanging="440"/>
      </w:pPr>
    </w:lvl>
    <w:lvl w:ilvl="4" w:tplc="04090019" w:tentative="1">
      <w:start w:val="1"/>
      <w:numFmt w:val="lowerLetter"/>
      <w:lvlText w:val="%5)"/>
      <w:lvlJc w:val="left"/>
      <w:pPr>
        <w:ind w:left="2752" w:hanging="440"/>
      </w:pPr>
    </w:lvl>
    <w:lvl w:ilvl="5" w:tplc="0409001B" w:tentative="1">
      <w:start w:val="1"/>
      <w:numFmt w:val="lowerRoman"/>
      <w:lvlText w:val="%6."/>
      <w:lvlJc w:val="right"/>
      <w:pPr>
        <w:ind w:left="3192" w:hanging="440"/>
      </w:pPr>
    </w:lvl>
    <w:lvl w:ilvl="6" w:tplc="0409000F" w:tentative="1">
      <w:start w:val="1"/>
      <w:numFmt w:val="decimal"/>
      <w:lvlText w:val="%7."/>
      <w:lvlJc w:val="left"/>
      <w:pPr>
        <w:ind w:left="3632" w:hanging="440"/>
      </w:pPr>
    </w:lvl>
    <w:lvl w:ilvl="7" w:tplc="04090019" w:tentative="1">
      <w:start w:val="1"/>
      <w:numFmt w:val="lowerLetter"/>
      <w:lvlText w:val="%8)"/>
      <w:lvlJc w:val="left"/>
      <w:pPr>
        <w:ind w:left="4072" w:hanging="440"/>
      </w:pPr>
    </w:lvl>
    <w:lvl w:ilvl="8" w:tplc="0409001B" w:tentative="1">
      <w:start w:val="1"/>
      <w:numFmt w:val="lowerRoman"/>
      <w:lvlText w:val="%9."/>
      <w:lvlJc w:val="right"/>
      <w:pPr>
        <w:ind w:left="4512" w:hanging="440"/>
      </w:pPr>
    </w:lvl>
  </w:abstractNum>
  <w:abstractNum w:abstractNumId="10" w15:restartNumberingAfterBreak="0">
    <w:nsid w:val="2B7850CD"/>
    <w:multiLevelType w:val="hybridMultilevel"/>
    <w:tmpl w:val="43D0F6EE"/>
    <w:lvl w:ilvl="0" w:tplc="50E61B1A">
      <w:start w:val="1"/>
      <w:numFmt w:val="decimal"/>
      <w:lvlText w:val="%1."/>
      <w:lvlJc w:val="left"/>
      <w:pPr>
        <w:ind w:left="1007" w:hanging="440"/>
      </w:pPr>
      <w:rPr>
        <w:rFonts w:hint="eastAsia"/>
      </w:rPr>
    </w:lvl>
    <w:lvl w:ilvl="1" w:tplc="04090019" w:tentative="1">
      <w:start w:val="1"/>
      <w:numFmt w:val="lowerLetter"/>
      <w:lvlText w:val="%2)"/>
      <w:lvlJc w:val="left"/>
      <w:pPr>
        <w:ind w:left="1447" w:hanging="440"/>
      </w:pPr>
    </w:lvl>
    <w:lvl w:ilvl="2" w:tplc="0409001B" w:tentative="1">
      <w:start w:val="1"/>
      <w:numFmt w:val="lowerRoman"/>
      <w:lvlText w:val="%3."/>
      <w:lvlJc w:val="right"/>
      <w:pPr>
        <w:ind w:left="1887" w:hanging="440"/>
      </w:pPr>
    </w:lvl>
    <w:lvl w:ilvl="3" w:tplc="0409000F" w:tentative="1">
      <w:start w:val="1"/>
      <w:numFmt w:val="decimal"/>
      <w:lvlText w:val="%4."/>
      <w:lvlJc w:val="left"/>
      <w:pPr>
        <w:ind w:left="2327" w:hanging="440"/>
      </w:pPr>
    </w:lvl>
    <w:lvl w:ilvl="4" w:tplc="04090019" w:tentative="1">
      <w:start w:val="1"/>
      <w:numFmt w:val="lowerLetter"/>
      <w:lvlText w:val="%5)"/>
      <w:lvlJc w:val="left"/>
      <w:pPr>
        <w:ind w:left="2767" w:hanging="440"/>
      </w:pPr>
    </w:lvl>
    <w:lvl w:ilvl="5" w:tplc="0409001B" w:tentative="1">
      <w:start w:val="1"/>
      <w:numFmt w:val="lowerRoman"/>
      <w:lvlText w:val="%6."/>
      <w:lvlJc w:val="right"/>
      <w:pPr>
        <w:ind w:left="3207" w:hanging="440"/>
      </w:pPr>
    </w:lvl>
    <w:lvl w:ilvl="6" w:tplc="0409000F" w:tentative="1">
      <w:start w:val="1"/>
      <w:numFmt w:val="decimal"/>
      <w:lvlText w:val="%7."/>
      <w:lvlJc w:val="left"/>
      <w:pPr>
        <w:ind w:left="3647" w:hanging="440"/>
      </w:pPr>
    </w:lvl>
    <w:lvl w:ilvl="7" w:tplc="04090019" w:tentative="1">
      <w:start w:val="1"/>
      <w:numFmt w:val="lowerLetter"/>
      <w:lvlText w:val="%8)"/>
      <w:lvlJc w:val="left"/>
      <w:pPr>
        <w:ind w:left="4087" w:hanging="440"/>
      </w:pPr>
    </w:lvl>
    <w:lvl w:ilvl="8" w:tplc="0409001B" w:tentative="1">
      <w:start w:val="1"/>
      <w:numFmt w:val="lowerRoman"/>
      <w:lvlText w:val="%9."/>
      <w:lvlJc w:val="right"/>
      <w:pPr>
        <w:ind w:left="4527" w:hanging="440"/>
      </w:pPr>
    </w:lvl>
  </w:abstractNum>
  <w:abstractNum w:abstractNumId="11" w15:restartNumberingAfterBreak="0">
    <w:nsid w:val="2B96489D"/>
    <w:multiLevelType w:val="hybridMultilevel"/>
    <w:tmpl w:val="DB828EB2"/>
    <w:lvl w:ilvl="0" w:tplc="04B86D3A">
      <w:start w:val="1"/>
      <w:numFmt w:val="decimal"/>
      <w:lvlText w:val="[%1]"/>
      <w:lvlJc w:val="left"/>
      <w:pPr>
        <w:ind w:left="420" w:hanging="420"/>
      </w:pPr>
      <w:rPr>
        <w:rFonts w:ascii="Times New Roman" w:eastAsia="宋体" w:hAnsi="Times New Roman" w:cs="Times New Roman" w:hint="default"/>
      </w:rPr>
    </w:lvl>
    <w:lvl w:ilvl="1" w:tplc="04090019">
      <w:start w:val="1"/>
      <w:numFmt w:val="lowerLetter"/>
      <w:lvlText w:val="%2)"/>
      <w:lvlJc w:val="left"/>
      <w:pPr>
        <w:ind w:left="880" w:hanging="440"/>
      </w:pPr>
    </w:lvl>
    <w:lvl w:ilvl="2" w:tplc="0409001B">
      <w:start w:val="1"/>
      <w:numFmt w:val="lowerRoman"/>
      <w:lvlText w:val="%3."/>
      <w:lvlJc w:val="right"/>
      <w:pPr>
        <w:ind w:left="1320" w:hanging="440"/>
      </w:pPr>
    </w:lvl>
    <w:lvl w:ilvl="3" w:tplc="0409000F">
      <w:start w:val="1"/>
      <w:numFmt w:val="decimal"/>
      <w:lvlText w:val="%4."/>
      <w:lvlJc w:val="left"/>
      <w:pPr>
        <w:ind w:left="1760" w:hanging="440"/>
      </w:pPr>
    </w:lvl>
    <w:lvl w:ilvl="4" w:tplc="04090019">
      <w:start w:val="1"/>
      <w:numFmt w:val="lowerLetter"/>
      <w:lvlText w:val="%5)"/>
      <w:lvlJc w:val="left"/>
      <w:pPr>
        <w:ind w:left="2200" w:hanging="440"/>
      </w:pPr>
    </w:lvl>
    <w:lvl w:ilvl="5" w:tplc="0409001B">
      <w:start w:val="1"/>
      <w:numFmt w:val="lowerRoman"/>
      <w:lvlText w:val="%6."/>
      <w:lvlJc w:val="right"/>
      <w:pPr>
        <w:ind w:left="2640" w:hanging="440"/>
      </w:pPr>
    </w:lvl>
    <w:lvl w:ilvl="6" w:tplc="0409000F">
      <w:start w:val="1"/>
      <w:numFmt w:val="decimal"/>
      <w:lvlText w:val="%7."/>
      <w:lvlJc w:val="left"/>
      <w:pPr>
        <w:ind w:left="3080" w:hanging="440"/>
      </w:pPr>
    </w:lvl>
    <w:lvl w:ilvl="7" w:tplc="04090019">
      <w:start w:val="1"/>
      <w:numFmt w:val="lowerLetter"/>
      <w:lvlText w:val="%8)"/>
      <w:lvlJc w:val="left"/>
      <w:pPr>
        <w:ind w:left="3520" w:hanging="440"/>
      </w:pPr>
    </w:lvl>
    <w:lvl w:ilvl="8" w:tplc="0409001B">
      <w:start w:val="1"/>
      <w:numFmt w:val="lowerRoman"/>
      <w:lvlText w:val="%9."/>
      <w:lvlJc w:val="right"/>
      <w:pPr>
        <w:ind w:left="3960" w:hanging="440"/>
      </w:pPr>
    </w:lvl>
  </w:abstractNum>
  <w:abstractNum w:abstractNumId="12" w15:restartNumberingAfterBreak="0">
    <w:nsid w:val="2CF441F9"/>
    <w:multiLevelType w:val="hybridMultilevel"/>
    <w:tmpl w:val="586A37C0"/>
    <w:lvl w:ilvl="0" w:tplc="50E61B1A">
      <w:start w:val="1"/>
      <w:numFmt w:val="decimal"/>
      <w:lvlText w:val="%1."/>
      <w:lvlJc w:val="left"/>
      <w:pPr>
        <w:ind w:left="1007" w:hanging="440"/>
      </w:pPr>
      <w:rPr>
        <w:rFonts w:hint="eastAsia"/>
      </w:rPr>
    </w:lvl>
    <w:lvl w:ilvl="1" w:tplc="04090019" w:tentative="1">
      <w:start w:val="1"/>
      <w:numFmt w:val="lowerLetter"/>
      <w:lvlText w:val="%2)"/>
      <w:lvlJc w:val="left"/>
      <w:pPr>
        <w:ind w:left="1447" w:hanging="440"/>
      </w:pPr>
    </w:lvl>
    <w:lvl w:ilvl="2" w:tplc="0409001B" w:tentative="1">
      <w:start w:val="1"/>
      <w:numFmt w:val="lowerRoman"/>
      <w:lvlText w:val="%3."/>
      <w:lvlJc w:val="right"/>
      <w:pPr>
        <w:ind w:left="1887" w:hanging="440"/>
      </w:pPr>
    </w:lvl>
    <w:lvl w:ilvl="3" w:tplc="0409000F" w:tentative="1">
      <w:start w:val="1"/>
      <w:numFmt w:val="decimal"/>
      <w:lvlText w:val="%4."/>
      <w:lvlJc w:val="left"/>
      <w:pPr>
        <w:ind w:left="2327" w:hanging="440"/>
      </w:pPr>
    </w:lvl>
    <w:lvl w:ilvl="4" w:tplc="04090019" w:tentative="1">
      <w:start w:val="1"/>
      <w:numFmt w:val="lowerLetter"/>
      <w:lvlText w:val="%5)"/>
      <w:lvlJc w:val="left"/>
      <w:pPr>
        <w:ind w:left="2767" w:hanging="440"/>
      </w:pPr>
    </w:lvl>
    <w:lvl w:ilvl="5" w:tplc="0409001B" w:tentative="1">
      <w:start w:val="1"/>
      <w:numFmt w:val="lowerRoman"/>
      <w:lvlText w:val="%6."/>
      <w:lvlJc w:val="right"/>
      <w:pPr>
        <w:ind w:left="3207" w:hanging="440"/>
      </w:pPr>
    </w:lvl>
    <w:lvl w:ilvl="6" w:tplc="0409000F" w:tentative="1">
      <w:start w:val="1"/>
      <w:numFmt w:val="decimal"/>
      <w:lvlText w:val="%7."/>
      <w:lvlJc w:val="left"/>
      <w:pPr>
        <w:ind w:left="3647" w:hanging="440"/>
      </w:pPr>
    </w:lvl>
    <w:lvl w:ilvl="7" w:tplc="04090019" w:tentative="1">
      <w:start w:val="1"/>
      <w:numFmt w:val="lowerLetter"/>
      <w:lvlText w:val="%8)"/>
      <w:lvlJc w:val="left"/>
      <w:pPr>
        <w:ind w:left="4087" w:hanging="440"/>
      </w:pPr>
    </w:lvl>
    <w:lvl w:ilvl="8" w:tplc="0409001B" w:tentative="1">
      <w:start w:val="1"/>
      <w:numFmt w:val="lowerRoman"/>
      <w:lvlText w:val="%9."/>
      <w:lvlJc w:val="right"/>
      <w:pPr>
        <w:ind w:left="4527" w:hanging="440"/>
      </w:pPr>
    </w:lvl>
  </w:abstractNum>
  <w:abstractNum w:abstractNumId="13" w15:restartNumberingAfterBreak="0">
    <w:nsid w:val="2D1F374E"/>
    <w:multiLevelType w:val="hybridMultilevel"/>
    <w:tmpl w:val="8ACE780C"/>
    <w:lvl w:ilvl="0" w:tplc="50E61B1A">
      <w:start w:val="1"/>
      <w:numFmt w:val="decimal"/>
      <w:lvlText w:val="%1."/>
      <w:lvlJc w:val="left"/>
      <w:pPr>
        <w:ind w:left="920" w:hanging="440"/>
      </w:pPr>
      <w:rPr>
        <w:rFonts w:hint="eastAsia"/>
      </w:r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14" w15:restartNumberingAfterBreak="0">
    <w:nsid w:val="2F0D31E9"/>
    <w:multiLevelType w:val="hybridMultilevel"/>
    <w:tmpl w:val="E87672FA"/>
    <w:lvl w:ilvl="0" w:tplc="50E61B1A">
      <w:start w:val="1"/>
      <w:numFmt w:val="decimal"/>
      <w:lvlText w:val="%1."/>
      <w:lvlJc w:val="left"/>
      <w:pPr>
        <w:ind w:left="1007" w:hanging="440"/>
      </w:pPr>
      <w:rPr>
        <w:rFonts w:hint="eastAsia"/>
      </w:rPr>
    </w:lvl>
    <w:lvl w:ilvl="1" w:tplc="04090019" w:tentative="1">
      <w:start w:val="1"/>
      <w:numFmt w:val="lowerLetter"/>
      <w:lvlText w:val="%2)"/>
      <w:lvlJc w:val="left"/>
      <w:pPr>
        <w:ind w:left="1432" w:hanging="440"/>
      </w:pPr>
    </w:lvl>
    <w:lvl w:ilvl="2" w:tplc="0409001B" w:tentative="1">
      <w:start w:val="1"/>
      <w:numFmt w:val="lowerRoman"/>
      <w:lvlText w:val="%3."/>
      <w:lvlJc w:val="right"/>
      <w:pPr>
        <w:ind w:left="1872" w:hanging="440"/>
      </w:pPr>
    </w:lvl>
    <w:lvl w:ilvl="3" w:tplc="0409000F" w:tentative="1">
      <w:start w:val="1"/>
      <w:numFmt w:val="decimal"/>
      <w:lvlText w:val="%4."/>
      <w:lvlJc w:val="left"/>
      <w:pPr>
        <w:ind w:left="2312" w:hanging="440"/>
      </w:pPr>
    </w:lvl>
    <w:lvl w:ilvl="4" w:tplc="04090019" w:tentative="1">
      <w:start w:val="1"/>
      <w:numFmt w:val="lowerLetter"/>
      <w:lvlText w:val="%5)"/>
      <w:lvlJc w:val="left"/>
      <w:pPr>
        <w:ind w:left="2752" w:hanging="440"/>
      </w:pPr>
    </w:lvl>
    <w:lvl w:ilvl="5" w:tplc="0409001B" w:tentative="1">
      <w:start w:val="1"/>
      <w:numFmt w:val="lowerRoman"/>
      <w:lvlText w:val="%6."/>
      <w:lvlJc w:val="right"/>
      <w:pPr>
        <w:ind w:left="3192" w:hanging="440"/>
      </w:pPr>
    </w:lvl>
    <w:lvl w:ilvl="6" w:tplc="0409000F" w:tentative="1">
      <w:start w:val="1"/>
      <w:numFmt w:val="decimal"/>
      <w:lvlText w:val="%7."/>
      <w:lvlJc w:val="left"/>
      <w:pPr>
        <w:ind w:left="3632" w:hanging="440"/>
      </w:pPr>
    </w:lvl>
    <w:lvl w:ilvl="7" w:tplc="04090019" w:tentative="1">
      <w:start w:val="1"/>
      <w:numFmt w:val="lowerLetter"/>
      <w:lvlText w:val="%8)"/>
      <w:lvlJc w:val="left"/>
      <w:pPr>
        <w:ind w:left="4072" w:hanging="440"/>
      </w:pPr>
    </w:lvl>
    <w:lvl w:ilvl="8" w:tplc="0409001B" w:tentative="1">
      <w:start w:val="1"/>
      <w:numFmt w:val="lowerRoman"/>
      <w:lvlText w:val="%9."/>
      <w:lvlJc w:val="right"/>
      <w:pPr>
        <w:ind w:left="4512" w:hanging="440"/>
      </w:pPr>
    </w:lvl>
  </w:abstractNum>
  <w:abstractNum w:abstractNumId="15" w15:restartNumberingAfterBreak="0">
    <w:nsid w:val="2F3826E4"/>
    <w:multiLevelType w:val="hybridMultilevel"/>
    <w:tmpl w:val="89006840"/>
    <w:lvl w:ilvl="0" w:tplc="0409000F">
      <w:start w:val="1"/>
      <w:numFmt w:val="decimal"/>
      <w:lvlText w:val="%1."/>
      <w:lvlJc w:val="left"/>
      <w:pPr>
        <w:ind w:left="1007" w:hanging="440"/>
      </w:pPr>
    </w:lvl>
    <w:lvl w:ilvl="1" w:tplc="04090019" w:tentative="1">
      <w:start w:val="1"/>
      <w:numFmt w:val="lowerLetter"/>
      <w:lvlText w:val="%2)"/>
      <w:lvlJc w:val="left"/>
      <w:pPr>
        <w:ind w:left="1447" w:hanging="440"/>
      </w:pPr>
    </w:lvl>
    <w:lvl w:ilvl="2" w:tplc="0409001B" w:tentative="1">
      <w:start w:val="1"/>
      <w:numFmt w:val="lowerRoman"/>
      <w:lvlText w:val="%3."/>
      <w:lvlJc w:val="right"/>
      <w:pPr>
        <w:ind w:left="1887" w:hanging="440"/>
      </w:pPr>
    </w:lvl>
    <w:lvl w:ilvl="3" w:tplc="0409000F" w:tentative="1">
      <w:start w:val="1"/>
      <w:numFmt w:val="decimal"/>
      <w:lvlText w:val="%4."/>
      <w:lvlJc w:val="left"/>
      <w:pPr>
        <w:ind w:left="2327" w:hanging="440"/>
      </w:pPr>
    </w:lvl>
    <w:lvl w:ilvl="4" w:tplc="04090019" w:tentative="1">
      <w:start w:val="1"/>
      <w:numFmt w:val="lowerLetter"/>
      <w:lvlText w:val="%5)"/>
      <w:lvlJc w:val="left"/>
      <w:pPr>
        <w:ind w:left="2767" w:hanging="440"/>
      </w:pPr>
    </w:lvl>
    <w:lvl w:ilvl="5" w:tplc="0409001B" w:tentative="1">
      <w:start w:val="1"/>
      <w:numFmt w:val="lowerRoman"/>
      <w:lvlText w:val="%6."/>
      <w:lvlJc w:val="right"/>
      <w:pPr>
        <w:ind w:left="3207" w:hanging="440"/>
      </w:pPr>
    </w:lvl>
    <w:lvl w:ilvl="6" w:tplc="0409000F" w:tentative="1">
      <w:start w:val="1"/>
      <w:numFmt w:val="decimal"/>
      <w:lvlText w:val="%7."/>
      <w:lvlJc w:val="left"/>
      <w:pPr>
        <w:ind w:left="3647" w:hanging="440"/>
      </w:pPr>
    </w:lvl>
    <w:lvl w:ilvl="7" w:tplc="04090019" w:tentative="1">
      <w:start w:val="1"/>
      <w:numFmt w:val="lowerLetter"/>
      <w:lvlText w:val="%8)"/>
      <w:lvlJc w:val="left"/>
      <w:pPr>
        <w:ind w:left="4087" w:hanging="440"/>
      </w:pPr>
    </w:lvl>
    <w:lvl w:ilvl="8" w:tplc="0409001B" w:tentative="1">
      <w:start w:val="1"/>
      <w:numFmt w:val="lowerRoman"/>
      <w:lvlText w:val="%9."/>
      <w:lvlJc w:val="right"/>
      <w:pPr>
        <w:ind w:left="4527" w:hanging="440"/>
      </w:pPr>
    </w:lvl>
  </w:abstractNum>
  <w:abstractNum w:abstractNumId="16" w15:restartNumberingAfterBreak="0">
    <w:nsid w:val="33A50CA5"/>
    <w:multiLevelType w:val="hybridMultilevel"/>
    <w:tmpl w:val="92E6E6E4"/>
    <w:lvl w:ilvl="0" w:tplc="50E61B1A">
      <w:start w:val="1"/>
      <w:numFmt w:val="decimal"/>
      <w:lvlText w:val="%1."/>
      <w:lvlJc w:val="left"/>
      <w:pPr>
        <w:ind w:left="1007" w:hanging="440"/>
      </w:pPr>
      <w:rPr>
        <w:rFonts w:hint="eastAsia"/>
      </w:rPr>
    </w:lvl>
    <w:lvl w:ilvl="1" w:tplc="04090019" w:tentative="1">
      <w:start w:val="1"/>
      <w:numFmt w:val="lowerLetter"/>
      <w:lvlText w:val="%2)"/>
      <w:lvlJc w:val="left"/>
      <w:pPr>
        <w:ind w:left="1447" w:hanging="440"/>
      </w:pPr>
    </w:lvl>
    <w:lvl w:ilvl="2" w:tplc="0409001B" w:tentative="1">
      <w:start w:val="1"/>
      <w:numFmt w:val="lowerRoman"/>
      <w:lvlText w:val="%3."/>
      <w:lvlJc w:val="right"/>
      <w:pPr>
        <w:ind w:left="1887" w:hanging="440"/>
      </w:pPr>
    </w:lvl>
    <w:lvl w:ilvl="3" w:tplc="0409000F" w:tentative="1">
      <w:start w:val="1"/>
      <w:numFmt w:val="decimal"/>
      <w:lvlText w:val="%4."/>
      <w:lvlJc w:val="left"/>
      <w:pPr>
        <w:ind w:left="2327" w:hanging="440"/>
      </w:pPr>
    </w:lvl>
    <w:lvl w:ilvl="4" w:tplc="04090019" w:tentative="1">
      <w:start w:val="1"/>
      <w:numFmt w:val="lowerLetter"/>
      <w:lvlText w:val="%5)"/>
      <w:lvlJc w:val="left"/>
      <w:pPr>
        <w:ind w:left="2767" w:hanging="440"/>
      </w:pPr>
    </w:lvl>
    <w:lvl w:ilvl="5" w:tplc="0409001B" w:tentative="1">
      <w:start w:val="1"/>
      <w:numFmt w:val="lowerRoman"/>
      <w:lvlText w:val="%6."/>
      <w:lvlJc w:val="right"/>
      <w:pPr>
        <w:ind w:left="3207" w:hanging="440"/>
      </w:pPr>
    </w:lvl>
    <w:lvl w:ilvl="6" w:tplc="0409000F" w:tentative="1">
      <w:start w:val="1"/>
      <w:numFmt w:val="decimal"/>
      <w:lvlText w:val="%7."/>
      <w:lvlJc w:val="left"/>
      <w:pPr>
        <w:ind w:left="3647" w:hanging="440"/>
      </w:pPr>
    </w:lvl>
    <w:lvl w:ilvl="7" w:tplc="04090019" w:tentative="1">
      <w:start w:val="1"/>
      <w:numFmt w:val="lowerLetter"/>
      <w:lvlText w:val="%8)"/>
      <w:lvlJc w:val="left"/>
      <w:pPr>
        <w:ind w:left="4087" w:hanging="440"/>
      </w:pPr>
    </w:lvl>
    <w:lvl w:ilvl="8" w:tplc="0409001B" w:tentative="1">
      <w:start w:val="1"/>
      <w:numFmt w:val="lowerRoman"/>
      <w:lvlText w:val="%9."/>
      <w:lvlJc w:val="right"/>
      <w:pPr>
        <w:ind w:left="4527" w:hanging="440"/>
      </w:pPr>
    </w:lvl>
  </w:abstractNum>
  <w:abstractNum w:abstractNumId="17" w15:restartNumberingAfterBreak="0">
    <w:nsid w:val="34DD46CE"/>
    <w:multiLevelType w:val="hybridMultilevel"/>
    <w:tmpl w:val="41A25446"/>
    <w:lvl w:ilvl="0" w:tplc="50E61B1A">
      <w:start w:val="1"/>
      <w:numFmt w:val="decimal"/>
      <w:lvlText w:val="%1."/>
      <w:lvlJc w:val="left"/>
      <w:pPr>
        <w:ind w:left="1007" w:hanging="440"/>
      </w:pPr>
      <w:rPr>
        <w:rFonts w:hint="eastAsia"/>
      </w:rPr>
    </w:lvl>
    <w:lvl w:ilvl="1" w:tplc="04090019" w:tentative="1">
      <w:start w:val="1"/>
      <w:numFmt w:val="lowerLetter"/>
      <w:lvlText w:val="%2)"/>
      <w:lvlJc w:val="left"/>
      <w:pPr>
        <w:ind w:left="1447" w:hanging="440"/>
      </w:pPr>
    </w:lvl>
    <w:lvl w:ilvl="2" w:tplc="0409001B" w:tentative="1">
      <w:start w:val="1"/>
      <w:numFmt w:val="lowerRoman"/>
      <w:lvlText w:val="%3."/>
      <w:lvlJc w:val="right"/>
      <w:pPr>
        <w:ind w:left="1887" w:hanging="440"/>
      </w:pPr>
    </w:lvl>
    <w:lvl w:ilvl="3" w:tplc="0409000F" w:tentative="1">
      <w:start w:val="1"/>
      <w:numFmt w:val="decimal"/>
      <w:lvlText w:val="%4."/>
      <w:lvlJc w:val="left"/>
      <w:pPr>
        <w:ind w:left="2327" w:hanging="440"/>
      </w:pPr>
    </w:lvl>
    <w:lvl w:ilvl="4" w:tplc="04090019" w:tentative="1">
      <w:start w:val="1"/>
      <w:numFmt w:val="lowerLetter"/>
      <w:lvlText w:val="%5)"/>
      <w:lvlJc w:val="left"/>
      <w:pPr>
        <w:ind w:left="2767" w:hanging="440"/>
      </w:pPr>
    </w:lvl>
    <w:lvl w:ilvl="5" w:tplc="0409001B" w:tentative="1">
      <w:start w:val="1"/>
      <w:numFmt w:val="lowerRoman"/>
      <w:lvlText w:val="%6."/>
      <w:lvlJc w:val="right"/>
      <w:pPr>
        <w:ind w:left="3207" w:hanging="440"/>
      </w:pPr>
    </w:lvl>
    <w:lvl w:ilvl="6" w:tplc="0409000F" w:tentative="1">
      <w:start w:val="1"/>
      <w:numFmt w:val="decimal"/>
      <w:lvlText w:val="%7."/>
      <w:lvlJc w:val="left"/>
      <w:pPr>
        <w:ind w:left="3647" w:hanging="440"/>
      </w:pPr>
    </w:lvl>
    <w:lvl w:ilvl="7" w:tplc="04090019" w:tentative="1">
      <w:start w:val="1"/>
      <w:numFmt w:val="lowerLetter"/>
      <w:lvlText w:val="%8)"/>
      <w:lvlJc w:val="left"/>
      <w:pPr>
        <w:ind w:left="4087" w:hanging="440"/>
      </w:pPr>
    </w:lvl>
    <w:lvl w:ilvl="8" w:tplc="0409001B" w:tentative="1">
      <w:start w:val="1"/>
      <w:numFmt w:val="lowerRoman"/>
      <w:lvlText w:val="%9."/>
      <w:lvlJc w:val="right"/>
      <w:pPr>
        <w:ind w:left="4527" w:hanging="440"/>
      </w:pPr>
    </w:lvl>
  </w:abstractNum>
  <w:abstractNum w:abstractNumId="18" w15:restartNumberingAfterBreak="0">
    <w:nsid w:val="37AD199C"/>
    <w:multiLevelType w:val="hybridMultilevel"/>
    <w:tmpl w:val="47722F28"/>
    <w:lvl w:ilvl="0" w:tplc="50E61B1A">
      <w:start w:val="1"/>
      <w:numFmt w:val="decimal"/>
      <w:lvlText w:val="%1."/>
      <w:lvlJc w:val="left"/>
      <w:pPr>
        <w:ind w:left="932" w:hanging="440"/>
      </w:pPr>
      <w:rPr>
        <w:rFonts w:hint="eastAsia"/>
      </w:rPr>
    </w:lvl>
    <w:lvl w:ilvl="1" w:tplc="04090019" w:tentative="1">
      <w:start w:val="1"/>
      <w:numFmt w:val="lowerLetter"/>
      <w:lvlText w:val="%2)"/>
      <w:lvlJc w:val="left"/>
      <w:pPr>
        <w:ind w:left="1372" w:hanging="440"/>
      </w:pPr>
    </w:lvl>
    <w:lvl w:ilvl="2" w:tplc="0409001B" w:tentative="1">
      <w:start w:val="1"/>
      <w:numFmt w:val="lowerRoman"/>
      <w:lvlText w:val="%3."/>
      <w:lvlJc w:val="right"/>
      <w:pPr>
        <w:ind w:left="1812" w:hanging="440"/>
      </w:pPr>
    </w:lvl>
    <w:lvl w:ilvl="3" w:tplc="0409000F" w:tentative="1">
      <w:start w:val="1"/>
      <w:numFmt w:val="decimal"/>
      <w:lvlText w:val="%4."/>
      <w:lvlJc w:val="left"/>
      <w:pPr>
        <w:ind w:left="2252" w:hanging="440"/>
      </w:pPr>
    </w:lvl>
    <w:lvl w:ilvl="4" w:tplc="04090019" w:tentative="1">
      <w:start w:val="1"/>
      <w:numFmt w:val="lowerLetter"/>
      <w:lvlText w:val="%5)"/>
      <w:lvlJc w:val="left"/>
      <w:pPr>
        <w:ind w:left="2692" w:hanging="440"/>
      </w:pPr>
    </w:lvl>
    <w:lvl w:ilvl="5" w:tplc="0409001B" w:tentative="1">
      <w:start w:val="1"/>
      <w:numFmt w:val="lowerRoman"/>
      <w:lvlText w:val="%6."/>
      <w:lvlJc w:val="right"/>
      <w:pPr>
        <w:ind w:left="3132" w:hanging="440"/>
      </w:pPr>
    </w:lvl>
    <w:lvl w:ilvl="6" w:tplc="0409000F" w:tentative="1">
      <w:start w:val="1"/>
      <w:numFmt w:val="decimal"/>
      <w:lvlText w:val="%7."/>
      <w:lvlJc w:val="left"/>
      <w:pPr>
        <w:ind w:left="3572" w:hanging="440"/>
      </w:pPr>
    </w:lvl>
    <w:lvl w:ilvl="7" w:tplc="04090019" w:tentative="1">
      <w:start w:val="1"/>
      <w:numFmt w:val="lowerLetter"/>
      <w:lvlText w:val="%8)"/>
      <w:lvlJc w:val="left"/>
      <w:pPr>
        <w:ind w:left="4012" w:hanging="440"/>
      </w:pPr>
    </w:lvl>
    <w:lvl w:ilvl="8" w:tplc="0409001B" w:tentative="1">
      <w:start w:val="1"/>
      <w:numFmt w:val="lowerRoman"/>
      <w:lvlText w:val="%9."/>
      <w:lvlJc w:val="right"/>
      <w:pPr>
        <w:ind w:left="4452" w:hanging="440"/>
      </w:pPr>
    </w:lvl>
  </w:abstractNum>
  <w:abstractNum w:abstractNumId="19" w15:restartNumberingAfterBreak="0">
    <w:nsid w:val="3F8B7D20"/>
    <w:multiLevelType w:val="multilevel"/>
    <w:tmpl w:val="0C5453C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 w15:restartNumberingAfterBreak="0">
    <w:nsid w:val="454E7D09"/>
    <w:multiLevelType w:val="hybridMultilevel"/>
    <w:tmpl w:val="DB828EB2"/>
    <w:lvl w:ilvl="0" w:tplc="FFFFFFFF">
      <w:start w:val="1"/>
      <w:numFmt w:val="decimal"/>
      <w:lvlText w:val="[%1]"/>
      <w:lvlJc w:val="left"/>
      <w:pPr>
        <w:ind w:left="420" w:hanging="420"/>
      </w:pPr>
      <w:rPr>
        <w:rFonts w:ascii="Times New Roman" w:eastAsia="宋体" w:hAnsi="Times New Roman" w:cs="Times New Roman" w:hint="default"/>
      </w:rPr>
    </w:lvl>
    <w:lvl w:ilvl="1" w:tplc="FFFFFFFF">
      <w:start w:val="1"/>
      <w:numFmt w:val="lowerLetter"/>
      <w:lvlText w:val="%2)"/>
      <w:lvlJc w:val="left"/>
      <w:pPr>
        <w:ind w:left="880" w:hanging="440"/>
      </w:pPr>
    </w:lvl>
    <w:lvl w:ilvl="2" w:tplc="FFFFFFFF">
      <w:start w:val="1"/>
      <w:numFmt w:val="lowerRoman"/>
      <w:lvlText w:val="%3."/>
      <w:lvlJc w:val="right"/>
      <w:pPr>
        <w:ind w:left="1320" w:hanging="440"/>
      </w:pPr>
    </w:lvl>
    <w:lvl w:ilvl="3" w:tplc="FFFFFFFF">
      <w:start w:val="1"/>
      <w:numFmt w:val="decimal"/>
      <w:lvlText w:val="%4."/>
      <w:lvlJc w:val="left"/>
      <w:pPr>
        <w:ind w:left="1760" w:hanging="440"/>
      </w:pPr>
    </w:lvl>
    <w:lvl w:ilvl="4" w:tplc="FFFFFFFF">
      <w:start w:val="1"/>
      <w:numFmt w:val="lowerLetter"/>
      <w:lvlText w:val="%5)"/>
      <w:lvlJc w:val="left"/>
      <w:pPr>
        <w:ind w:left="2200" w:hanging="440"/>
      </w:pPr>
    </w:lvl>
    <w:lvl w:ilvl="5" w:tplc="FFFFFFFF">
      <w:start w:val="1"/>
      <w:numFmt w:val="lowerRoman"/>
      <w:lvlText w:val="%6."/>
      <w:lvlJc w:val="right"/>
      <w:pPr>
        <w:ind w:left="2640" w:hanging="440"/>
      </w:pPr>
    </w:lvl>
    <w:lvl w:ilvl="6" w:tplc="FFFFFFFF">
      <w:start w:val="1"/>
      <w:numFmt w:val="decimal"/>
      <w:lvlText w:val="%7."/>
      <w:lvlJc w:val="left"/>
      <w:pPr>
        <w:ind w:left="3080" w:hanging="440"/>
      </w:pPr>
    </w:lvl>
    <w:lvl w:ilvl="7" w:tplc="FFFFFFFF">
      <w:start w:val="1"/>
      <w:numFmt w:val="lowerLetter"/>
      <w:lvlText w:val="%8)"/>
      <w:lvlJc w:val="left"/>
      <w:pPr>
        <w:ind w:left="3520" w:hanging="440"/>
      </w:pPr>
    </w:lvl>
    <w:lvl w:ilvl="8" w:tplc="FFFFFFFF">
      <w:start w:val="1"/>
      <w:numFmt w:val="lowerRoman"/>
      <w:lvlText w:val="%9."/>
      <w:lvlJc w:val="right"/>
      <w:pPr>
        <w:ind w:left="3960" w:hanging="440"/>
      </w:pPr>
    </w:lvl>
  </w:abstractNum>
  <w:abstractNum w:abstractNumId="21" w15:restartNumberingAfterBreak="0">
    <w:nsid w:val="46492CF7"/>
    <w:multiLevelType w:val="multilevel"/>
    <w:tmpl w:val="F8325818"/>
    <w:lvl w:ilvl="0">
      <w:start w:val="1"/>
      <w:numFmt w:val="decimal"/>
      <w:lvlText w:val="%1."/>
      <w:lvlJc w:val="left"/>
      <w:pPr>
        <w:tabs>
          <w:tab w:val="num" w:pos="785"/>
        </w:tabs>
        <w:ind w:left="785" w:hanging="360"/>
      </w:pPr>
      <w:rPr>
        <w:rFonts w:hint="eastAsia"/>
      </w:rPr>
    </w:lvl>
    <w:lvl w:ilvl="1" w:tentative="1">
      <w:start w:val="1"/>
      <w:numFmt w:val="decimal"/>
      <w:lvlText w:val="%2."/>
      <w:lvlJc w:val="left"/>
      <w:pPr>
        <w:tabs>
          <w:tab w:val="num" w:pos="1505"/>
        </w:tabs>
        <w:ind w:left="1505" w:hanging="360"/>
      </w:pPr>
    </w:lvl>
    <w:lvl w:ilvl="2" w:tentative="1">
      <w:start w:val="1"/>
      <w:numFmt w:val="decimal"/>
      <w:lvlText w:val="%3."/>
      <w:lvlJc w:val="left"/>
      <w:pPr>
        <w:tabs>
          <w:tab w:val="num" w:pos="2225"/>
        </w:tabs>
        <w:ind w:left="2225" w:hanging="360"/>
      </w:pPr>
    </w:lvl>
    <w:lvl w:ilvl="3" w:tentative="1">
      <w:start w:val="1"/>
      <w:numFmt w:val="decimal"/>
      <w:lvlText w:val="%4."/>
      <w:lvlJc w:val="left"/>
      <w:pPr>
        <w:tabs>
          <w:tab w:val="num" w:pos="2945"/>
        </w:tabs>
        <w:ind w:left="2945" w:hanging="360"/>
      </w:pPr>
    </w:lvl>
    <w:lvl w:ilvl="4" w:tentative="1">
      <w:start w:val="1"/>
      <w:numFmt w:val="decimal"/>
      <w:lvlText w:val="%5."/>
      <w:lvlJc w:val="left"/>
      <w:pPr>
        <w:tabs>
          <w:tab w:val="num" w:pos="3665"/>
        </w:tabs>
        <w:ind w:left="3665" w:hanging="360"/>
      </w:pPr>
    </w:lvl>
    <w:lvl w:ilvl="5" w:tentative="1">
      <w:start w:val="1"/>
      <w:numFmt w:val="decimal"/>
      <w:lvlText w:val="%6."/>
      <w:lvlJc w:val="left"/>
      <w:pPr>
        <w:tabs>
          <w:tab w:val="num" w:pos="4385"/>
        </w:tabs>
        <w:ind w:left="4385" w:hanging="360"/>
      </w:pPr>
    </w:lvl>
    <w:lvl w:ilvl="6" w:tentative="1">
      <w:start w:val="1"/>
      <w:numFmt w:val="decimal"/>
      <w:lvlText w:val="%7."/>
      <w:lvlJc w:val="left"/>
      <w:pPr>
        <w:tabs>
          <w:tab w:val="num" w:pos="5105"/>
        </w:tabs>
        <w:ind w:left="5105" w:hanging="360"/>
      </w:pPr>
    </w:lvl>
    <w:lvl w:ilvl="7" w:tentative="1">
      <w:start w:val="1"/>
      <w:numFmt w:val="decimal"/>
      <w:lvlText w:val="%8."/>
      <w:lvlJc w:val="left"/>
      <w:pPr>
        <w:tabs>
          <w:tab w:val="num" w:pos="5825"/>
        </w:tabs>
        <w:ind w:left="5825" w:hanging="360"/>
      </w:pPr>
    </w:lvl>
    <w:lvl w:ilvl="8" w:tentative="1">
      <w:start w:val="1"/>
      <w:numFmt w:val="decimal"/>
      <w:lvlText w:val="%9."/>
      <w:lvlJc w:val="left"/>
      <w:pPr>
        <w:tabs>
          <w:tab w:val="num" w:pos="6545"/>
        </w:tabs>
        <w:ind w:left="6545" w:hanging="360"/>
      </w:pPr>
    </w:lvl>
  </w:abstractNum>
  <w:abstractNum w:abstractNumId="22" w15:restartNumberingAfterBreak="0">
    <w:nsid w:val="495F7B8A"/>
    <w:multiLevelType w:val="hybridMultilevel"/>
    <w:tmpl w:val="EF28511C"/>
    <w:lvl w:ilvl="0" w:tplc="2A90641E">
      <w:start w:val="1"/>
      <w:numFmt w:val="decimal"/>
      <w:lvlText w:val="[%1]"/>
      <w:lvlJc w:val="left"/>
      <w:pPr>
        <w:ind w:left="420" w:hanging="420"/>
      </w:pPr>
      <w:rPr>
        <w:rFonts w:ascii="Times New Roman" w:eastAsia="宋体" w:hAnsi="Times New Roman" w:cs="Times New Roman" w:hint="default"/>
      </w:rPr>
    </w:lvl>
    <w:lvl w:ilvl="1" w:tplc="FFFFFFFF">
      <w:start w:val="1"/>
      <w:numFmt w:val="lowerLetter"/>
      <w:lvlText w:val="%2)"/>
      <w:lvlJc w:val="left"/>
      <w:pPr>
        <w:ind w:left="880" w:hanging="440"/>
      </w:pPr>
    </w:lvl>
    <w:lvl w:ilvl="2" w:tplc="FFFFFFFF">
      <w:start w:val="1"/>
      <w:numFmt w:val="lowerRoman"/>
      <w:lvlText w:val="%3."/>
      <w:lvlJc w:val="right"/>
      <w:pPr>
        <w:ind w:left="1320" w:hanging="440"/>
      </w:pPr>
    </w:lvl>
    <w:lvl w:ilvl="3" w:tplc="FFFFFFFF">
      <w:start w:val="1"/>
      <w:numFmt w:val="decimal"/>
      <w:lvlText w:val="%4."/>
      <w:lvlJc w:val="left"/>
      <w:pPr>
        <w:ind w:left="1760" w:hanging="440"/>
      </w:pPr>
    </w:lvl>
    <w:lvl w:ilvl="4" w:tplc="FFFFFFFF">
      <w:start w:val="1"/>
      <w:numFmt w:val="lowerLetter"/>
      <w:lvlText w:val="%5)"/>
      <w:lvlJc w:val="left"/>
      <w:pPr>
        <w:ind w:left="2200" w:hanging="440"/>
      </w:pPr>
    </w:lvl>
    <w:lvl w:ilvl="5" w:tplc="FFFFFFFF">
      <w:start w:val="1"/>
      <w:numFmt w:val="lowerRoman"/>
      <w:lvlText w:val="%6."/>
      <w:lvlJc w:val="right"/>
      <w:pPr>
        <w:ind w:left="2640" w:hanging="440"/>
      </w:pPr>
    </w:lvl>
    <w:lvl w:ilvl="6" w:tplc="FFFFFFFF">
      <w:start w:val="1"/>
      <w:numFmt w:val="decimal"/>
      <w:lvlText w:val="%7."/>
      <w:lvlJc w:val="left"/>
      <w:pPr>
        <w:ind w:left="3080" w:hanging="440"/>
      </w:pPr>
    </w:lvl>
    <w:lvl w:ilvl="7" w:tplc="FFFFFFFF">
      <w:start w:val="1"/>
      <w:numFmt w:val="lowerLetter"/>
      <w:lvlText w:val="%8)"/>
      <w:lvlJc w:val="left"/>
      <w:pPr>
        <w:ind w:left="3520" w:hanging="440"/>
      </w:pPr>
    </w:lvl>
    <w:lvl w:ilvl="8" w:tplc="FFFFFFFF">
      <w:start w:val="1"/>
      <w:numFmt w:val="lowerRoman"/>
      <w:lvlText w:val="%9."/>
      <w:lvlJc w:val="right"/>
      <w:pPr>
        <w:ind w:left="3960" w:hanging="440"/>
      </w:pPr>
    </w:lvl>
  </w:abstractNum>
  <w:abstractNum w:abstractNumId="23" w15:restartNumberingAfterBreak="0">
    <w:nsid w:val="547F44E5"/>
    <w:multiLevelType w:val="multilevel"/>
    <w:tmpl w:val="B5E0F062"/>
    <w:lvl w:ilvl="0">
      <w:start w:val="1"/>
      <w:numFmt w:val="decimal"/>
      <w:lvlText w:val="%1."/>
      <w:lvlJc w:val="left"/>
      <w:pPr>
        <w:tabs>
          <w:tab w:val="num" w:pos="720"/>
        </w:tabs>
        <w:ind w:left="720" w:hanging="360"/>
      </w:pPr>
      <w:rPr>
        <w:rFonts w:hint="eastAsia"/>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 w15:restartNumberingAfterBreak="0">
    <w:nsid w:val="55502F59"/>
    <w:multiLevelType w:val="hybridMultilevel"/>
    <w:tmpl w:val="03D8D2E4"/>
    <w:lvl w:ilvl="0" w:tplc="50E61B1A">
      <w:start w:val="1"/>
      <w:numFmt w:val="decimal"/>
      <w:lvlText w:val="%1."/>
      <w:lvlJc w:val="left"/>
      <w:pPr>
        <w:ind w:left="992" w:hanging="440"/>
      </w:pPr>
      <w:rPr>
        <w:rFonts w:hint="eastAsia"/>
      </w:rPr>
    </w:lvl>
    <w:lvl w:ilvl="1" w:tplc="04090019" w:tentative="1">
      <w:start w:val="1"/>
      <w:numFmt w:val="lowerLetter"/>
      <w:lvlText w:val="%2)"/>
      <w:lvlJc w:val="left"/>
      <w:pPr>
        <w:ind w:left="1432" w:hanging="440"/>
      </w:pPr>
    </w:lvl>
    <w:lvl w:ilvl="2" w:tplc="0409001B" w:tentative="1">
      <w:start w:val="1"/>
      <w:numFmt w:val="lowerRoman"/>
      <w:lvlText w:val="%3."/>
      <w:lvlJc w:val="right"/>
      <w:pPr>
        <w:ind w:left="1872" w:hanging="440"/>
      </w:pPr>
    </w:lvl>
    <w:lvl w:ilvl="3" w:tplc="0409000F" w:tentative="1">
      <w:start w:val="1"/>
      <w:numFmt w:val="decimal"/>
      <w:lvlText w:val="%4."/>
      <w:lvlJc w:val="left"/>
      <w:pPr>
        <w:ind w:left="2312" w:hanging="440"/>
      </w:pPr>
    </w:lvl>
    <w:lvl w:ilvl="4" w:tplc="04090019" w:tentative="1">
      <w:start w:val="1"/>
      <w:numFmt w:val="lowerLetter"/>
      <w:lvlText w:val="%5)"/>
      <w:lvlJc w:val="left"/>
      <w:pPr>
        <w:ind w:left="2752" w:hanging="440"/>
      </w:pPr>
    </w:lvl>
    <w:lvl w:ilvl="5" w:tplc="0409001B" w:tentative="1">
      <w:start w:val="1"/>
      <w:numFmt w:val="lowerRoman"/>
      <w:lvlText w:val="%6."/>
      <w:lvlJc w:val="right"/>
      <w:pPr>
        <w:ind w:left="3192" w:hanging="440"/>
      </w:pPr>
    </w:lvl>
    <w:lvl w:ilvl="6" w:tplc="0409000F" w:tentative="1">
      <w:start w:val="1"/>
      <w:numFmt w:val="decimal"/>
      <w:lvlText w:val="%7."/>
      <w:lvlJc w:val="left"/>
      <w:pPr>
        <w:ind w:left="3632" w:hanging="440"/>
      </w:pPr>
    </w:lvl>
    <w:lvl w:ilvl="7" w:tplc="04090019" w:tentative="1">
      <w:start w:val="1"/>
      <w:numFmt w:val="lowerLetter"/>
      <w:lvlText w:val="%8)"/>
      <w:lvlJc w:val="left"/>
      <w:pPr>
        <w:ind w:left="4072" w:hanging="440"/>
      </w:pPr>
    </w:lvl>
    <w:lvl w:ilvl="8" w:tplc="0409001B" w:tentative="1">
      <w:start w:val="1"/>
      <w:numFmt w:val="lowerRoman"/>
      <w:lvlText w:val="%9."/>
      <w:lvlJc w:val="right"/>
      <w:pPr>
        <w:ind w:left="4512" w:hanging="440"/>
      </w:pPr>
    </w:lvl>
  </w:abstractNum>
  <w:abstractNum w:abstractNumId="25" w15:restartNumberingAfterBreak="0">
    <w:nsid w:val="55F02200"/>
    <w:multiLevelType w:val="hybridMultilevel"/>
    <w:tmpl w:val="4294911A"/>
    <w:lvl w:ilvl="0" w:tplc="A4E67418">
      <w:start w:val="1"/>
      <w:numFmt w:val="decimal"/>
      <w:lvlText w:val="%1."/>
      <w:lvlJc w:val="left"/>
      <w:pPr>
        <w:ind w:left="1008" w:hanging="456"/>
      </w:pPr>
      <w:rPr>
        <w:rFonts w:ascii="Times New Roman" w:hAnsi="Times New Roman" w:hint="default"/>
      </w:rPr>
    </w:lvl>
    <w:lvl w:ilvl="1" w:tplc="04090019" w:tentative="1">
      <w:start w:val="1"/>
      <w:numFmt w:val="lowerLetter"/>
      <w:lvlText w:val="%2)"/>
      <w:lvlJc w:val="left"/>
      <w:pPr>
        <w:ind w:left="1432" w:hanging="440"/>
      </w:pPr>
    </w:lvl>
    <w:lvl w:ilvl="2" w:tplc="0409001B" w:tentative="1">
      <w:start w:val="1"/>
      <w:numFmt w:val="lowerRoman"/>
      <w:lvlText w:val="%3."/>
      <w:lvlJc w:val="right"/>
      <w:pPr>
        <w:ind w:left="1872" w:hanging="440"/>
      </w:pPr>
    </w:lvl>
    <w:lvl w:ilvl="3" w:tplc="0409000F" w:tentative="1">
      <w:start w:val="1"/>
      <w:numFmt w:val="decimal"/>
      <w:lvlText w:val="%4."/>
      <w:lvlJc w:val="left"/>
      <w:pPr>
        <w:ind w:left="2312" w:hanging="440"/>
      </w:pPr>
    </w:lvl>
    <w:lvl w:ilvl="4" w:tplc="04090019" w:tentative="1">
      <w:start w:val="1"/>
      <w:numFmt w:val="lowerLetter"/>
      <w:lvlText w:val="%5)"/>
      <w:lvlJc w:val="left"/>
      <w:pPr>
        <w:ind w:left="2752" w:hanging="440"/>
      </w:pPr>
    </w:lvl>
    <w:lvl w:ilvl="5" w:tplc="0409001B" w:tentative="1">
      <w:start w:val="1"/>
      <w:numFmt w:val="lowerRoman"/>
      <w:lvlText w:val="%6."/>
      <w:lvlJc w:val="right"/>
      <w:pPr>
        <w:ind w:left="3192" w:hanging="440"/>
      </w:pPr>
    </w:lvl>
    <w:lvl w:ilvl="6" w:tplc="0409000F" w:tentative="1">
      <w:start w:val="1"/>
      <w:numFmt w:val="decimal"/>
      <w:lvlText w:val="%7."/>
      <w:lvlJc w:val="left"/>
      <w:pPr>
        <w:ind w:left="3632" w:hanging="440"/>
      </w:pPr>
    </w:lvl>
    <w:lvl w:ilvl="7" w:tplc="04090019" w:tentative="1">
      <w:start w:val="1"/>
      <w:numFmt w:val="lowerLetter"/>
      <w:lvlText w:val="%8)"/>
      <w:lvlJc w:val="left"/>
      <w:pPr>
        <w:ind w:left="4072" w:hanging="440"/>
      </w:pPr>
    </w:lvl>
    <w:lvl w:ilvl="8" w:tplc="0409001B" w:tentative="1">
      <w:start w:val="1"/>
      <w:numFmt w:val="lowerRoman"/>
      <w:lvlText w:val="%9."/>
      <w:lvlJc w:val="right"/>
      <w:pPr>
        <w:ind w:left="4512" w:hanging="440"/>
      </w:pPr>
    </w:lvl>
  </w:abstractNum>
  <w:abstractNum w:abstractNumId="26" w15:restartNumberingAfterBreak="0">
    <w:nsid w:val="64107F71"/>
    <w:multiLevelType w:val="hybridMultilevel"/>
    <w:tmpl w:val="B83EAE06"/>
    <w:lvl w:ilvl="0" w:tplc="50E61B1A">
      <w:start w:val="1"/>
      <w:numFmt w:val="decimal"/>
      <w:lvlText w:val="%1."/>
      <w:lvlJc w:val="left"/>
      <w:pPr>
        <w:ind w:left="992" w:hanging="440"/>
      </w:pPr>
      <w:rPr>
        <w:rFonts w:hint="eastAsia"/>
      </w:rPr>
    </w:lvl>
    <w:lvl w:ilvl="1" w:tplc="04090019" w:tentative="1">
      <w:start w:val="1"/>
      <w:numFmt w:val="lowerLetter"/>
      <w:lvlText w:val="%2)"/>
      <w:lvlJc w:val="left"/>
      <w:pPr>
        <w:ind w:left="1432" w:hanging="440"/>
      </w:pPr>
    </w:lvl>
    <w:lvl w:ilvl="2" w:tplc="0409001B" w:tentative="1">
      <w:start w:val="1"/>
      <w:numFmt w:val="lowerRoman"/>
      <w:lvlText w:val="%3."/>
      <w:lvlJc w:val="right"/>
      <w:pPr>
        <w:ind w:left="1872" w:hanging="440"/>
      </w:pPr>
    </w:lvl>
    <w:lvl w:ilvl="3" w:tplc="0409000F" w:tentative="1">
      <w:start w:val="1"/>
      <w:numFmt w:val="decimal"/>
      <w:lvlText w:val="%4."/>
      <w:lvlJc w:val="left"/>
      <w:pPr>
        <w:ind w:left="2312" w:hanging="440"/>
      </w:pPr>
    </w:lvl>
    <w:lvl w:ilvl="4" w:tplc="04090019" w:tentative="1">
      <w:start w:val="1"/>
      <w:numFmt w:val="lowerLetter"/>
      <w:lvlText w:val="%5)"/>
      <w:lvlJc w:val="left"/>
      <w:pPr>
        <w:ind w:left="2752" w:hanging="440"/>
      </w:pPr>
    </w:lvl>
    <w:lvl w:ilvl="5" w:tplc="0409001B" w:tentative="1">
      <w:start w:val="1"/>
      <w:numFmt w:val="lowerRoman"/>
      <w:lvlText w:val="%6."/>
      <w:lvlJc w:val="right"/>
      <w:pPr>
        <w:ind w:left="3192" w:hanging="440"/>
      </w:pPr>
    </w:lvl>
    <w:lvl w:ilvl="6" w:tplc="0409000F" w:tentative="1">
      <w:start w:val="1"/>
      <w:numFmt w:val="decimal"/>
      <w:lvlText w:val="%7."/>
      <w:lvlJc w:val="left"/>
      <w:pPr>
        <w:ind w:left="3632" w:hanging="440"/>
      </w:pPr>
    </w:lvl>
    <w:lvl w:ilvl="7" w:tplc="04090019" w:tentative="1">
      <w:start w:val="1"/>
      <w:numFmt w:val="lowerLetter"/>
      <w:lvlText w:val="%8)"/>
      <w:lvlJc w:val="left"/>
      <w:pPr>
        <w:ind w:left="4072" w:hanging="440"/>
      </w:pPr>
    </w:lvl>
    <w:lvl w:ilvl="8" w:tplc="0409001B" w:tentative="1">
      <w:start w:val="1"/>
      <w:numFmt w:val="lowerRoman"/>
      <w:lvlText w:val="%9."/>
      <w:lvlJc w:val="right"/>
      <w:pPr>
        <w:ind w:left="4512" w:hanging="440"/>
      </w:pPr>
    </w:lvl>
  </w:abstractNum>
  <w:abstractNum w:abstractNumId="27" w15:restartNumberingAfterBreak="0">
    <w:nsid w:val="64CC22E7"/>
    <w:multiLevelType w:val="hybridMultilevel"/>
    <w:tmpl w:val="58BEC9EE"/>
    <w:lvl w:ilvl="0" w:tplc="8E2802A2">
      <w:start w:val="1"/>
      <w:numFmt w:val="decimal"/>
      <w:lvlText w:val="[%1]"/>
      <w:lvlJc w:val="left"/>
      <w:pPr>
        <w:ind w:left="420" w:hanging="420"/>
      </w:pPr>
      <w:rPr>
        <w:rFonts w:ascii="Times New Roman" w:hAnsi="Times New Roman" w:cs="Times New Roman" w:hint="default"/>
      </w:rPr>
    </w:lvl>
    <w:lvl w:ilvl="1" w:tplc="FFFFFFFF">
      <w:start w:val="1"/>
      <w:numFmt w:val="lowerLetter"/>
      <w:lvlText w:val="%2)"/>
      <w:lvlJc w:val="left"/>
      <w:pPr>
        <w:ind w:left="880" w:hanging="440"/>
      </w:pPr>
    </w:lvl>
    <w:lvl w:ilvl="2" w:tplc="FFFFFFFF">
      <w:start w:val="1"/>
      <w:numFmt w:val="lowerRoman"/>
      <w:lvlText w:val="%3."/>
      <w:lvlJc w:val="right"/>
      <w:pPr>
        <w:ind w:left="1320" w:hanging="440"/>
      </w:pPr>
    </w:lvl>
    <w:lvl w:ilvl="3" w:tplc="FFFFFFFF">
      <w:start w:val="1"/>
      <w:numFmt w:val="decimal"/>
      <w:lvlText w:val="%4."/>
      <w:lvlJc w:val="left"/>
      <w:pPr>
        <w:ind w:left="1760" w:hanging="440"/>
      </w:pPr>
    </w:lvl>
    <w:lvl w:ilvl="4" w:tplc="FFFFFFFF">
      <w:start w:val="1"/>
      <w:numFmt w:val="lowerLetter"/>
      <w:lvlText w:val="%5)"/>
      <w:lvlJc w:val="left"/>
      <w:pPr>
        <w:ind w:left="2200" w:hanging="440"/>
      </w:pPr>
    </w:lvl>
    <w:lvl w:ilvl="5" w:tplc="FFFFFFFF">
      <w:start w:val="1"/>
      <w:numFmt w:val="lowerRoman"/>
      <w:lvlText w:val="%6."/>
      <w:lvlJc w:val="right"/>
      <w:pPr>
        <w:ind w:left="2640" w:hanging="440"/>
      </w:pPr>
    </w:lvl>
    <w:lvl w:ilvl="6" w:tplc="FFFFFFFF">
      <w:start w:val="1"/>
      <w:numFmt w:val="decimal"/>
      <w:lvlText w:val="%7."/>
      <w:lvlJc w:val="left"/>
      <w:pPr>
        <w:ind w:left="3080" w:hanging="440"/>
      </w:pPr>
    </w:lvl>
    <w:lvl w:ilvl="7" w:tplc="FFFFFFFF">
      <w:start w:val="1"/>
      <w:numFmt w:val="lowerLetter"/>
      <w:lvlText w:val="%8)"/>
      <w:lvlJc w:val="left"/>
      <w:pPr>
        <w:ind w:left="3520" w:hanging="440"/>
      </w:pPr>
    </w:lvl>
    <w:lvl w:ilvl="8" w:tplc="FFFFFFFF">
      <w:start w:val="1"/>
      <w:numFmt w:val="lowerRoman"/>
      <w:lvlText w:val="%9."/>
      <w:lvlJc w:val="right"/>
      <w:pPr>
        <w:ind w:left="3960" w:hanging="440"/>
      </w:pPr>
    </w:lvl>
  </w:abstractNum>
  <w:abstractNum w:abstractNumId="28" w15:restartNumberingAfterBreak="0">
    <w:nsid w:val="64FA221C"/>
    <w:multiLevelType w:val="multilevel"/>
    <w:tmpl w:val="9FAE5FA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9" w15:restartNumberingAfterBreak="0">
    <w:nsid w:val="65D91592"/>
    <w:multiLevelType w:val="multilevel"/>
    <w:tmpl w:val="9BDA657A"/>
    <w:lvl w:ilvl="0">
      <w:start w:val="1"/>
      <w:numFmt w:val="decimal"/>
      <w:lvlText w:val="%1."/>
      <w:lvlJc w:val="left"/>
      <w:pPr>
        <w:tabs>
          <w:tab w:val="num" w:pos="720"/>
        </w:tabs>
        <w:ind w:left="720" w:hanging="360"/>
      </w:pPr>
      <w:rPr>
        <w:rFonts w:hint="eastAsia"/>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0" w15:restartNumberingAfterBreak="0">
    <w:nsid w:val="66982250"/>
    <w:multiLevelType w:val="hybridMultilevel"/>
    <w:tmpl w:val="15B055AA"/>
    <w:lvl w:ilvl="0" w:tplc="383CDD06">
      <w:start w:val="1"/>
      <w:numFmt w:val="decimal"/>
      <w:lvlText w:val="[%1]"/>
      <w:lvlJc w:val="left"/>
      <w:pPr>
        <w:ind w:left="440" w:hanging="440"/>
      </w:pPr>
      <w:rPr>
        <w:rFonts w:ascii="Times New Roman" w:eastAsia="宋体" w:hAnsi="Times New Roman" w:cs="Times New Roman"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31" w15:restartNumberingAfterBreak="0">
    <w:nsid w:val="68A53F7B"/>
    <w:multiLevelType w:val="multilevel"/>
    <w:tmpl w:val="1438EFF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2" w15:restartNumberingAfterBreak="0">
    <w:nsid w:val="6E741A04"/>
    <w:multiLevelType w:val="hybridMultilevel"/>
    <w:tmpl w:val="6882AF28"/>
    <w:lvl w:ilvl="0" w:tplc="0409000F">
      <w:start w:val="1"/>
      <w:numFmt w:val="decimal"/>
      <w:lvlText w:val="%1."/>
      <w:lvlJc w:val="left"/>
      <w:pPr>
        <w:ind w:left="1640" w:hanging="440"/>
      </w:pPr>
    </w:lvl>
    <w:lvl w:ilvl="1" w:tplc="04090019" w:tentative="1">
      <w:start w:val="1"/>
      <w:numFmt w:val="lowerLetter"/>
      <w:lvlText w:val="%2)"/>
      <w:lvlJc w:val="left"/>
      <w:pPr>
        <w:ind w:left="2080" w:hanging="440"/>
      </w:pPr>
    </w:lvl>
    <w:lvl w:ilvl="2" w:tplc="0409001B" w:tentative="1">
      <w:start w:val="1"/>
      <w:numFmt w:val="lowerRoman"/>
      <w:lvlText w:val="%3."/>
      <w:lvlJc w:val="right"/>
      <w:pPr>
        <w:ind w:left="2520" w:hanging="440"/>
      </w:pPr>
    </w:lvl>
    <w:lvl w:ilvl="3" w:tplc="0409000F" w:tentative="1">
      <w:start w:val="1"/>
      <w:numFmt w:val="decimal"/>
      <w:lvlText w:val="%4."/>
      <w:lvlJc w:val="left"/>
      <w:pPr>
        <w:ind w:left="2960" w:hanging="440"/>
      </w:pPr>
    </w:lvl>
    <w:lvl w:ilvl="4" w:tplc="04090019" w:tentative="1">
      <w:start w:val="1"/>
      <w:numFmt w:val="lowerLetter"/>
      <w:lvlText w:val="%5)"/>
      <w:lvlJc w:val="left"/>
      <w:pPr>
        <w:ind w:left="3400" w:hanging="440"/>
      </w:pPr>
    </w:lvl>
    <w:lvl w:ilvl="5" w:tplc="0409001B" w:tentative="1">
      <w:start w:val="1"/>
      <w:numFmt w:val="lowerRoman"/>
      <w:lvlText w:val="%6."/>
      <w:lvlJc w:val="right"/>
      <w:pPr>
        <w:ind w:left="3840" w:hanging="440"/>
      </w:pPr>
    </w:lvl>
    <w:lvl w:ilvl="6" w:tplc="0409000F" w:tentative="1">
      <w:start w:val="1"/>
      <w:numFmt w:val="decimal"/>
      <w:lvlText w:val="%7."/>
      <w:lvlJc w:val="left"/>
      <w:pPr>
        <w:ind w:left="4280" w:hanging="440"/>
      </w:pPr>
    </w:lvl>
    <w:lvl w:ilvl="7" w:tplc="04090019" w:tentative="1">
      <w:start w:val="1"/>
      <w:numFmt w:val="lowerLetter"/>
      <w:lvlText w:val="%8)"/>
      <w:lvlJc w:val="left"/>
      <w:pPr>
        <w:ind w:left="4720" w:hanging="440"/>
      </w:pPr>
    </w:lvl>
    <w:lvl w:ilvl="8" w:tplc="0409001B" w:tentative="1">
      <w:start w:val="1"/>
      <w:numFmt w:val="lowerRoman"/>
      <w:lvlText w:val="%9."/>
      <w:lvlJc w:val="right"/>
      <w:pPr>
        <w:ind w:left="5160" w:hanging="440"/>
      </w:pPr>
    </w:lvl>
  </w:abstractNum>
  <w:abstractNum w:abstractNumId="33" w15:restartNumberingAfterBreak="0">
    <w:nsid w:val="708B4B4A"/>
    <w:multiLevelType w:val="hybridMultilevel"/>
    <w:tmpl w:val="446C6BD2"/>
    <w:lvl w:ilvl="0" w:tplc="50E61B1A">
      <w:start w:val="1"/>
      <w:numFmt w:val="decimal"/>
      <w:lvlText w:val="%1."/>
      <w:lvlJc w:val="left"/>
      <w:pPr>
        <w:ind w:left="440" w:hanging="440"/>
      </w:pPr>
      <w:rPr>
        <w:rFonts w:hint="eastAsia"/>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34" w15:restartNumberingAfterBreak="0">
    <w:nsid w:val="70E01B6E"/>
    <w:multiLevelType w:val="hybridMultilevel"/>
    <w:tmpl w:val="0E08CF8A"/>
    <w:lvl w:ilvl="0" w:tplc="50E61B1A">
      <w:start w:val="1"/>
      <w:numFmt w:val="decimal"/>
      <w:lvlText w:val="%1."/>
      <w:lvlJc w:val="left"/>
      <w:pPr>
        <w:ind w:left="992" w:hanging="440"/>
      </w:pPr>
      <w:rPr>
        <w:rFonts w:hint="eastAsia"/>
      </w:rPr>
    </w:lvl>
    <w:lvl w:ilvl="1" w:tplc="04090019" w:tentative="1">
      <w:start w:val="1"/>
      <w:numFmt w:val="lowerLetter"/>
      <w:lvlText w:val="%2)"/>
      <w:lvlJc w:val="left"/>
      <w:pPr>
        <w:ind w:left="1432" w:hanging="440"/>
      </w:pPr>
    </w:lvl>
    <w:lvl w:ilvl="2" w:tplc="0409001B" w:tentative="1">
      <w:start w:val="1"/>
      <w:numFmt w:val="lowerRoman"/>
      <w:lvlText w:val="%3."/>
      <w:lvlJc w:val="right"/>
      <w:pPr>
        <w:ind w:left="1872" w:hanging="440"/>
      </w:pPr>
    </w:lvl>
    <w:lvl w:ilvl="3" w:tplc="0409000F" w:tentative="1">
      <w:start w:val="1"/>
      <w:numFmt w:val="decimal"/>
      <w:lvlText w:val="%4."/>
      <w:lvlJc w:val="left"/>
      <w:pPr>
        <w:ind w:left="2312" w:hanging="440"/>
      </w:pPr>
    </w:lvl>
    <w:lvl w:ilvl="4" w:tplc="04090019" w:tentative="1">
      <w:start w:val="1"/>
      <w:numFmt w:val="lowerLetter"/>
      <w:lvlText w:val="%5)"/>
      <w:lvlJc w:val="left"/>
      <w:pPr>
        <w:ind w:left="2752" w:hanging="440"/>
      </w:pPr>
    </w:lvl>
    <w:lvl w:ilvl="5" w:tplc="0409001B" w:tentative="1">
      <w:start w:val="1"/>
      <w:numFmt w:val="lowerRoman"/>
      <w:lvlText w:val="%6."/>
      <w:lvlJc w:val="right"/>
      <w:pPr>
        <w:ind w:left="3192" w:hanging="440"/>
      </w:pPr>
    </w:lvl>
    <w:lvl w:ilvl="6" w:tplc="0409000F" w:tentative="1">
      <w:start w:val="1"/>
      <w:numFmt w:val="decimal"/>
      <w:lvlText w:val="%7."/>
      <w:lvlJc w:val="left"/>
      <w:pPr>
        <w:ind w:left="3632" w:hanging="440"/>
      </w:pPr>
    </w:lvl>
    <w:lvl w:ilvl="7" w:tplc="04090019" w:tentative="1">
      <w:start w:val="1"/>
      <w:numFmt w:val="lowerLetter"/>
      <w:lvlText w:val="%8)"/>
      <w:lvlJc w:val="left"/>
      <w:pPr>
        <w:ind w:left="4072" w:hanging="440"/>
      </w:pPr>
    </w:lvl>
    <w:lvl w:ilvl="8" w:tplc="0409001B" w:tentative="1">
      <w:start w:val="1"/>
      <w:numFmt w:val="lowerRoman"/>
      <w:lvlText w:val="%9."/>
      <w:lvlJc w:val="right"/>
      <w:pPr>
        <w:ind w:left="4512" w:hanging="440"/>
      </w:pPr>
    </w:lvl>
  </w:abstractNum>
  <w:abstractNum w:abstractNumId="35" w15:restartNumberingAfterBreak="0">
    <w:nsid w:val="71CD1045"/>
    <w:multiLevelType w:val="multilevel"/>
    <w:tmpl w:val="B5E0F062"/>
    <w:lvl w:ilvl="0">
      <w:start w:val="1"/>
      <w:numFmt w:val="decimal"/>
      <w:lvlText w:val="%1."/>
      <w:lvlJc w:val="left"/>
      <w:pPr>
        <w:tabs>
          <w:tab w:val="num" w:pos="720"/>
        </w:tabs>
        <w:ind w:left="720" w:hanging="360"/>
      </w:pPr>
      <w:rPr>
        <w:rFonts w:hint="eastAsia"/>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6" w15:restartNumberingAfterBreak="0">
    <w:nsid w:val="75255348"/>
    <w:multiLevelType w:val="hybridMultilevel"/>
    <w:tmpl w:val="6CCC388A"/>
    <w:lvl w:ilvl="0" w:tplc="0409000F">
      <w:start w:val="1"/>
      <w:numFmt w:val="decimal"/>
      <w:lvlText w:val="%1."/>
      <w:lvlJc w:val="left"/>
      <w:pPr>
        <w:ind w:left="920" w:hanging="440"/>
      </w:p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37" w15:restartNumberingAfterBreak="0">
    <w:nsid w:val="780F2AFD"/>
    <w:multiLevelType w:val="hybridMultilevel"/>
    <w:tmpl w:val="7472C30C"/>
    <w:lvl w:ilvl="0" w:tplc="E2A2DB1C">
      <w:start w:val="1"/>
      <w:numFmt w:val="decimal"/>
      <w:lvlText w:val="%1."/>
      <w:lvlJc w:val="left"/>
      <w:pPr>
        <w:ind w:left="360" w:hanging="360"/>
      </w:pPr>
      <w:rPr>
        <w:rFonts w:ascii="Times New Roman" w:hAnsi="Times New Roman"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38" w15:restartNumberingAfterBreak="0">
    <w:nsid w:val="796A1A15"/>
    <w:multiLevelType w:val="hybridMultilevel"/>
    <w:tmpl w:val="03D8D2E4"/>
    <w:lvl w:ilvl="0" w:tplc="FFFFFFFF">
      <w:start w:val="1"/>
      <w:numFmt w:val="decimal"/>
      <w:lvlText w:val="%1."/>
      <w:lvlJc w:val="left"/>
      <w:pPr>
        <w:ind w:left="992" w:hanging="440"/>
      </w:pPr>
      <w:rPr>
        <w:rFonts w:hint="eastAsia"/>
      </w:rPr>
    </w:lvl>
    <w:lvl w:ilvl="1" w:tplc="FFFFFFFF" w:tentative="1">
      <w:start w:val="1"/>
      <w:numFmt w:val="lowerLetter"/>
      <w:lvlText w:val="%2)"/>
      <w:lvlJc w:val="left"/>
      <w:pPr>
        <w:ind w:left="1432" w:hanging="440"/>
      </w:pPr>
    </w:lvl>
    <w:lvl w:ilvl="2" w:tplc="FFFFFFFF" w:tentative="1">
      <w:start w:val="1"/>
      <w:numFmt w:val="lowerRoman"/>
      <w:lvlText w:val="%3."/>
      <w:lvlJc w:val="right"/>
      <w:pPr>
        <w:ind w:left="1872" w:hanging="440"/>
      </w:pPr>
    </w:lvl>
    <w:lvl w:ilvl="3" w:tplc="FFFFFFFF" w:tentative="1">
      <w:start w:val="1"/>
      <w:numFmt w:val="decimal"/>
      <w:lvlText w:val="%4."/>
      <w:lvlJc w:val="left"/>
      <w:pPr>
        <w:ind w:left="2312" w:hanging="440"/>
      </w:pPr>
    </w:lvl>
    <w:lvl w:ilvl="4" w:tplc="FFFFFFFF" w:tentative="1">
      <w:start w:val="1"/>
      <w:numFmt w:val="lowerLetter"/>
      <w:lvlText w:val="%5)"/>
      <w:lvlJc w:val="left"/>
      <w:pPr>
        <w:ind w:left="2752" w:hanging="440"/>
      </w:pPr>
    </w:lvl>
    <w:lvl w:ilvl="5" w:tplc="FFFFFFFF" w:tentative="1">
      <w:start w:val="1"/>
      <w:numFmt w:val="lowerRoman"/>
      <w:lvlText w:val="%6."/>
      <w:lvlJc w:val="right"/>
      <w:pPr>
        <w:ind w:left="3192" w:hanging="440"/>
      </w:pPr>
    </w:lvl>
    <w:lvl w:ilvl="6" w:tplc="FFFFFFFF" w:tentative="1">
      <w:start w:val="1"/>
      <w:numFmt w:val="decimal"/>
      <w:lvlText w:val="%7."/>
      <w:lvlJc w:val="left"/>
      <w:pPr>
        <w:ind w:left="3632" w:hanging="440"/>
      </w:pPr>
    </w:lvl>
    <w:lvl w:ilvl="7" w:tplc="FFFFFFFF" w:tentative="1">
      <w:start w:val="1"/>
      <w:numFmt w:val="lowerLetter"/>
      <w:lvlText w:val="%8)"/>
      <w:lvlJc w:val="left"/>
      <w:pPr>
        <w:ind w:left="4072" w:hanging="440"/>
      </w:pPr>
    </w:lvl>
    <w:lvl w:ilvl="8" w:tplc="FFFFFFFF" w:tentative="1">
      <w:start w:val="1"/>
      <w:numFmt w:val="lowerRoman"/>
      <w:lvlText w:val="%9."/>
      <w:lvlJc w:val="right"/>
      <w:pPr>
        <w:ind w:left="4512" w:hanging="440"/>
      </w:pPr>
    </w:lvl>
  </w:abstractNum>
  <w:abstractNum w:abstractNumId="39" w15:restartNumberingAfterBreak="0">
    <w:nsid w:val="7A7103BC"/>
    <w:multiLevelType w:val="hybridMultilevel"/>
    <w:tmpl w:val="1732410C"/>
    <w:lvl w:ilvl="0" w:tplc="50E61B1A">
      <w:start w:val="1"/>
      <w:numFmt w:val="decimal"/>
      <w:lvlText w:val="%1."/>
      <w:lvlJc w:val="left"/>
      <w:pPr>
        <w:ind w:left="1007" w:hanging="440"/>
      </w:pPr>
      <w:rPr>
        <w:rFonts w:hint="eastAsia"/>
      </w:rPr>
    </w:lvl>
    <w:lvl w:ilvl="1" w:tplc="FFFFFFFF" w:tentative="1">
      <w:start w:val="1"/>
      <w:numFmt w:val="lowerLetter"/>
      <w:lvlText w:val="%2)"/>
      <w:lvlJc w:val="left"/>
      <w:pPr>
        <w:ind w:left="1432" w:hanging="440"/>
      </w:pPr>
    </w:lvl>
    <w:lvl w:ilvl="2" w:tplc="FFFFFFFF" w:tentative="1">
      <w:start w:val="1"/>
      <w:numFmt w:val="lowerRoman"/>
      <w:lvlText w:val="%3."/>
      <w:lvlJc w:val="right"/>
      <w:pPr>
        <w:ind w:left="1872" w:hanging="440"/>
      </w:pPr>
    </w:lvl>
    <w:lvl w:ilvl="3" w:tplc="FFFFFFFF" w:tentative="1">
      <w:start w:val="1"/>
      <w:numFmt w:val="decimal"/>
      <w:lvlText w:val="%4."/>
      <w:lvlJc w:val="left"/>
      <w:pPr>
        <w:ind w:left="2312" w:hanging="440"/>
      </w:pPr>
    </w:lvl>
    <w:lvl w:ilvl="4" w:tplc="FFFFFFFF" w:tentative="1">
      <w:start w:val="1"/>
      <w:numFmt w:val="lowerLetter"/>
      <w:lvlText w:val="%5)"/>
      <w:lvlJc w:val="left"/>
      <w:pPr>
        <w:ind w:left="2752" w:hanging="440"/>
      </w:pPr>
    </w:lvl>
    <w:lvl w:ilvl="5" w:tplc="FFFFFFFF" w:tentative="1">
      <w:start w:val="1"/>
      <w:numFmt w:val="lowerRoman"/>
      <w:lvlText w:val="%6."/>
      <w:lvlJc w:val="right"/>
      <w:pPr>
        <w:ind w:left="3192" w:hanging="440"/>
      </w:pPr>
    </w:lvl>
    <w:lvl w:ilvl="6" w:tplc="FFFFFFFF" w:tentative="1">
      <w:start w:val="1"/>
      <w:numFmt w:val="decimal"/>
      <w:lvlText w:val="%7."/>
      <w:lvlJc w:val="left"/>
      <w:pPr>
        <w:ind w:left="3632" w:hanging="440"/>
      </w:pPr>
    </w:lvl>
    <w:lvl w:ilvl="7" w:tplc="FFFFFFFF" w:tentative="1">
      <w:start w:val="1"/>
      <w:numFmt w:val="lowerLetter"/>
      <w:lvlText w:val="%8)"/>
      <w:lvlJc w:val="left"/>
      <w:pPr>
        <w:ind w:left="4072" w:hanging="440"/>
      </w:pPr>
    </w:lvl>
    <w:lvl w:ilvl="8" w:tplc="FFFFFFFF" w:tentative="1">
      <w:start w:val="1"/>
      <w:numFmt w:val="lowerRoman"/>
      <w:lvlText w:val="%9."/>
      <w:lvlJc w:val="right"/>
      <w:pPr>
        <w:ind w:left="4512" w:hanging="440"/>
      </w:pPr>
    </w:lvl>
  </w:abstractNum>
  <w:abstractNum w:abstractNumId="40" w15:restartNumberingAfterBreak="0">
    <w:nsid w:val="7B7B710E"/>
    <w:multiLevelType w:val="hybridMultilevel"/>
    <w:tmpl w:val="36FAA6FA"/>
    <w:lvl w:ilvl="0" w:tplc="1840D2EC">
      <w:start w:val="1"/>
      <w:numFmt w:val="decimal"/>
      <w:lvlText w:val="%1."/>
      <w:lvlJc w:val="left"/>
      <w:pPr>
        <w:ind w:left="960" w:hanging="408"/>
      </w:pPr>
      <w:rPr>
        <w:rFonts w:ascii="Times New Roman" w:hAnsi="Times New Roman" w:hint="default"/>
      </w:rPr>
    </w:lvl>
    <w:lvl w:ilvl="1" w:tplc="04090019" w:tentative="1">
      <w:start w:val="1"/>
      <w:numFmt w:val="lowerLetter"/>
      <w:lvlText w:val="%2)"/>
      <w:lvlJc w:val="left"/>
      <w:pPr>
        <w:ind w:left="1432" w:hanging="440"/>
      </w:pPr>
    </w:lvl>
    <w:lvl w:ilvl="2" w:tplc="0409001B" w:tentative="1">
      <w:start w:val="1"/>
      <w:numFmt w:val="lowerRoman"/>
      <w:lvlText w:val="%3."/>
      <w:lvlJc w:val="right"/>
      <w:pPr>
        <w:ind w:left="1872" w:hanging="440"/>
      </w:pPr>
    </w:lvl>
    <w:lvl w:ilvl="3" w:tplc="0409000F" w:tentative="1">
      <w:start w:val="1"/>
      <w:numFmt w:val="decimal"/>
      <w:lvlText w:val="%4."/>
      <w:lvlJc w:val="left"/>
      <w:pPr>
        <w:ind w:left="2312" w:hanging="440"/>
      </w:pPr>
    </w:lvl>
    <w:lvl w:ilvl="4" w:tplc="04090019" w:tentative="1">
      <w:start w:val="1"/>
      <w:numFmt w:val="lowerLetter"/>
      <w:lvlText w:val="%5)"/>
      <w:lvlJc w:val="left"/>
      <w:pPr>
        <w:ind w:left="2752" w:hanging="440"/>
      </w:pPr>
    </w:lvl>
    <w:lvl w:ilvl="5" w:tplc="0409001B" w:tentative="1">
      <w:start w:val="1"/>
      <w:numFmt w:val="lowerRoman"/>
      <w:lvlText w:val="%6."/>
      <w:lvlJc w:val="right"/>
      <w:pPr>
        <w:ind w:left="3192" w:hanging="440"/>
      </w:pPr>
    </w:lvl>
    <w:lvl w:ilvl="6" w:tplc="0409000F" w:tentative="1">
      <w:start w:val="1"/>
      <w:numFmt w:val="decimal"/>
      <w:lvlText w:val="%7."/>
      <w:lvlJc w:val="left"/>
      <w:pPr>
        <w:ind w:left="3632" w:hanging="440"/>
      </w:pPr>
    </w:lvl>
    <w:lvl w:ilvl="7" w:tplc="04090019" w:tentative="1">
      <w:start w:val="1"/>
      <w:numFmt w:val="lowerLetter"/>
      <w:lvlText w:val="%8)"/>
      <w:lvlJc w:val="left"/>
      <w:pPr>
        <w:ind w:left="4072" w:hanging="440"/>
      </w:pPr>
    </w:lvl>
    <w:lvl w:ilvl="8" w:tplc="0409001B" w:tentative="1">
      <w:start w:val="1"/>
      <w:numFmt w:val="lowerRoman"/>
      <w:lvlText w:val="%9."/>
      <w:lvlJc w:val="right"/>
      <w:pPr>
        <w:ind w:left="4512" w:hanging="440"/>
      </w:pPr>
    </w:lvl>
  </w:abstractNum>
  <w:abstractNum w:abstractNumId="41" w15:restartNumberingAfterBreak="0">
    <w:nsid w:val="7B7C231B"/>
    <w:multiLevelType w:val="hybridMultilevel"/>
    <w:tmpl w:val="1F0A4532"/>
    <w:lvl w:ilvl="0" w:tplc="2A90641E">
      <w:start w:val="1"/>
      <w:numFmt w:val="decimal"/>
      <w:lvlText w:val="[%1]"/>
      <w:lvlJc w:val="left"/>
      <w:pPr>
        <w:ind w:left="440" w:hanging="440"/>
      </w:pPr>
      <w:rPr>
        <w:rFonts w:ascii="Times New Roman" w:eastAsia="宋体" w:hAnsi="Times New Roman" w:cs="Times New Roman"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42" w15:restartNumberingAfterBreak="0">
    <w:nsid w:val="7D1F525C"/>
    <w:multiLevelType w:val="hybridMultilevel"/>
    <w:tmpl w:val="A28ED204"/>
    <w:lvl w:ilvl="0" w:tplc="50E61B1A">
      <w:start w:val="1"/>
      <w:numFmt w:val="decimal"/>
      <w:lvlText w:val="%1."/>
      <w:lvlJc w:val="left"/>
      <w:pPr>
        <w:ind w:left="1007" w:hanging="440"/>
      </w:pPr>
      <w:rPr>
        <w:rFonts w:hint="eastAsia"/>
      </w:rPr>
    </w:lvl>
    <w:lvl w:ilvl="1" w:tplc="04090019" w:tentative="1">
      <w:start w:val="1"/>
      <w:numFmt w:val="lowerLetter"/>
      <w:lvlText w:val="%2)"/>
      <w:lvlJc w:val="left"/>
      <w:pPr>
        <w:ind w:left="1447" w:hanging="440"/>
      </w:pPr>
    </w:lvl>
    <w:lvl w:ilvl="2" w:tplc="0409001B" w:tentative="1">
      <w:start w:val="1"/>
      <w:numFmt w:val="lowerRoman"/>
      <w:lvlText w:val="%3."/>
      <w:lvlJc w:val="right"/>
      <w:pPr>
        <w:ind w:left="1887" w:hanging="440"/>
      </w:pPr>
    </w:lvl>
    <w:lvl w:ilvl="3" w:tplc="0409000F" w:tentative="1">
      <w:start w:val="1"/>
      <w:numFmt w:val="decimal"/>
      <w:lvlText w:val="%4."/>
      <w:lvlJc w:val="left"/>
      <w:pPr>
        <w:ind w:left="2327" w:hanging="440"/>
      </w:pPr>
    </w:lvl>
    <w:lvl w:ilvl="4" w:tplc="04090019" w:tentative="1">
      <w:start w:val="1"/>
      <w:numFmt w:val="lowerLetter"/>
      <w:lvlText w:val="%5)"/>
      <w:lvlJc w:val="left"/>
      <w:pPr>
        <w:ind w:left="2767" w:hanging="440"/>
      </w:pPr>
    </w:lvl>
    <w:lvl w:ilvl="5" w:tplc="0409001B" w:tentative="1">
      <w:start w:val="1"/>
      <w:numFmt w:val="lowerRoman"/>
      <w:lvlText w:val="%6."/>
      <w:lvlJc w:val="right"/>
      <w:pPr>
        <w:ind w:left="3207" w:hanging="440"/>
      </w:pPr>
    </w:lvl>
    <w:lvl w:ilvl="6" w:tplc="0409000F" w:tentative="1">
      <w:start w:val="1"/>
      <w:numFmt w:val="decimal"/>
      <w:lvlText w:val="%7."/>
      <w:lvlJc w:val="left"/>
      <w:pPr>
        <w:ind w:left="3647" w:hanging="440"/>
      </w:pPr>
    </w:lvl>
    <w:lvl w:ilvl="7" w:tplc="04090019" w:tentative="1">
      <w:start w:val="1"/>
      <w:numFmt w:val="lowerLetter"/>
      <w:lvlText w:val="%8)"/>
      <w:lvlJc w:val="left"/>
      <w:pPr>
        <w:ind w:left="4087" w:hanging="440"/>
      </w:pPr>
    </w:lvl>
    <w:lvl w:ilvl="8" w:tplc="0409001B" w:tentative="1">
      <w:start w:val="1"/>
      <w:numFmt w:val="lowerRoman"/>
      <w:lvlText w:val="%9."/>
      <w:lvlJc w:val="right"/>
      <w:pPr>
        <w:ind w:left="4527" w:hanging="440"/>
      </w:pPr>
    </w:lvl>
  </w:abstractNum>
  <w:abstractNum w:abstractNumId="43" w15:restartNumberingAfterBreak="0">
    <w:nsid w:val="7E3C1A1C"/>
    <w:multiLevelType w:val="multilevel"/>
    <w:tmpl w:val="94DADC4A"/>
    <w:lvl w:ilvl="0">
      <w:start w:val="1"/>
      <w:numFmt w:val="decimal"/>
      <w:lvlText w:val="%1."/>
      <w:lvlJc w:val="left"/>
      <w:pPr>
        <w:ind w:left="927" w:hanging="360"/>
      </w:pPr>
      <w:rPr>
        <w:rFonts w:hint="default"/>
      </w:rPr>
    </w:lvl>
    <w:lvl w:ilvl="1">
      <w:start w:val="6"/>
      <w:numFmt w:val="decimal"/>
      <w:isLgl/>
      <w:lvlText w:val="%1.%2"/>
      <w:lvlJc w:val="left"/>
      <w:pPr>
        <w:ind w:left="1143" w:hanging="576"/>
      </w:pPr>
      <w:rPr>
        <w:rFonts w:hint="default"/>
      </w:rPr>
    </w:lvl>
    <w:lvl w:ilvl="2">
      <w:start w:val="1"/>
      <w:numFmt w:val="decimal"/>
      <w:isLgl/>
      <w:lvlText w:val="%1.%2.%3"/>
      <w:lvlJc w:val="left"/>
      <w:pPr>
        <w:ind w:left="1287" w:hanging="720"/>
      </w:pPr>
      <w:rPr>
        <w:rFonts w:hint="default"/>
      </w:rPr>
    </w:lvl>
    <w:lvl w:ilvl="3">
      <w:start w:val="1"/>
      <w:numFmt w:val="decimal"/>
      <w:isLgl/>
      <w:lvlText w:val="%1.%2.%3.%4"/>
      <w:lvlJc w:val="left"/>
      <w:pPr>
        <w:ind w:left="1287" w:hanging="720"/>
      </w:pPr>
      <w:rPr>
        <w:rFonts w:hint="default"/>
      </w:rPr>
    </w:lvl>
    <w:lvl w:ilvl="4">
      <w:start w:val="1"/>
      <w:numFmt w:val="decimal"/>
      <w:isLgl/>
      <w:lvlText w:val="%1.%2.%3.%4.%5"/>
      <w:lvlJc w:val="left"/>
      <w:pPr>
        <w:ind w:left="1647" w:hanging="1080"/>
      </w:pPr>
      <w:rPr>
        <w:rFonts w:hint="default"/>
      </w:rPr>
    </w:lvl>
    <w:lvl w:ilvl="5">
      <w:start w:val="1"/>
      <w:numFmt w:val="decimal"/>
      <w:isLgl/>
      <w:lvlText w:val="%1.%2.%3.%4.%5.%6"/>
      <w:lvlJc w:val="left"/>
      <w:pPr>
        <w:ind w:left="2007" w:hanging="1440"/>
      </w:pPr>
      <w:rPr>
        <w:rFonts w:hint="default"/>
      </w:rPr>
    </w:lvl>
    <w:lvl w:ilvl="6">
      <w:start w:val="1"/>
      <w:numFmt w:val="decimal"/>
      <w:isLgl/>
      <w:lvlText w:val="%1.%2.%3.%4.%5.%6.%7"/>
      <w:lvlJc w:val="left"/>
      <w:pPr>
        <w:ind w:left="2007" w:hanging="1440"/>
      </w:pPr>
      <w:rPr>
        <w:rFonts w:hint="default"/>
      </w:rPr>
    </w:lvl>
    <w:lvl w:ilvl="7">
      <w:start w:val="1"/>
      <w:numFmt w:val="decimal"/>
      <w:isLgl/>
      <w:lvlText w:val="%1.%2.%3.%4.%5.%6.%7.%8"/>
      <w:lvlJc w:val="left"/>
      <w:pPr>
        <w:ind w:left="2367" w:hanging="1800"/>
      </w:pPr>
      <w:rPr>
        <w:rFonts w:hint="default"/>
      </w:rPr>
    </w:lvl>
    <w:lvl w:ilvl="8">
      <w:start w:val="1"/>
      <w:numFmt w:val="decimal"/>
      <w:isLgl/>
      <w:lvlText w:val="%1.%2.%3.%4.%5.%6.%7.%8.%9"/>
      <w:lvlJc w:val="left"/>
      <w:pPr>
        <w:ind w:left="2367" w:hanging="1800"/>
      </w:pPr>
      <w:rPr>
        <w:rFonts w:hint="default"/>
      </w:rPr>
    </w:lvl>
  </w:abstractNum>
  <w:abstractNum w:abstractNumId="44" w15:restartNumberingAfterBreak="0">
    <w:nsid w:val="7EF262C8"/>
    <w:multiLevelType w:val="hybridMultilevel"/>
    <w:tmpl w:val="BFE06ED4"/>
    <w:lvl w:ilvl="0" w:tplc="2A90641E">
      <w:start w:val="1"/>
      <w:numFmt w:val="decimal"/>
      <w:lvlText w:val="[%1]"/>
      <w:lvlJc w:val="left"/>
      <w:pPr>
        <w:ind w:left="440" w:hanging="440"/>
      </w:pPr>
      <w:rPr>
        <w:rFonts w:ascii="Times New Roman" w:eastAsia="宋体" w:hAnsi="Times New Roman" w:cs="Times New Roman" w:hint="default"/>
      </w:rPr>
    </w:lvl>
    <w:lvl w:ilvl="1" w:tplc="FFFFFFFF" w:tentative="1">
      <w:start w:val="1"/>
      <w:numFmt w:val="lowerLetter"/>
      <w:lvlText w:val="%2)"/>
      <w:lvlJc w:val="left"/>
      <w:pPr>
        <w:ind w:left="880" w:hanging="440"/>
      </w:pPr>
    </w:lvl>
    <w:lvl w:ilvl="2" w:tplc="FFFFFFFF" w:tentative="1">
      <w:start w:val="1"/>
      <w:numFmt w:val="lowerRoman"/>
      <w:lvlText w:val="%3."/>
      <w:lvlJc w:val="right"/>
      <w:pPr>
        <w:ind w:left="1320" w:hanging="440"/>
      </w:pPr>
    </w:lvl>
    <w:lvl w:ilvl="3" w:tplc="FFFFFFFF" w:tentative="1">
      <w:start w:val="1"/>
      <w:numFmt w:val="decimal"/>
      <w:lvlText w:val="%4."/>
      <w:lvlJc w:val="left"/>
      <w:pPr>
        <w:ind w:left="1760" w:hanging="440"/>
      </w:pPr>
    </w:lvl>
    <w:lvl w:ilvl="4" w:tplc="FFFFFFFF" w:tentative="1">
      <w:start w:val="1"/>
      <w:numFmt w:val="lowerLetter"/>
      <w:lvlText w:val="%5)"/>
      <w:lvlJc w:val="left"/>
      <w:pPr>
        <w:ind w:left="2200" w:hanging="440"/>
      </w:pPr>
    </w:lvl>
    <w:lvl w:ilvl="5" w:tplc="FFFFFFFF" w:tentative="1">
      <w:start w:val="1"/>
      <w:numFmt w:val="lowerRoman"/>
      <w:lvlText w:val="%6."/>
      <w:lvlJc w:val="right"/>
      <w:pPr>
        <w:ind w:left="2640" w:hanging="440"/>
      </w:pPr>
    </w:lvl>
    <w:lvl w:ilvl="6" w:tplc="FFFFFFFF" w:tentative="1">
      <w:start w:val="1"/>
      <w:numFmt w:val="decimal"/>
      <w:lvlText w:val="%7."/>
      <w:lvlJc w:val="left"/>
      <w:pPr>
        <w:ind w:left="3080" w:hanging="440"/>
      </w:pPr>
    </w:lvl>
    <w:lvl w:ilvl="7" w:tplc="FFFFFFFF" w:tentative="1">
      <w:start w:val="1"/>
      <w:numFmt w:val="lowerLetter"/>
      <w:lvlText w:val="%8)"/>
      <w:lvlJc w:val="left"/>
      <w:pPr>
        <w:ind w:left="3520" w:hanging="440"/>
      </w:pPr>
    </w:lvl>
    <w:lvl w:ilvl="8" w:tplc="FFFFFFFF" w:tentative="1">
      <w:start w:val="1"/>
      <w:numFmt w:val="lowerRoman"/>
      <w:lvlText w:val="%9."/>
      <w:lvlJc w:val="right"/>
      <w:pPr>
        <w:ind w:left="3960" w:hanging="440"/>
      </w:pPr>
    </w:lvl>
  </w:abstractNum>
  <w:num w:numId="1" w16cid:durableId="1916426673">
    <w:abstractNumId w:val="28"/>
  </w:num>
  <w:num w:numId="2" w16cid:durableId="809715956">
    <w:abstractNumId w:val="31"/>
  </w:num>
  <w:num w:numId="3" w16cid:durableId="4677428">
    <w:abstractNumId w:val="43"/>
  </w:num>
  <w:num w:numId="4" w16cid:durableId="350881695">
    <w:abstractNumId w:val="3"/>
  </w:num>
  <w:num w:numId="5" w16cid:durableId="108358908">
    <w:abstractNumId w:val="32"/>
  </w:num>
  <w:num w:numId="6" w16cid:durableId="1303344126">
    <w:abstractNumId w:val="15"/>
  </w:num>
  <w:num w:numId="7" w16cid:durableId="459298827">
    <w:abstractNumId w:val="36"/>
  </w:num>
  <w:num w:numId="8" w16cid:durableId="1924148081">
    <w:abstractNumId w:val="13"/>
  </w:num>
  <w:num w:numId="9" w16cid:durableId="1514029515">
    <w:abstractNumId w:val="26"/>
  </w:num>
  <w:num w:numId="10" w16cid:durableId="1206914886">
    <w:abstractNumId w:val="25"/>
  </w:num>
  <w:num w:numId="11" w16cid:durableId="484132339">
    <w:abstractNumId w:val="42"/>
  </w:num>
  <w:num w:numId="12" w16cid:durableId="1079719544">
    <w:abstractNumId w:val="17"/>
  </w:num>
  <w:num w:numId="13" w16cid:durableId="1265188503">
    <w:abstractNumId w:val="9"/>
  </w:num>
  <w:num w:numId="14" w16cid:durableId="1713652103">
    <w:abstractNumId w:val="16"/>
  </w:num>
  <w:num w:numId="15" w16cid:durableId="406271071">
    <w:abstractNumId w:val="40"/>
  </w:num>
  <w:num w:numId="16" w16cid:durableId="1410730474">
    <w:abstractNumId w:val="29"/>
  </w:num>
  <w:num w:numId="17" w16cid:durableId="344790858">
    <w:abstractNumId w:val="23"/>
  </w:num>
  <w:num w:numId="18" w16cid:durableId="496195715">
    <w:abstractNumId w:val="1"/>
  </w:num>
  <w:num w:numId="19" w16cid:durableId="1427268905">
    <w:abstractNumId w:val="35"/>
  </w:num>
  <w:num w:numId="20" w16cid:durableId="837888120">
    <w:abstractNumId w:val="10"/>
  </w:num>
  <w:num w:numId="21" w16cid:durableId="969750961">
    <w:abstractNumId w:val="4"/>
  </w:num>
  <w:num w:numId="22" w16cid:durableId="1790588142">
    <w:abstractNumId w:val="12"/>
  </w:num>
  <w:num w:numId="23" w16cid:durableId="1525241371">
    <w:abstractNumId w:val="14"/>
  </w:num>
  <w:num w:numId="24" w16cid:durableId="805392965">
    <w:abstractNumId w:val="34"/>
  </w:num>
  <w:num w:numId="25" w16cid:durableId="1522889860">
    <w:abstractNumId w:val="19"/>
  </w:num>
  <w:num w:numId="26" w16cid:durableId="26608288">
    <w:abstractNumId w:val="24"/>
  </w:num>
  <w:num w:numId="27" w16cid:durableId="1757167846">
    <w:abstractNumId w:val="41"/>
  </w:num>
  <w:num w:numId="28" w16cid:durableId="354968682">
    <w:abstractNumId w:val="6"/>
  </w:num>
  <w:num w:numId="29" w16cid:durableId="1467043547">
    <w:abstractNumId w:val="38"/>
  </w:num>
  <w:num w:numId="30" w16cid:durableId="1825924311">
    <w:abstractNumId w:val="44"/>
  </w:num>
  <w:num w:numId="31" w16cid:durableId="936063563">
    <w:abstractNumId w:val="11"/>
  </w:num>
  <w:num w:numId="32" w16cid:durableId="1952852826">
    <w:abstractNumId w:val="30"/>
  </w:num>
  <w:num w:numId="33" w16cid:durableId="581377349">
    <w:abstractNumId w:val="20"/>
  </w:num>
  <w:num w:numId="34" w16cid:durableId="724257382">
    <w:abstractNumId w:val="22"/>
  </w:num>
  <w:num w:numId="35" w16cid:durableId="575674733">
    <w:abstractNumId w:val="27"/>
  </w:num>
  <w:num w:numId="36" w16cid:durableId="1135179904">
    <w:abstractNumId w:val="27"/>
    <w:lvlOverride w:ilvl="0">
      <w:lvl w:ilvl="0" w:tplc="8E2802A2">
        <w:start w:val="1"/>
        <w:numFmt w:val="decimal"/>
        <w:suff w:val="space"/>
        <w:lvlText w:val="[%1]"/>
        <w:lvlJc w:val="left"/>
        <w:pPr>
          <w:ind w:left="420" w:hanging="420"/>
        </w:pPr>
        <w:rPr>
          <w:rFonts w:ascii="Times New Roman" w:hAnsi="Times New Roman" w:cs="Times New Roman" w:hint="default"/>
        </w:rPr>
      </w:lvl>
    </w:lvlOverride>
    <w:lvlOverride w:ilvl="1">
      <w:lvl w:ilvl="1" w:tplc="FFFFFFFF" w:tentative="1">
        <w:start w:val="1"/>
        <w:numFmt w:val="lowerLetter"/>
        <w:lvlText w:val="%2)"/>
        <w:lvlJc w:val="left"/>
        <w:pPr>
          <w:ind w:left="880" w:hanging="440"/>
        </w:pPr>
      </w:lvl>
    </w:lvlOverride>
    <w:lvlOverride w:ilvl="2">
      <w:lvl w:ilvl="2" w:tplc="FFFFFFFF" w:tentative="1">
        <w:start w:val="1"/>
        <w:numFmt w:val="lowerRoman"/>
        <w:lvlText w:val="%3."/>
        <w:lvlJc w:val="right"/>
        <w:pPr>
          <w:ind w:left="1320" w:hanging="440"/>
        </w:pPr>
      </w:lvl>
    </w:lvlOverride>
    <w:lvlOverride w:ilvl="3">
      <w:lvl w:ilvl="3" w:tplc="FFFFFFFF" w:tentative="1">
        <w:start w:val="1"/>
        <w:numFmt w:val="decimal"/>
        <w:lvlText w:val="%4."/>
        <w:lvlJc w:val="left"/>
        <w:pPr>
          <w:ind w:left="1760" w:hanging="440"/>
        </w:pPr>
      </w:lvl>
    </w:lvlOverride>
    <w:lvlOverride w:ilvl="4">
      <w:lvl w:ilvl="4" w:tplc="FFFFFFFF" w:tentative="1">
        <w:start w:val="1"/>
        <w:numFmt w:val="lowerLetter"/>
        <w:lvlText w:val="%5)"/>
        <w:lvlJc w:val="left"/>
        <w:pPr>
          <w:ind w:left="2200" w:hanging="440"/>
        </w:pPr>
      </w:lvl>
    </w:lvlOverride>
    <w:lvlOverride w:ilvl="5">
      <w:lvl w:ilvl="5" w:tplc="FFFFFFFF" w:tentative="1">
        <w:start w:val="1"/>
        <w:numFmt w:val="lowerRoman"/>
        <w:lvlText w:val="%6."/>
        <w:lvlJc w:val="right"/>
        <w:pPr>
          <w:ind w:left="2640" w:hanging="440"/>
        </w:pPr>
      </w:lvl>
    </w:lvlOverride>
    <w:lvlOverride w:ilvl="6">
      <w:lvl w:ilvl="6" w:tplc="FFFFFFFF" w:tentative="1">
        <w:start w:val="1"/>
        <w:numFmt w:val="decimal"/>
        <w:lvlText w:val="%7."/>
        <w:lvlJc w:val="left"/>
        <w:pPr>
          <w:ind w:left="3080" w:hanging="440"/>
        </w:pPr>
      </w:lvl>
    </w:lvlOverride>
    <w:lvlOverride w:ilvl="7">
      <w:lvl w:ilvl="7" w:tplc="FFFFFFFF" w:tentative="1">
        <w:start w:val="1"/>
        <w:numFmt w:val="lowerLetter"/>
        <w:lvlText w:val="%8)"/>
        <w:lvlJc w:val="left"/>
        <w:pPr>
          <w:ind w:left="3520" w:hanging="440"/>
        </w:pPr>
      </w:lvl>
    </w:lvlOverride>
    <w:lvlOverride w:ilvl="8">
      <w:lvl w:ilvl="8" w:tplc="FFFFFFFF" w:tentative="1">
        <w:start w:val="1"/>
        <w:numFmt w:val="lowerRoman"/>
        <w:lvlText w:val="%9."/>
        <w:lvlJc w:val="right"/>
        <w:pPr>
          <w:ind w:left="3960" w:hanging="440"/>
        </w:pPr>
      </w:lvl>
    </w:lvlOverride>
  </w:num>
  <w:num w:numId="37" w16cid:durableId="493884389">
    <w:abstractNumId w:val="8"/>
  </w:num>
  <w:num w:numId="38" w16cid:durableId="141191936">
    <w:abstractNumId w:val="0"/>
  </w:num>
  <w:num w:numId="39" w16cid:durableId="813184336">
    <w:abstractNumId w:val="21"/>
  </w:num>
  <w:num w:numId="40" w16cid:durableId="1117601882">
    <w:abstractNumId w:val="2"/>
  </w:num>
  <w:num w:numId="41" w16cid:durableId="596132190">
    <w:abstractNumId w:val="37"/>
  </w:num>
  <w:num w:numId="42" w16cid:durableId="773091372">
    <w:abstractNumId w:val="7"/>
  </w:num>
  <w:num w:numId="43" w16cid:durableId="1841508495">
    <w:abstractNumId w:val="5"/>
  </w:num>
  <w:num w:numId="44" w16cid:durableId="906376800">
    <w:abstractNumId w:val="18"/>
  </w:num>
  <w:num w:numId="45" w16cid:durableId="1732658971">
    <w:abstractNumId w:val="39"/>
  </w:num>
  <w:num w:numId="46" w16cid:durableId="2029133441">
    <w:abstractNumId w:val="3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123"/>
  <w:drawingGridVerticalSpacing w:val="343"/>
  <w:displayHorizontalDrawingGridEvery w:val="0"/>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commondata" w:val="eyJoZGlkIjoiNmEzMWY5ZDU5MzdkNjUyNWY2Mzc3OWU4MTM3OWQ1MzYifQ=="/>
  </w:docVars>
  <w:rsids>
    <w:rsidRoot w:val="00FB0791"/>
    <w:rsid w:val="000013B1"/>
    <w:rsid w:val="00001B71"/>
    <w:rsid w:val="000027C0"/>
    <w:rsid w:val="00003E36"/>
    <w:rsid w:val="00003E67"/>
    <w:rsid w:val="00005258"/>
    <w:rsid w:val="0001126D"/>
    <w:rsid w:val="0001176E"/>
    <w:rsid w:val="00011C45"/>
    <w:rsid w:val="00012AC9"/>
    <w:rsid w:val="00013426"/>
    <w:rsid w:val="00013E89"/>
    <w:rsid w:val="00015815"/>
    <w:rsid w:val="00015BD2"/>
    <w:rsid w:val="00015E9C"/>
    <w:rsid w:val="00016175"/>
    <w:rsid w:val="00017EEC"/>
    <w:rsid w:val="00017F40"/>
    <w:rsid w:val="000226C4"/>
    <w:rsid w:val="00022BD2"/>
    <w:rsid w:val="000235C8"/>
    <w:rsid w:val="00024F12"/>
    <w:rsid w:val="00027FAB"/>
    <w:rsid w:val="0003095F"/>
    <w:rsid w:val="00030F93"/>
    <w:rsid w:val="00032247"/>
    <w:rsid w:val="0003408F"/>
    <w:rsid w:val="000350EB"/>
    <w:rsid w:val="000361F8"/>
    <w:rsid w:val="00037655"/>
    <w:rsid w:val="0004021C"/>
    <w:rsid w:val="000415DE"/>
    <w:rsid w:val="0004163B"/>
    <w:rsid w:val="00042C0C"/>
    <w:rsid w:val="00042D0B"/>
    <w:rsid w:val="00044354"/>
    <w:rsid w:val="00044E30"/>
    <w:rsid w:val="0004749F"/>
    <w:rsid w:val="00050D86"/>
    <w:rsid w:val="000516B1"/>
    <w:rsid w:val="00051A0A"/>
    <w:rsid w:val="00052611"/>
    <w:rsid w:val="00052AA4"/>
    <w:rsid w:val="000542E0"/>
    <w:rsid w:val="00056182"/>
    <w:rsid w:val="000562C3"/>
    <w:rsid w:val="00056E23"/>
    <w:rsid w:val="00060FCD"/>
    <w:rsid w:val="000611B4"/>
    <w:rsid w:val="00061C1A"/>
    <w:rsid w:val="00062D3A"/>
    <w:rsid w:val="00063379"/>
    <w:rsid w:val="00064098"/>
    <w:rsid w:val="00064262"/>
    <w:rsid w:val="00064F68"/>
    <w:rsid w:val="00066855"/>
    <w:rsid w:val="000669F1"/>
    <w:rsid w:val="00066AAA"/>
    <w:rsid w:val="00073C6E"/>
    <w:rsid w:val="000747A4"/>
    <w:rsid w:val="00075B55"/>
    <w:rsid w:val="00077943"/>
    <w:rsid w:val="00077E57"/>
    <w:rsid w:val="00080155"/>
    <w:rsid w:val="00080950"/>
    <w:rsid w:val="0008149B"/>
    <w:rsid w:val="00081C58"/>
    <w:rsid w:val="00081FB9"/>
    <w:rsid w:val="000820C5"/>
    <w:rsid w:val="00083294"/>
    <w:rsid w:val="00083BEA"/>
    <w:rsid w:val="00085670"/>
    <w:rsid w:val="00091A79"/>
    <w:rsid w:val="0009281C"/>
    <w:rsid w:val="00092A7C"/>
    <w:rsid w:val="00092F0E"/>
    <w:rsid w:val="00093161"/>
    <w:rsid w:val="000932C5"/>
    <w:rsid w:val="00093A63"/>
    <w:rsid w:val="000968D9"/>
    <w:rsid w:val="00097A99"/>
    <w:rsid w:val="00097AF4"/>
    <w:rsid w:val="000A0530"/>
    <w:rsid w:val="000A15C7"/>
    <w:rsid w:val="000A27BC"/>
    <w:rsid w:val="000A3C10"/>
    <w:rsid w:val="000A52AF"/>
    <w:rsid w:val="000A778D"/>
    <w:rsid w:val="000B237C"/>
    <w:rsid w:val="000B249A"/>
    <w:rsid w:val="000B2B6C"/>
    <w:rsid w:val="000B37BA"/>
    <w:rsid w:val="000B5C61"/>
    <w:rsid w:val="000B7863"/>
    <w:rsid w:val="000B7A5C"/>
    <w:rsid w:val="000C0254"/>
    <w:rsid w:val="000C3A8B"/>
    <w:rsid w:val="000C5154"/>
    <w:rsid w:val="000C5533"/>
    <w:rsid w:val="000D0451"/>
    <w:rsid w:val="000D0D75"/>
    <w:rsid w:val="000D0DD7"/>
    <w:rsid w:val="000D2DE1"/>
    <w:rsid w:val="000D37E5"/>
    <w:rsid w:val="000D4695"/>
    <w:rsid w:val="000D4B7E"/>
    <w:rsid w:val="000D5D2F"/>
    <w:rsid w:val="000D7284"/>
    <w:rsid w:val="000E03EE"/>
    <w:rsid w:val="000E2782"/>
    <w:rsid w:val="000E4422"/>
    <w:rsid w:val="000E5D57"/>
    <w:rsid w:val="000E7E28"/>
    <w:rsid w:val="000F0E4A"/>
    <w:rsid w:val="000F0F2B"/>
    <w:rsid w:val="000F195E"/>
    <w:rsid w:val="000F32E5"/>
    <w:rsid w:val="000F3941"/>
    <w:rsid w:val="000F3FA9"/>
    <w:rsid w:val="000F51A6"/>
    <w:rsid w:val="000F57D2"/>
    <w:rsid w:val="000F58A5"/>
    <w:rsid w:val="000F7029"/>
    <w:rsid w:val="00100FE5"/>
    <w:rsid w:val="001025FD"/>
    <w:rsid w:val="00102B86"/>
    <w:rsid w:val="00104385"/>
    <w:rsid w:val="00105926"/>
    <w:rsid w:val="0010720F"/>
    <w:rsid w:val="00110BE3"/>
    <w:rsid w:val="00110CFD"/>
    <w:rsid w:val="00111704"/>
    <w:rsid w:val="00112364"/>
    <w:rsid w:val="001143B1"/>
    <w:rsid w:val="0011468E"/>
    <w:rsid w:val="001148FC"/>
    <w:rsid w:val="00115C34"/>
    <w:rsid w:val="00115DB7"/>
    <w:rsid w:val="00116DA7"/>
    <w:rsid w:val="00116E4A"/>
    <w:rsid w:val="001218D3"/>
    <w:rsid w:val="00122FD4"/>
    <w:rsid w:val="00125100"/>
    <w:rsid w:val="001251DF"/>
    <w:rsid w:val="001266AE"/>
    <w:rsid w:val="00127E5A"/>
    <w:rsid w:val="00130E35"/>
    <w:rsid w:val="0013456C"/>
    <w:rsid w:val="00135700"/>
    <w:rsid w:val="0013686D"/>
    <w:rsid w:val="00137503"/>
    <w:rsid w:val="001403FC"/>
    <w:rsid w:val="00141B00"/>
    <w:rsid w:val="0014350A"/>
    <w:rsid w:val="00144106"/>
    <w:rsid w:val="001442E9"/>
    <w:rsid w:val="0014444B"/>
    <w:rsid w:val="00144DDD"/>
    <w:rsid w:val="00145CA2"/>
    <w:rsid w:val="00146569"/>
    <w:rsid w:val="00147259"/>
    <w:rsid w:val="001505FB"/>
    <w:rsid w:val="00151035"/>
    <w:rsid w:val="00151CA4"/>
    <w:rsid w:val="00152CC3"/>
    <w:rsid w:val="00152D8D"/>
    <w:rsid w:val="00154379"/>
    <w:rsid w:val="00156034"/>
    <w:rsid w:val="00156752"/>
    <w:rsid w:val="00160AE9"/>
    <w:rsid w:val="00160C19"/>
    <w:rsid w:val="00160E95"/>
    <w:rsid w:val="00163C56"/>
    <w:rsid w:val="001658FD"/>
    <w:rsid w:val="001659C8"/>
    <w:rsid w:val="00166D4B"/>
    <w:rsid w:val="00166E6E"/>
    <w:rsid w:val="00167B81"/>
    <w:rsid w:val="001704E1"/>
    <w:rsid w:val="0017081E"/>
    <w:rsid w:val="00171DA6"/>
    <w:rsid w:val="001728CF"/>
    <w:rsid w:val="00174C44"/>
    <w:rsid w:val="00175041"/>
    <w:rsid w:val="001776BB"/>
    <w:rsid w:val="00177EAB"/>
    <w:rsid w:val="00183D4F"/>
    <w:rsid w:val="00184768"/>
    <w:rsid w:val="00186C20"/>
    <w:rsid w:val="0018738F"/>
    <w:rsid w:val="00187B03"/>
    <w:rsid w:val="0019048E"/>
    <w:rsid w:val="0019080C"/>
    <w:rsid w:val="00191578"/>
    <w:rsid w:val="00192C22"/>
    <w:rsid w:val="001932B3"/>
    <w:rsid w:val="00196B78"/>
    <w:rsid w:val="00196F4C"/>
    <w:rsid w:val="00197243"/>
    <w:rsid w:val="001A0E09"/>
    <w:rsid w:val="001A1EA9"/>
    <w:rsid w:val="001A2276"/>
    <w:rsid w:val="001A29F4"/>
    <w:rsid w:val="001A2ED6"/>
    <w:rsid w:val="001A4200"/>
    <w:rsid w:val="001A4D6F"/>
    <w:rsid w:val="001A516F"/>
    <w:rsid w:val="001A5B06"/>
    <w:rsid w:val="001A6BD2"/>
    <w:rsid w:val="001B08C2"/>
    <w:rsid w:val="001B27B7"/>
    <w:rsid w:val="001B283A"/>
    <w:rsid w:val="001B28B9"/>
    <w:rsid w:val="001B4134"/>
    <w:rsid w:val="001B48E1"/>
    <w:rsid w:val="001B5176"/>
    <w:rsid w:val="001B5A21"/>
    <w:rsid w:val="001B5E38"/>
    <w:rsid w:val="001B5E9C"/>
    <w:rsid w:val="001B7482"/>
    <w:rsid w:val="001B7EA7"/>
    <w:rsid w:val="001C077A"/>
    <w:rsid w:val="001C0824"/>
    <w:rsid w:val="001C10AE"/>
    <w:rsid w:val="001C2377"/>
    <w:rsid w:val="001C2858"/>
    <w:rsid w:val="001C2F7F"/>
    <w:rsid w:val="001C3F35"/>
    <w:rsid w:val="001C52A3"/>
    <w:rsid w:val="001C6A07"/>
    <w:rsid w:val="001D062F"/>
    <w:rsid w:val="001D1F06"/>
    <w:rsid w:val="001D2227"/>
    <w:rsid w:val="001D2307"/>
    <w:rsid w:val="001D4078"/>
    <w:rsid w:val="001D474B"/>
    <w:rsid w:val="001D65D5"/>
    <w:rsid w:val="001D7AA6"/>
    <w:rsid w:val="001E063E"/>
    <w:rsid w:val="001E10B3"/>
    <w:rsid w:val="001E2657"/>
    <w:rsid w:val="001E3739"/>
    <w:rsid w:val="001E3CD3"/>
    <w:rsid w:val="001E3DC3"/>
    <w:rsid w:val="001E3FE6"/>
    <w:rsid w:val="001E4AC1"/>
    <w:rsid w:val="001E4B83"/>
    <w:rsid w:val="001E53C2"/>
    <w:rsid w:val="001E5CF2"/>
    <w:rsid w:val="001E635C"/>
    <w:rsid w:val="001F0868"/>
    <w:rsid w:val="001F100F"/>
    <w:rsid w:val="001F1084"/>
    <w:rsid w:val="001F1EC7"/>
    <w:rsid w:val="001F4AE4"/>
    <w:rsid w:val="001F4EE3"/>
    <w:rsid w:val="001F5ACB"/>
    <w:rsid w:val="001F5F88"/>
    <w:rsid w:val="001F624A"/>
    <w:rsid w:val="001F6ECC"/>
    <w:rsid w:val="001F7D03"/>
    <w:rsid w:val="00200227"/>
    <w:rsid w:val="0020063B"/>
    <w:rsid w:val="00203F9D"/>
    <w:rsid w:val="0020411D"/>
    <w:rsid w:val="00206535"/>
    <w:rsid w:val="002065E7"/>
    <w:rsid w:val="00206774"/>
    <w:rsid w:val="002069B1"/>
    <w:rsid w:val="00207137"/>
    <w:rsid w:val="00211636"/>
    <w:rsid w:val="002119B7"/>
    <w:rsid w:val="00211F55"/>
    <w:rsid w:val="00212705"/>
    <w:rsid w:val="00212A35"/>
    <w:rsid w:val="002139BD"/>
    <w:rsid w:val="00214A16"/>
    <w:rsid w:val="00214B9F"/>
    <w:rsid w:val="0021510B"/>
    <w:rsid w:val="00215931"/>
    <w:rsid w:val="002165B3"/>
    <w:rsid w:val="00216B8F"/>
    <w:rsid w:val="00216D85"/>
    <w:rsid w:val="00216FE7"/>
    <w:rsid w:val="00217A63"/>
    <w:rsid w:val="00217DB0"/>
    <w:rsid w:val="00221D36"/>
    <w:rsid w:val="00222034"/>
    <w:rsid w:val="0022216B"/>
    <w:rsid w:val="00222AAF"/>
    <w:rsid w:val="00222C3F"/>
    <w:rsid w:val="00224186"/>
    <w:rsid w:val="00227053"/>
    <w:rsid w:val="002274A1"/>
    <w:rsid w:val="00227E40"/>
    <w:rsid w:val="00227F18"/>
    <w:rsid w:val="00230443"/>
    <w:rsid w:val="00234B84"/>
    <w:rsid w:val="002357E9"/>
    <w:rsid w:val="002363E6"/>
    <w:rsid w:val="002363F8"/>
    <w:rsid w:val="00236630"/>
    <w:rsid w:val="00241D31"/>
    <w:rsid w:val="00241E70"/>
    <w:rsid w:val="00241EBC"/>
    <w:rsid w:val="002428F0"/>
    <w:rsid w:val="00242D3D"/>
    <w:rsid w:val="002432AD"/>
    <w:rsid w:val="00243377"/>
    <w:rsid w:val="00243F3E"/>
    <w:rsid w:val="00244E64"/>
    <w:rsid w:val="0024544F"/>
    <w:rsid w:val="00245AF1"/>
    <w:rsid w:val="00246332"/>
    <w:rsid w:val="002478F2"/>
    <w:rsid w:val="00254296"/>
    <w:rsid w:val="00254857"/>
    <w:rsid w:val="0025529D"/>
    <w:rsid w:val="00255BAB"/>
    <w:rsid w:val="0025658F"/>
    <w:rsid w:val="00257482"/>
    <w:rsid w:val="0025789C"/>
    <w:rsid w:val="00260833"/>
    <w:rsid w:val="00261207"/>
    <w:rsid w:val="0026296F"/>
    <w:rsid w:val="00263F23"/>
    <w:rsid w:val="00263FF8"/>
    <w:rsid w:val="002648BD"/>
    <w:rsid w:val="00265F0C"/>
    <w:rsid w:val="00266357"/>
    <w:rsid w:val="00266381"/>
    <w:rsid w:val="0026689E"/>
    <w:rsid w:val="00266B4C"/>
    <w:rsid w:val="00267654"/>
    <w:rsid w:val="0026773A"/>
    <w:rsid w:val="00267D5B"/>
    <w:rsid w:val="0027106A"/>
    <w:rsid w:val="002721AE"/>
    <w:rsid w:val="002739F5"/>
    <w:rsid w:val="002746D0"/>
    <w:rsid w:val="00275098"/>
    <w:rsid w:val="002755BD"/>
    <w:rsid w:val="00275E11"/>
    <w:rsid w:val="00280871"/>
    <w:rsid w:val="00281722"/>
    <w:rsid w:val="00282917"/>
    <w:rsid w:val="002836AC"/>
    <w:rsid w:val="0028392B"/>
    <w:rsid w:val="00284ABC"/>
    <w:rsid w:val="00284E5B"/>
    <w:rsid w:val="002851AE"/>
    <w:rsid w:val="00285BDB"/>
    <w:rsid w:val="00287A60"/>
    <w:rsid w:val="002904CD"/>
    <w:rsid w:val="0029163D"/>
    <w:rsid w:val="00292884"/>
    <w:rsid w:val="00293F1E"/>
    <w:rsid w:val="0029437A"/>
    <w:rsid w:val="00294ECF"/>
    <w:rsid w:val="002954DF"/>
    <w:rsid w:val="002959FF"/>
    <w:rsid w:val="00296756"/>
    <w:rsid w:val="002971CB"/>
    <w:rsid w:val="00297633"/>
    <w:rsid w:val="002A0105"/>
    <w:rsid w:val="002A0538"/>
    <w:rsid w:val="002A2943"/>
    <w:rsid w:val="002A30CB"/>
    <w:rsid w:val="002A332F"/>
    <w:rsid w:val="002A4D4C"/>
    <w:rsid w:val="002A4E83"/>
    <w:rsid w:val="002A5D79"/>
    <w:rsid w:val="002A5F06"/>
    <w:rsid w:val="002A668C"/>
    <w:rsid w:val="002A7171"/>
    <w:rsid w:val="002B072F"/>
    <w:rsid w:val="002B1DE4"/>
    <w:rsid w:val="002B4492"/>
    <w:rsid w:val="002B455D"/>
    <w:rsid w:val="002C24DD"/>
    <w:rsid w:val="002C45B0"/>
    <w:rsid w:val="002C4A26"/>
    <w:rsid w:val="002C7523"/>
    <w:rsid w:val="002C77DE"/>
    <w:rsid w:val="002C7E52"/>
    <w:rsid w:val="002D1721"/>
    <w:rsid w:val="002D1836"/>
    <w:rsid w:val="002D2B66"/>
    <w:rsid w:val="002D31C4"/>
    <w:rsid w:val="002D37F6"/>
    <w:rsid w:val="002D380F"/>
    <w:rsid w:val="002D588A"/>
    <w:rsid w:val="002D5B9A"/>
    <w:rsid w:val="002D6610"/>
    <w:rsid w:val="002D6FEB"/>
    <w:rsid w:val="002E170D"/>
    <w:rsid w:val="002E26BD"/>
    <w:rsid w:val="002E4EB8"/>
    <w:rsid w:val="002E509D"/>
    <w:rsid w:val="002E6267"/>
    <w:rsid w:val="002F0E65"/>
    <w:rsid w:val="002F1222"/>
    <w:rsid w:val="002F20AA"/>
    <w:rsid w:val="002F28D7"/>
    <w:rsid w:val="002F3F84"/>
    <w:rsid w:val="002F459B"/>
    <w:rsid w:val="002F4C73"/>
    <w:rsid w:val="002F59CD"/>
    <w:rsid w:val="002F659E"/>
    <w:rsid w:val="002F7BA1"/>
    <w:rsid w:val="003014CE"/>
    <w:rsid w:val="00301848"/>
    <w:rsid w:val="00302C32"/>
    <w:rsid w:val="0030303A"/>
    <w:rsid w:val="003049B0"/>
    <w:rsid w:val="0030533D"/>
    <w:rsid w:val="003055A5"/>
    <w:rsid w:val="0030585C"/>
    <w:rsid w:val="0030651D"/>
    <w:rsid w:val="003065AE"/>
    <w:rsid w:val="003076A2"/>
    <w:rsid w:val="003078E4"/>
    <w:rsid w:val="0031069D"/>
    <w:rsid w:val="003109A1"/>
    <w:rsid w:val="0031127F"/>
    <w:rsid w:val="0031198E"/>
    <w:rsid w:val="00312488"/>
    <w:rsid w:val="00313143"/>
    <w:rsid w:val="00313273"/>
    <w:rsid w:val="003144D1"/>
    <w:rsid w:val="0031765E"/>
    <w:rsid w:val="00317DF0"/>
    <w:rsid w:val="00320B18"/>
    <w:rsid w:val="00323461"/>
    <w:rsid w:val="00323728"/>
    <w:rsid w:val="003237AD"/>
    <w:rsid w:val="00323F1A"/>
    <w:rsid w:val="003275AA"/>
    <w:rsid w:val="00330A45"/>
    <w:rsid w:val="00332F9F"/>
    <w:rsid w:val="0033302E"/>
    <w:rsid w:val="00333A3A"/>
    <w:rsid w:val="00340518"/>
    <w:rsid w:val="003419A9"/>
    <w:rsid w:val="00344365"/>
    <w:rsid w:val="00345644"/>
    <w:rsid w:val="00345787"/>
    <w:rsid w:val="0034592F"/>
    <w:rsid w:val="00346D1B"/>
    <w:rsid w:val="0034735B"/>
    <w:rsid w:val="003511D9"/>
    <w:rsid w:val="003517DC"/>
    <w:rsid w:val="00354196"/>
    <w:rsid w:val="00354401"/>
    <w:rsid w:val="00354812"/>
    <w:rsid w:val="0035557D"/>
    <w:rsid w:val="003562AC"/>
    <w:rsid w:val="00357789"/>
    <w:rsid w:val="003605A9"/>
    <w:rsid w:val="003623D8"/>
    <w:rsid w:val="003629D9"/>
    <w:rsid w:val="00365E69"/>
    <w:rsid w:val="00366795"/>
    <w:rsid w:val="0036727A"/>
    <w:rsid w:val="00367BC1"/>
    <w:rsid w:val="00367C33"/>
    <w:rsid w:val="00370BED"/>
    <w:rsid w:val="00373C21"/>
    <w:rsid w:val="00373D97"/>
    <w:rsid w:val="00374072"/>
    <w:rsid w:val="003743C0"/>
    <w:rsid w:val="00375660"/>
    <w:rsid w:val="00377595"/>
    <w:rsid w:val="00380CF1"/>
    <w:rsid w:val="003834D8"/>
    <w:rsid w:val="00385116"/>
    <w:rsid w:val="0038688F"/>
    <w:rsid w:val="00387BDD"/>
    <w:rsid w:val="00391400"/>
    <w:rsid w:val="00392D5D"/>
    <w:rsid w:val="00393111"/>
    <w:rsid w:val="00393170"/>
    <w:rsid w:val="00393933"/>
    <w:rsid w:val="00393FD7"/>
    <w:rsid w:val="00394433"/>
    <w:rsid w:val="003949B8"/>
    <w:rsid w:val="00395606"/>
    <w:rsid w:val="00396F64"/>
    <w:rsid w:val="00397EEB"/>
    <w:rsid w:val="003A04E8"/>
    <w:rsid w:val="003A25BF"/>
    <w:rsid w:val="003A3520"/>
    <w:rsid w:val="003A456E"/>
    <w:rsid w:val="003A4911"/>
    <w:rsid w:val="003A4B34"/>
    <w:rsid w:val="003A51F4"/>
    <w:rsid w:val="003A66CD"/>
    <w:rsid w:val="003B077D"/>
    <w:rsid w:val="003B1F89"/>
    <w:rsid w:val="003B1FCE"/>
    <w:rsid w:val="003B41FE"/>
    <w:rsid w:val="003B43C3"/>
    <w:rsid w:val="003B7A8B"/>
    <w:rsid w:val="003C0E49"/>
    <w:rsid w:val="003C2B8C"/>
    <w:rsid w:val="003C432A"/>
    <w:rsid w:val="003C62E7"/>
    <w:rsid w:val="003C68C4"/>
    <w:rsid w:val="003C724F"/>
    <w:rsid w:val="003D0D8D"/>
    <w:rsid w:val="003D3765"/>
    <w:rsid w:val="003D3D55"/>
    <w:rsid w:val="003D4D8A"/>
    <w:rsid w:val="003D50C4"/>
    <w:rsid w:val="003D5147"/>
    <w:rsid w:val="003D6EC0"/>
    <w:rsid w:val="003E0DCE"/>
    <w:rsid w:val="003E1B5A"/>
    <w:rsid w:val="003E3228"/>
    <w:rsid w:val="003E3738"/>
    <w:rsid w:val="003E3BBB"/>
    <w:rsid w:val="003E449F"/>
    <w:rsid w:val="003E50C6"/>
    <w:rsid w:val="003E5B68"/>
    <w:rsid w:val="003E6134"/>
    <w:rsid w:val="003E6F7C"/>
    <w:rsid w:val="003F21E6"/>
    <w:rsid w:val="00401484"/>
    <w:rsid w:val="0040165C"/>
    <w:rsid w:val="004023A0"/>
    <w:rsid w:val="00402C00"/>
    <w:rsid w:val="00402CEE"/>
    <w:rsid w:val="0040406F"/>
    <w:rsid w:val="00404DF3"/>
    <w:rsid w:val="0040519C"/>
    <w:rsid w:val="00406796"/>
    <w:rsid w:val="00407FF3"/>
    <w:rsid w:val="00410156"/>
    <w:rsid w:val="00410D0B"/>
    <w:rsid w:val="0041119F"/>
    <w:rsid w:val="00411756"/>
    <w:rsid w:val="00412378"/>
    <w:rsid w:val="00412C6D"/>
    <w:rsid w:val="00412DF6"/>
    <w:rsid w:val="00413263"/>
    <w:rsid w:val="004134AB"/>
    <w:rsid w:val="00413F36"/>
    <w:rsid w:val="00414100"/>
    <w:rsid w:val="00414683"/>
    <w:rsid w:val="0041546A"/>
    <w:rsid w:val="0042098A"/>
    <w:rsid w:val="00424297"/>
    <w:rsid w:val="004259AC"/>
    <w:rsid w:val="00430CB1"/>
    <w:rsid w:val="004326ED"/>
    <w:rsid w:val="0043307F"/>
    <w:rsid w:val="00433B19"/>
    <w:rsid w:val="0043455E"/>
    <w:rsid w:val="004366FE"/>
    <w:rsid w:val="0043741F"/>
    <w:rsid w:val="004407EE"/>
    <w:rsid w:val="00440D91"/>
    <w:rsid w:val="00441046"/>
    <w:rsid w:val="00445DE0"/>
    <w:rsid w:val="00445FA7"/>
    <w:rsid w:val="00447B14"/>
    <w:rsid w:val="0045021D"/>
    <w:rsid w:val="00452F3F"/>
    <w:rsid w:val="00454869"/>
    <w:rsid w:val="0045567D"/>
    <w:rsid w:val="00455938"/>
    <w:rsid w:val="004566A8"/>
    <w:rsid w:val="00460F69"/>
    <w:rsid w:val="004666E4"/>
    <w:rsid w:val="00466DB3"/>
    <w:rsid w:val="00467713"/>
    <w:rsid w:val="00470403"/>
    <w:rsid w:val="00471C39"/>
    <w:rsid w:val="0047304F"/>
    <w:rsid w:val="00473842"/>
    <w:rsid w:val="00473BA3"/>
    <w:rsid w:val="00475EFD"/>
    <w:rsid w:val="00480CE2"/>
    <w:rsid w:val="00480E15"/>
    <w:rsid w:val="00480E59"/>
    <w:rsid w:val="00481564"/>
    <w:rsid w:val="004815FC"/>
    <w:rsid w:val="00481B10"/>
    <w:rsid w:val="00481E30"/>
    <w:rsid w:val="004820CD"/>
    <w:rsid w:val="0048293E"/>
    <w:rsid w:val="0048373C"/>
    <w:rsid w:val="00483994"/>
    <w:rsid w:val="00484DAE"/>
    <w:rsid w:val="004855D9"/>
    <w:rsid w:val="00486E94"/>
    <w:rsid w:val="00487CE5"/>
    <w:rsid w:val="0049085C"/>
    <w:rsid w:val="00490BDA"/>
    <w:rsid w:val="0049176D"/>
    <w:rsid w:val="00491CF7"/>
    <w:rsid w:val="00491F6B"/>
    <w:rsid w:val="004938F5"/>
    <w:rsid w:val="0049398A"/>
    <w:rsid w:val="00493C59"/>
    <w:rsid w:val="00494075"/>
    <w:rsid w:val="00495134"/>
    <w:rsid w:val="004970C5"/>
    <w:rsid w:val="0049725E"/>
    <w:rsid w:val="004A1835"/>
    <w:rsid w:val="004A26E6"/>
    <w:rsid w:val="004A6258"/>
    <w:rsid w:val="004A6DDD"/>
    <w:rsid w:val="004A7F43"/>
    <w:rsid w:val="004B0B21"/>
    <w:rsid w:val="004B3217"/>
    <w:rsid w:val="004B6134"/>
    <w:rsid w:val="004B6C33"/>
    <w:rsid w:val="004B7DA4"/>
    <w:rsid w:val="004B7F46"/>
    <w:rsid w:val="004C0298"/>
    <w:rsid w:val="004C1009"/>
    <w:rsid w:val="004C1152"/>
    <w:rsid w:val="004C36DB"/>
    <w:rsid w:val="004C53C9"/>
    <w:rsid w:val="004C6D95"/>
    <w:rsid w:val="004D0C7A"/>
    <w:rsid w:val="004D3255"/>
    <w:rsid w:val="004D41ED"/>
    <w:rsid w:val="004D44A3"/>
    <w:rsid w:val="004D4C34"/>
    <w:rsid w:val="004D4E75"/>
    <w:rsid w:val="004D6F9D"/>
    <w:rsid w:val="004E2E69"/>
    <w:rsid w:val="004E348F"/>
    <w:rsid w:val="004E4987"/>
    <w:rsid w:val="004E49CF"/>
    <w:rsid w:val="004E4BBE"/>
    <w:rsid w:val="004E55EC"/>
    <w:rsid w:val="004E58A2"/>
    <w:rsid w:val="004E5D2A"/>
    <w:rsid w:val="004E5ED3"/>
    <w:rsid w:val="004E7383"/>
    <w:rsid w:val="004E7AEB"/>
    <w:rsid w:val="004F001D"/>
    <w:rsid w:val="004F1677"/>
    <w:rsid w:val="004F311C"/>
    <w:rsid w:val="004F4FC5"/>
    <w:rsid w:val="004F7228"/>
    <w:rsid w:val="005002BA"/>
    <w:rsid w:val="00500B99"/>
    <w:rsid w:val="005012B1"/>
    <w:rsid w:val="005031FD"/>
    <w:rsid w:val="0050381D"/>
    <w:rsid w:val="0050507C"/>
    <w:rsid w:val="0050656D"/>
    <w:rsid w:val="00512E1F"/>
    <w:rsid w:val="0051314C"/>
    <w:rsid w:val="00513550"/>
    <w:rsid w:val="005135EB"/>
    <w:rsid w:val="00513DAB"/>
    <w:rsid w:val="00513E73"/>
    <w:rsid w:val="0051503F"/>
    <w:rsid w:val="005159AF"/>
    <w:rsid w:val="00516EE9"/>
    <w:rsid w:val="005171EF"/>
    <w:rsid w:val="00521C9B"/>
    <w:rsid w:val="00521D50"/>
    <w:rsid w:val="005232E3"/>
    <w:rsid w:val="00524038"/>
    <w:rsid w:val="00524BF2"/>
    <w:rsid w:val="00524C05"/>
    <w:rsid w:val="0052578A"/>
    <w:rsid w:val="00525E6B"/>
    <w:rsid w:val="005265A5"/>
    <w:rsid w:val="005333BA"/>
    <w:rsid w:val="005341E3"/>
    <w:rsid w:val="00534453"/>
    <w:rsid w:val="00534788"/>
    <w:rsid w:val="00535130"/>
    <w:rsid w:val="00537504"/>
    <w:rsid w:val="00541F08"/>
    <w:rsid w:val="005431A9"/>
    <w:rsid w:val="00544225"/>
    <w:rsid w:val="00545B00"/>
    <w:rsid w:val="005464D3"/>
    <w:rsid w:val="005502E4"/>
    <w:rsid w:val="00554B92"/>
    <w:rsid w:val="00555EF5"/>
    <w:rsid w:val="0055601A"/>
    <w:rsid w:val="005563E6"/>
    <w:rsid w:val="0055656B"/>
    <w:rsid w:val="00562125"/>
    <w:rsid w:val="00562361"/>
    <w:rsid w:val="00565AE8"/>
    <w:rsid w:val="00566048"/>
    <w:rsid w:val="005660F7"/>
    <w:rsid w:val="005670ED"/>
    <w:rsid w:val="00570338"/>
    <w:rsid w:val="00570557"/>
    <w:rsid w:val="005706DA"/>
    <w:rsid w:val="00570BC0"/>
    <w:rsid w:val="00570EEF"/>
    <w:rsid w:val="0057353A"/>
    <w:rsid w:val="00575045"/>
    <w:rsid w:val="00576173"/>
    <w:rsid w:val="0058004C"/>
    <w:rsid w:val="0058011E"/>
    <w:rsid w:val="00581324"/>
    <w:rsid w:val="0058195C"/>
    <w:rsid w:val="00581E5A"/>
    <w:rsid w:val="00583339"/>
    <w:rsid w:val="00584173"/>
    <w:rsid w:val="005844DA"/>
    <w:rsid w:val="00586032"/>
    <w:rsid w:val="0058725B"/>
    <w:rsid w:val="005901D9"/>
    <w:rsid w:val="005913D6"/>
    <w:rsid w:val="005932E4"/>
    <w:rsid w:val="00594199"/>
    <w:rsid w:val="0059606F"/>
    <w:rsid w:val="0059608C"/>
    <w:rsid w:val="0059708D"/>
    <w:rsid w:val="005A2209"/>
    <w:rsid w:val="005A4109"/>
    <w:rsid w:val="005A6D4F"/>
    <w:rsid w:val="005A77C2"/>
    <w:rsid w:val="005B036B"/>
    <w:rsid w:val="005B17CF"/>
    <w:rsid w:val="005B50B8"/>
    <w:rsid w:val="005B5220"/>
    <w:rsid w:val="005B5333"/>
    <w:rsid w:val="005B5FCB"/>
    <w:rsid w:val="005B67C8"/>
    <w:rsid w:val="005B6C5B"/>
    <w:rsid w:val="005C06E8"/>
    <w:rsid w:val="005C194E"/>
    <w:rsid w:val="005C2C87"/>
    <w:rsid w:val="005C32FB"/>
    <w:rsid w:val="005C513B"/>
    <w:rsid w:val="005C5269"/>
    <w:rsid w:val="005C597E"/>
    <w:rsid w:val="005C7124"/>
    <w:rsid w:val="005D12B0"/>
    <w:rsid w:val="005D2372"/>
    <w:rsid w:val="005D2E10"/>
    <w:rsid w:val="005D3AF5"/>
    <w:rsid w:val="005D5E07"/>
    <w:rsid w:val="005D6B20"/>
    <w:rsid w:val="005D70BA"/>
    <w:rsid w:val="005E00E3"/>
    <w:rsid w:val="005E0199"/>
    <w:rsid w:val="005E1C4A"/>
    <w:rsid w:val="005E3EE3"/>
    <w:rsid w:val="005E45EC"/>
    <w:rsid w:val="005E5C4D"/>
    <w:rsid w:val="005E5E36"/>
    <w:rsid w:val="005F2762"/>
    <w:rsid w:val="005F5CBF"/>
    <w:rsid w:val="005F7DE0"/>
    <w:rsid w:val="006000CF"/>
    <w:rsid w:val="00600739"/>
    <w:rsid w:val="00601604"/>
    <w:rsid w:val="0060161F"/>
    <w:rsid w:val="006023C2"/>
    <w:rsid w:val="00602AF9"/>
    <w:rsid w:val="00602F99"/>
    <w:rsid w:val="00604B48"/>
    <w:rsid w:val="00605759"/>
    <w:rsid w:val="00606124"/>
    <w:rsid w:val="006107F6"/>
    <w:rsid w:val="00611519"/>
    <w:rsid w:val="00611AE5"/>
    <w:rsid w:val="00612FBA"/>
    <w:rsid w:val="00613C91"/>
    <w:rsid w:val="00613DAA"/>
    <w:rsid w:val="006140D4"/>
    <w:rsid w:val="00614918"/>
    <w:rsid w:val="00616F34"/>
    <w:rsid w:val="00617F30"/>
    <w:rsid w:val="00621423"/>
    <w:rsid w:val="00623781"/>
    <w:rsid w:val="00623E96"/>
    <w:rsid w:val="00624F29"/>
    <w:rsid w:val="00624F74"/>
    <w:rsid w:val="00625BA8"/>
    <w:rsid w:val="006260D0"/>
    <w:rsid w:val="006301F6"/>
    <w:rsid w:val="006318DE"/>
    <w:rsid w:val="006329C0"/>
    <w:rsid w:val="00633A66"/>
    <w:rsid w:val="00633D82"/>
    <w:rsid w:val="00634280"/>
    <w:rsid w:val="006345B8"/>
    <w:rsid w:val="00635168"/>
    <w:rsid w:val="00635A34"/>
    <w:rsid w:val="006378FA"/>
    <w:rsid w:val="00637948"/>
    <w:rsid w:val="0064337B"/>
    <w:rsid w:val="00643950"/>
    <w:rsid w:val="006440D1"/>
    <w:rsid w:val="00647147"/>
    <w:rsid w:val="0064716D"/>
    <w:rsid w:val="00650823"/>
    <w:rsid w:val="006509DB"/>
    <w:rsid w:val="00652D29"/>
    <w:rsid w:val="00653325"/>
    <w:rsid w:val="006555C7"/>
    <w:rsid w:val="00656B76"/>
    <w:rsid w:val="006576AB"/>
    <w:rsid w:val="00657DF9"/>
    <w:rsid w:val="006604D0"/>
    <w:rsid w:val="006621CD"/>
    <w:rsid w:val="00662412"/>
    <w:rsid w:val="0066257C"/>
    <w:rsid w:val="00662808"/>
    <w:rsid w:val="006629CE"/>
    <w:rsid w:val="00662A67"/>
    <w:rsid w:val="00664AB9"/>
    <w:rsid w:val="00664DD5"/>
    <w:rsid w:val="0066668C"/>
    <w:rsid w:val="006702D1"/>
    <w:rsid w:val="006702F9"/>
    <w:rsid w:val="006713E9"/>
    <w:rsid w:val="006727FC"/>
    <w:rsid w:val="006738C2"/>
    <w:rsid w:val="00674659"/>
    <w:rsid w:val="00674773"/>
    <w:rsid w:val="00674DED"/>
    <w:rsid w:val="0067565E"/>
    <w:rsid w:val="00676CA3"/>
    <w:rsid w:val="00677BFD"/>
    <w:rsid w:val="0068002E"/>
    <w:rsid w:val="006800B7"/>
    <w:rsid w:val="006808F8"/>
    <w:rsid w:val="00681179"/>
    <w:rsid w:val="006817D3"/>
    <w:rsid w:val="00683AB6"/>
    <w:rsid w:val="00684103"/>
    <w:rsid w:val="00684402"/>
    <w:rsid w:val="00690A21"/>
    <w:rsid w:val="00693198"/>
    <w:rsid w:val="00693417"/>
    <w:rsid w:val="00694578"/>
    <w:rsid w:val="00694CB4"/>
    <w:rsid w:val="00695891"/>
    <w:rsid w:val="00695B90"/>
    <w:rsid w:val="00695FB4"/>
    <w:rsid w:val="00697010"/>
    <w:rsid w:val="006A16B0"/>
    <w:rsid w:val="006A16EF"/>
    <w:rsid w:val="006A397C"/>
    <w:rsid w:val="006A3F6E"/>
    <w:rsid w:val="006A4C17"/>
    <w:rsid w:val="006A4E6B"/>
    <w:rsid w:val="006A69D6"/>
    <w:rsid w:val="006A7F60"/>
    <w:rsid w:val="006B04DD"/>
    <w:rsid w:val="006B0C3A"/>
    <w:rsid w:val="006B0EB8"/>
    <w:rsid w:val="006B117D"/>
    <w:rsid w:val="006B1942"/>
    <w:rsid w:val="006B3EA0"/>
    <w:rsid w:val="006B47BD"/>
    <w:rsid w:val="006B5604"/>
    <w:rsid w:val="006B6DB7"/>
    <w:rsid w:val="006B7073"/>
    <w:rsid w:val="006B7318"/>
    <w:rsid w:val="006B7474"/>
    <w:rsid w:val="006B76D1"/>
    <w:rsid w:val="006C0288"/>
    <w:rsid w:val="006C0A31"/>
    <w:rsid w:val="006C1CE0"/>
    <w:rsid w:val="006C2630"/>
    <w:rsid w:val="006C3DC1"/>
    <w:rsid w:val="006C42B5"/>
    <w:rsid w:val="006C4C1E"/>
    <w:rsid w:val="006C52A7"/>
    <w:rsid w:val="006C544B"/>
    <w:rsid w:val="006C5816"/>
    <w:rsid w:val="006D109F"/>
    <w:rsid w:val="006D11E1"/>
    <w:rsid w:val="006D1E3B"/>
    <w:rsid w:val="006D2015"/>
    <w:rsid w:val="006D2143"/>
    <w:rsid w:val="006D2EF6"/>
    <w:rsid w:val="006D3A56"/>
    <w:rsid w:val="006D4731"/>
    <w:rsid w:val="006D4EA2"/>
    <w:rsid w:val="006D5BE7"/>
    <w:rsid w:val="006D6148"/>
    <w:rsid w:val="006D77A0"/>
    <w:rsid w:val="006D7A06"/>
    <w:rsid w:val="006D7F6B"/>
    <w:rsid w:val="006E0FC9"/>
    <w:rsid w:val="006E12A2"/>
    <w:rsid w:val="006E16A1"/>
    <w:rsid w:val="006E2F6F"/>
    <w:rsid w:val="006E3949"/>
    <w:rsid w:val="006E3BCD"/>
    <w:rsid w:val="006E3CD7"/>
    <w:rsid w:val="006E4BF1"/>
    <w:rsid w:val="006E570C"/>
    <w:rsid w:val="006E5AF8"/>
    <w:rsid w:val="006E609D"/>
    <w:rsid w:val="006E61F2"/>
    <w:rsid w:val="006E626D"/>
    <w:rsid w:val="006E68E9"/>
    <w:rsid w:val="006E6EB0"/>
    <w:rsid w:val="006E78A9"/>
    <w:rsid w:val="006F0BE3"/>
    <w:rsid w:val="006F13AE"/>
    <w:rsid w:val="006F2843"/>
    <w:rsid w:val="006F33CB"/>
    <w:rsid w:val="006F363E"/>
    <w:rsid w:val="006F4356"/>
    <w:rsid w:val="006F4615"/>
    <w:rsid w:val="006F4E58"/>
    <w:rsid w:val="006F50A1"/>
    <w:rsid w:val="006F52D0"/>
    <w:rsid w:val="006F6298"/>
    <w:rsid w:val="006F7534"/>
    <w:rsid w:val="00700B1F"/>
    <w:rsid w:val="0070213C"/>
    <w:rsid w:val="007027C7"/>
    <w:rsid w:val="007027CF"/>
    <w:rsid w:val="00703260"/>
    <w:rsid w:val="007037C8"/>
    <w:rsid w:val="0070391A"/>
    <w:rsid w:val="00703AA7"/>
    <w:rsid w:val="00703CA0"/>
    <w:rsid w:val="007045F5"/>
    <w:rsid w:val="0070555B"/>
    <w:rsid w:val="0070585E"/>
    <w:rsid w:val="0070605C"/>
    <w:rsid w:val="00707973"/>
    <w:rsid w:val="00707D28"/>
    <w:rsid w:val="00711F12"/>
    <w:rsid w:val="007133BE"/>
    <w:rsid w:val="007141C4"/>
    <w:rsid w:val="00714FF6"/>
    <w:rsid w:val="00716766"/>
    <w:rsid w:val="007167B9"/>
    <w:rsid w:val="007175FD"/>
    <w:rsid w:val="00717CE7"/>
    <w:rsid w:val="00717E72"/>
    <w:rsid w:val="00720D5A"/>
    <w:rsid w:val="00721343"/>
    <w:rsid w:val="007214D9"/>
    <w:rsid w:val="0072240E"/>
    <w:rsid w:val="007224E5"/>
    <w:rsid w:val="00722E20"/>
    <w:rsid w:val="00723F40"/>
    <w:rsid w:val="007250AA"/>
    <w:rsid w:val="007256CC"/>
    <w:rsid w:val="00725FC9"/>
    <w:rsid w:val="00726EBE"/>
    <w:rsid w:val="00726F1D"/>
    <w:rsid w:val="007307CF"/>
    <w:rsid w:val="00730E20"/>
    <w:rsid w:val="007311E8"/>
    <w:rsid w:val="0073271C"/>
    <w:rsid w:val="00732D4C"/>
    <w:rsid w:val="00733168"/>
    <w:rsid w:val="00734DEA"/>
    <w:rsid w:val="00734FC3"/>
    <w:rsid w:val="007359B6"/>
    <w:rsid w:val="00735A8D"/>
    <w:rsid w:val="00740FBF"/>
    <w:rsid w:val="00741F81"/>
    <w:rsid w:val="007430C3"/>
    <w:rsid w:val="00744243"/>
    <w:rsid w:val="00745525"/>
    <w:rsid w:val="00750558"/>
    <w:rsid w:val="0075087C"/>
    <w:rsid w:val="007510A7"/>
    <w:rsid w:val="00751CD6"/>
    <w:rsid w:val="007525CD"/>
    <w:rsid w:val="00752893"/>
    <w:rsid w:val="00753688"/>
    <w:rsid w:val="00753B37"/>
    <w:rsid w:val="00753F32"/>
    <w:rsid w:val="00754775"/>
    <w:rsid w:val="00760E63"/>
    <w:rsid w:val="00761E51"/>
    <w:rsid w:val="00762431"/>
    <w:rsid w:val="00763A1C"/>
    <w:rsid w:val="007652DA"/>
    <w:rsid w:val="00765EC4"/>
    <w:rsid w:val="00766627"/>
    <w:rsid w:val="00766E3D"/>
    <w:rsid w:val="00767705"/>
    <w:rsid w:val="00767FA5"/>
    <w:rsid w:val="007705F6"/>
    <w:rsid w:val="0077231B"/>
    <w:rsid w:val="0077239C"/>
    <w:rsid w:val="007726CA"/>
    <w:rsid w:val="0077281B"/>
    <w:rsid w:val="00772D9A"/>
    <w:rsid w:val="00772DAB"/>
    <w:rsid w:val="00772DF6"/>
    <w:rsid w:val="007731D9"/>
    <w:rsid w:val="0077468D"/>
    <w:rsid w:val="00774CF9"/>
    <w:rsid w:val="0077564B"/>
    <w:rsid w:val="00775BB4"/>
    <w:rsid w:val="00776160"/>
    <w:rsid w:val="00777B92"/>
    <w:rsid w:val="0078134E"/>
    <w:rsid w:val="0078177B"/>
    <w:rsid w:val="00781C18"/>
    <w:rsid w:val="007829D4"/>
    <w:rsid w:val="007862BE"/>
    <w:rsid w:val="00787B0E"/>
    <w:rsid w:val="00790127"/>
    <w:rsid w:val="007918C2"/>
    <w:rsid w:val="00792719"/>
    <w:rsid w:val="00793212"/>
    <w:rsid w:val="007942F0"/>
    <w:rsid w:val="007956B0"/>
    <w:rsid w:val="00796E06"/>
    <w:rsid w:val="007972A2"/>
    <w:rsid w:val="007973C3"/>
    <w:rsid w:val="007A04F6"/>
    <w:rsid w:val="007A0543"/>
    <w:rsid w:val="007A091E"/>
    <w:rsid w:val="007A26EB"/>
    <w:rsid w:val="007A30A0"/>
    <w:rsid w:val="007A4107"/>
    <w:rsid w:val="007A4FE2"/>
    <w:rsid w:val="007A64E2"/>
    <w:rsid w:val="007B00C7"/>
    <w:rsid w:val="007B1959"/>
    <w:rsid w:val="007B2094"/>
    <w:rsid w:val="007B228C"/>
    <w:rsid w:val="007B2E1C"/>
    <w:rsid w:val="007B3102"/>
    <w:rsid w:val="007B3BFD"/>
    <w:rsid w:val="007B3EC5"/>
    <w:rsid w:val="007B3F55"/>
    <w:rsid w:val="007B6636"/>
    <w:rsid w:val="007B671A"/>
    <w:rsid w:val="007B6FE0"/>
    <w:rsid w:val="007B77D2"/>
    <w:rsid w:val="007C160F"/>
    <w:rsid w:val="007C1789"/>
    <w:rsid w:val="007C2E57"/>
    <w:rsid w:val="007C38E6"/>
    <w:rsid w:val="007C3E9C"/>
    <w:rsid w:val="007C5983"/>
    <w:rsid w:val="007C59A6"/>
    <w:rsid w:val="007C5EF4"/>
    <w:rsid w:val="007C6287"/>
    <w:rsid w:val="007C6771"/>
    <w:rsid w:val="007C7D30"/>
    <w:rsid w:val="007D00A2"/>
    <w:rsid w:val="007D0960"/>
    <w:rsid w:val="007D65A6"/>
    <w:rsid w:val="007D6764"/>
    <w:rsid w:val="007D67C9"/>
    <w:rsid w:val="007E01C6"/>
    <w:rsid w:val="007E22BD"/>
    <w:rsid w:val="007E2BCF"/>
    <w:rsid w:val="007E2DDD"/>
    <w:rsid w:val="007E4524"/>
    <w:rsid w:val="007E4616"/>
    <w:rsid w:val="007E4DE8"/>
    <w:rsid w:val="007E4F0C"/>
    <w:rsid w:val="007E5C30"/>
    <w:rsid w:val="007E6522"/>
    <w:rsid w:val="007F2472"/>
    <w:rsid w:val="007F25FB"/>
    <w:rsid w:val="007F3AD6"/>
    <w:rsid w:val="007F3D94"/>
    <w:rsid w:val="007F521E"/>
    <w:rsid w:val="007F7A97"/>
    <w:rsid w:val="008007C5"/>
    <w:rsid w:val="00801118"/>
    <w:rsid w:val="00801482"/>
    <w:rsid w:val="00802E14"/>
    <w:rsid w:val="0080310A"/>
    <w:rsid w:val="0080322D"/>
    <w:rsid w:val="00804B16"/>
    <w:rsid w:val="00806126"/>
    <w:rsid w:val="0080641D"/>
    <w:rsid w:val="008071F4"/>
    <w:rsid w:val="00810156"/>
    <w:rsid w:val="00810395"/>
    <w:rsid w:val="00810F0B"/>
    <w:rsid w:val="0081179B"/>
    <w:rsid w:val="00814D27"/>
    <w:rsid w:val="0081568B"/>
    <w:rsid w:val="00815FF9"/>
    <w:rsid w:val="00816E24"/>
    <w:rsid w:val="008174CE"/>
    <w:rsid w:val="00817A4A"/>
    <w:rsid w:val="00821263"/>
    <w:rsid w:val="00821352"/>
    <w:rsid w:val="00821439"/>
    <w:rsid w:val="00821583"/>
    <w:rsid w:val="008217B4"/>
    <w:rsid w:val="00822158"/>
    <w:rsid w:val="00822D55"/>
    <w:rsid w:val="00823E53"/>
    <w:rsid w:val="008241B3"/>
    <w:rsid w:val="0082438D"/>
    <w:rsid w:val="008258FC"/>
    <w:rsid w:val="0082611E"/>
    <w:rsid w:val="0082631B"/>
    <w:rsid w:val="008278CC"/>
    <w:rsid w:val="008312D6"/>
    <w:rsid w:val="0083247D"/>
    <w:rsid w:val="00834929"/>
    <w:rsid w:val="0083493B"/>
    <w:rsid w:val="008353BC"/>
    <w:rsid w:val="00836244"/>
    <w:rsid w:val="00836E9B"/>
    <w:rsid w:val="00836F8E"/>
    <w:rsid w:val="0083774A"/>
    <w:rsid w:val="0084070E"/>
    <w:rsid w:val="00841395"/>
    <w:rsid w:val="0084213D"/>
    <w:rsid w:val="00842D69"/>
    <w:rsid w:val="008437FE"/>
    <w:rsid w:val="00847111"/>
    <w:rsid w:val="008474E6"/>
    <w:rsid w:val="008500A1"/>
    <w:rsid w:val="008512E0"/>
    <w:rsid w:val="0085292C"/>
    <w:rsid w:val="00852E0F"/>
    <w:rsid w:val="00854B8F"/>
    <w:rsid w:val="00854CFD"/>
    <w:rsid w:val="008558FC"/>
    <w:rsid w:val="0085597A"/>
    <w:rsid w:val="008579FE"/>
    <w:rsid w:val="008604E7"/>
    <w:rsid w:val="00861BDA"/>
    <w:rsid w:val="008628D7"/>
    <w:rsid w:val="0086329A"/>
    <w:rsid w:val="008635E0"/>
    <w:rsid w:val="00864AED"/>
    <w:rsid w:val="00864EC9"/>
    <w:rsid w:val="008671BD"/>
    <w:rsid w:val="008700D9"/>
    <w:rsid w:val="00871C15"/>
    <w:rsid w:val="008725A8"/>
    <w:rsid w:val="00872A34"/>
    <w:rsid w:val="00872B85"/>
    <w:rsid w:val="00874763"/>
    <w:rsid w:val="00874ADC"/>
    <w:rsid w:val="0087515D"/>
    <w:rsid w:val="008763C8"/>
    <w:rsid w:val="008768D3"/>
    <w:rsid w:val="00876D24"/>
    <w:rsid w:val="0087754B"/>
    <w:rsid w:val="008775AD"/>
    <w:rsid w:val="00882249"/>
    <w:rsid w:val="00883878"/>
    <w:rsid w:val="00883B30"/>
    <w:rsid w:val="00884715"/>
    <w:rsid w:val="008857E8"/>
    <w:rsid w:val="00885C41"/>
    <w:rsid w:val="00886F41"/>
    <w:rsid w:val="008879CA"/>
    <w:rsid w:val="00887C19"/>
    <w:rsid w:val="008917EA"/>
    <w:rsid w:val="00891B1A"/>
    <w:rsid w:val="00891E37"/>
    <w:rsid w:val="00891E9D"/>
    <w:rsid w:val="00892C1E"/>
    <w:rsid w:val="00893EF0"/>
    <w:rsid w:val="0089476C"/>
    <w:rsid w:val="0089699F"/>
    <w:rsid w:val="00897169"/>
    <w:rsid w:val="00897354"/>
    <w:rsid w:val="00897398"/>
    <w:rsid w:val="008A0739"/>
    <w:rsid w:val="008A1285"/>
    <w:rsid w:val="008A29B8"/>
    <w:rsid w:val="008A2A4F"/>
    <w:rsid w:val="008A3964"/>
    <w:rsid w:val="008A4884"/>
    <w:rsid w:val="008A4DBA"/>
    <w:rsid w:val="008A5016"/>
    <w:rsid w:val="008A5924"/>
    <w:rsid w:val="008A65DE"/>
    <w:rsid w:val="008B1933"/>
    <w:rsid w:val="008B261E"/>
    <w:rsid w:val="008B307F"/>
    <w:rsid w:val="008B3143"/>
    <w:rsid w:val="008B4158"/>
    <w:rsid w:val="008B7E7F"/>
    <w:rsid w:val="008C0246"/>
    <w:rsid w:val="008C0279"/>
    <w:rsid w:val="008C0441"/>
    <w:rsid w:val="008C1AAC"/>
    <w:rsid w:val="008C2E4B"/>
    <w:rsid w:val="008C3DE2"/>
    <w:rsid w:val="008C3E5B"/>
    <w:rsid w:val="008C4B59"/>
    <w:rsid w:val="008C58EA"/>
    <w:rsid w:val="008C7502"/>
    <w:rsid w:val="008C78FE"/>
    <w:rsid w:val="008D0812"/>
    <w:rsid w:val="008D1025"/>
    <w:rsid w:val="008D11BA"/>
    <w:rsid w:val="008D130B"/>
    <w:rsid w:val="008D33C8"/>
    <w:rsid w:val="008D49B1"/>
    <w:rsid w:val="008D5001"/>
    <w:rsid w:val="008D5946"/>
    <w:rsid w:val="008D7FEE"/>
    <w:rsid w:val="008E0DD6"/>
    <w:rsid w:val="008E22FA"/>
    <w:rsid w:val="008E2584"/>
    <w:rsid w:val="008E376E"/>
    <w:rsid w:val="008E3EB2"/>
    <w:rsid w:val="008E4B18"/>
    <w:rsid w:val="008E569C"/>
    <w:rsid w:val="008E68CD"/>
    <w:rsid w:val="008E6910"/>
    <w:rsid w:val="008E7DA1"/>
    <w:rsid w:val="008F01F7"/>
    <w:rsid w:val="008F1C8D"/>
    <w:rsid w:val="008F2201"/>
    <w:rsid w:val="008F23C1"/>
    <w:rsid w:val="008F3F40"/>
    <w:rsid w:val="008F521F"/>
    <w:rsid w:val="008F5694"/>
    <w:rsid w:val="008F56F7"/>
    <w:rsid w:val="008F5CAB"/>
    <w:rsid w:val="008F6A24"/>
    <w:rsid w:val="008F6E66"/>
    <w:rsid w:val="008F75A4"/>
    <w:rsid w:val="00900519"/>
    <w:rsid w:val="00902226"/>
    <w:rsid w:val="00902717"/>
    <w:rsid w:val="009028AE"/>
    <w:rsid w:val="00904B28"/>
    <w:rsid w:val="00904D6D"/>
    <w:rsid w:val="009053D5"/>
    <w:rsid w:val="0090768A"/>
    <w:rsid w:val="0091309E"/>
    <w:rsid w:val="009138FA"/>
    <w:rsid w:val="00914796"/>
    <w:rsid w:val="009167BB"/>
    <w:rsid w:val="00916DA7"/>
    <w:rsid w:val="00920AC3"/>
    <w:rsid w:val="009223EA"/>
    <w:rsid w:val="00922788"/>
    <w:rsid w:val="00922840"/>
    <w:rsid w:val="00922A4F"/>
    <w:rsid w:val="009230CD"/>
    <w:rsid w:val="009231BF"/>
    <w:rsid w:val="00924CB3"/>
    <w:rsid w:val="00924E9B"/>
    <w:rsid w:val="009254E7"/>
    <w:rsid w:val="009262FA"/>
    <w:rsid w:val="00927588"/>
    <w:rsid w:val="00930ACA"/>
    <w:rsid w:val="00930D84"/>
    <w:rsid w:val="00931B1C"/>
    <w:rsid w:val="00931DBA"/>
    <w:rsid w:val="009330EA"/>
    <w:rsid w:val="00934F2F"/>
    <w:rsid w:val="00935E2B"/>
    <w:rsid w:val="0093653F"/>
    <w:rsid w:val="009375B2"/>
    <w:rsid w:val="009375D0"/>
    <w:rsid w:val="00937CBB"/>
    <w:rsid w:val="00943053"/>
    <w:rsid w:val="009436DD"/>
    <w:rsid w:val="00944014"/>
    <w:rsid w:val="00947A11"/>
    <w:rsid w:val="00947CB0"/>
    <w:rsid w:val="009515F1"/>
    <w:rsid w:val="00951682"/>
    <w:rsid w:val="00952360"/>
    <w:rsid w:val="0095275F"/>
    <w:rsid w:val="00953546"/>
    <w:rsid w:val="00954C64"/>
    <w:rsid w:val="00955493"/>
    <w:rsid w:val="00955C79"/>
    <w:rsid w:val="0095618D"/>
    <w:rsid w:val="009568C1"/>
    <w:rsid w:val="00957488"/>
    <w:rsid w:val="00960A18"/>
    <w:rsid w:val="00960C5B"/>
    <w:rsid w:val="009626C4"/>
    <w:rsid w:val="00964FD7"/>
    <w:rsid w:val="00966A92"/>
    <w:rsid w:val="0096727A"/>
    <w:rsid w:val="00967ED2"/>
    <w:rsid w:val="00970CF9"/>
    <w:rsid w:val="00971518"/>
    <w:rsid w:val="009732F1"/>
    <w:rsid w:val="0097598A"/>
    <w:rsid w:val="00975B5A"/>
    <w:rsid w:val="00980EFE"/>
    <w:rsid w:val="009825CC"/>
    <w:rsid w:val="00982A18"/>
    <w:rsid w:val="00984827"/>
    <w:rsid w:val="00984A94"/>
    <w:rsid w:val="00984CB2"/>
    <w:rsid w:val="009850D9"/>
    <w:rsid w:val="00986CA9"/>
    <w:rsid w:val="0098743B"/>
    <w:rsid w:val="009905EE"/>
    <w:rsid w:val="0099207C"/>
    <w:rsid w:val="0099260A"/>
    <w:rsid w:val="00992D1B"/>
    <w:rsid w:val="00993708"/>
    <w:rsid w:val="009940C0"/>
    <w:rsid w:val="009955DE"/>
    <w:rsid w:val="00995A16"/>
    <w:rsid w:val="00997FDB"/>
    <w:rsid w:val="009A1C2A"/>
    <w:rsid w:val="009A2531"/>
    <w:rsid w:val="009A4263"/>
    <w:rsid w:val="009B02B6"/>
    <w:rsid w:val="009B0566"/>
    <w:rsid w:val="009B0963"/>
    <w:rsid w:val="009B2156"/>
    <w:rsid w:val="009B2EC4"/>
    <w:rsid w:val="009B459A"/>
    <w:rsid w:val="009B45D5"/>
    <w:rsid w:val="009B4FA0"/>
    <w:rsid w:val="009B5799"/>
    <w:rsid w:val="009B5826"/>
    <w:rsid w:val="009B5B88"/>
    <w:rsid w:val="009B7E57"/>
    <w:rsid w:val="009C1284"/>
    <w:rsid w:val="009C15B1"/>
    <w:rsid w:val="009C29B7"/>
    <w:rsid w:val="009C354A"/>
    <w:rsid w:val="009C3F3A"/>
    <w:rsid w:val="009C49A7"/>
    <w:rsid w:val="009C7FCD"/>
    <w:rsid w:val="009D00BA"/>
    <w:rsid w:val="009D0E67"/>
    <w:rsid w:val="009D3D55"/>
    <w:rsid w:val="009D4360"/>
    <w:rsid w:val="009D4407"/>
    <w:rsid w:val="009D5E63"/>
    <w:rsid w:val="009D6413"/>
    <w:rsid w:val="009D6B3D"/>
    <w:rsid w:val="009E012B"/>
    <w:rsid w:val="009E0985"/>
    <w:rsid w:val="009E1E75"/>
    <w:rsid w:val="009E3091"/>
    <w:rsid w:val="009E4A8F"/>
    <w:rsid w:val="009E4B47"/>
    <w:rsid w:val="009E5F4F"/>
    <w:rsid w:val="009E724D"/>
    <w:rsid w:val="009F1713"/>
    <w:rsid w:val="009F31A9"/>
    <w:rsid w:val="009F3E04"/>
    <w:rsid w:val="009F44CA"/>
    <w:rsid w:val="009F5003"/>
    <w:rsid w:val="009F694A"/>
    <w:rsid w:val="009F735C"/>
    <w:rsid w:val="009F7466"/>
    <w:rsid w:val="009F786C"/>
    <w:rsid w:val="009F7A36"/>
    <w:rsid w:val="00A00AF6"/>
    <w:rsid w:val="00A00F9A"/>
    <w:rsid w:val="00A02BC7"/>
    <w:rsid w:val="00A03F98"/>
    <w:rsid w:val="00A040EF"/>
    <w:rsid w:val="00A05289"/>
    <w:rsid w:val="00A070AE"/>
    <w:rsid w:val="00A070C9"/>
    <w:rsid w:val="00A077BA"/>
    <w:rsid w:val="00A104EF"/>
    <w:rsid w:val="00A119B5"/>
    <w:rsid w:val="00A12724"/>
    <w:rsid w:val="00A137EA"/>
    <w:rsid w:val="00A14C64"/>
    <w:rsid w:val="00A15078"/>
    <w:rsid w:val="00A1574C"/>
    <w:rsid w:val="00A15B1A"/>
    <w:rsid w:val="00A164B2"/>
    <w:rsid w:val="00A17230"/>
    <w:rsid w:val="00A172A2"/>
    <w:rsid w:val="00A200B0"/>
    <w:rsid w:val="00A22367"/>
    <w:rsid w:val="00A22533"/>
    <w:rsid w:val="00A23E7E"/>
    <w:rsid w:val="00A266BB"/>
    <w:rsid w:val="00A27F34"/>
    <w:rsid w:val="00A3024B"/>
    <w:rsid w:val="00A3130A"/>
    <w:rsid w:val="00A313D6"/>
    <w:rsid w:val="00A321BD"/>
    <w:rsid w:val="00A34060"/>
    <w:rsid w:val="00A35437"/>
    <w:rsid w:val="00A35AB3"/>
    <w:rsid w:val="00A36870"/>
    <w:rsid w:val="00A37EEA"/>
    <w:rsid w:val="00A37EFB"/>
    <w:rsid w:val="00A4048B"/>
    <w:rsid w:val="00A4324E"/>
    <w:rsid w:val="00A437B4"/>
    <w:rsid w:val="00A43E50"/>
    <w:rsid w:val="00A44E26"/>
    <w:rsid w:val="00A45165"/>
    <w:rsid w:val="00A45715"/>
    <w:rsid w:val="00A45D14"/>
    <w:rsid w:val="00A51B05"/>
    <w:rsid w:val="00A54567"/>
    <w:rsid w:val="00A573C6"/>
    <w:rsid w:val="00A573F7"/>
    <w:rsid w:val="00A60D84"/>
    <w:rsid w:val="00A61622"/>
    <w:rsid w:val="00A62C64"/>
    <w:rsid w:val="00A63B35"/>
    <w:rsid w:val="00A63DE1"/>
    <w:rsid w:val="00A66899"/>
    <w:rsid w:val="00A67A03"/>
    <w:rsid w:val="00A67C3A"/>
    <w:rsid w:val="00A70C0B"/>
    <w:rsid w:val="00A72DB6"/>
    <w:rsid w:val="00A74DE2"/>
    <w:rsid w:val="00A76825"/>
    <w:rsid w:val="00A776C8"/>
    <w:rsid w:val="00A77A57"/>
    <w:rsid w:val="00A77FE5"/>
    <w:rsid w:val="00A820C0"/>
    <w:rsid w:val="00A830BC"/>
    <w:rsid w:val="00A83D35"/>
    <w:rsid w:val="00A85293"/>
    <w:rsid w:val="00A8640A"/>
    <w:rsid w:val="00A90E59"/>
    <w:rsid w:val="00A91103"/>
    <w:rsid w:val="00A914F1"/>
    <w:rsid w:val="00A9162A"/>
    <w:rsid w:val="00A91756"/>
    <w:rsid w:val="00A93A49"/>
    <w:rsid w:val="00A93E89"/>
    <w:rsid w:val="00A9468D"/>
    <w:rsid w:val="00A94AD1"/>
    <w:rsid w:val="00A956C7"/>
    <w:rsid w:val="00A956CE"/>
    <w:rsid w:val="00A9575B"/>
    <w:rsid w:val="00A95C5B"/>
    <w:rsid w:val="00A96340"/>
    <w:rsid w:val="00A9729B"/>
    <w:rsid w:val="00A97723"/>
    <w:rsid w:val="00AA0E7B"/>
    <w:rsid w:val="00AA4AE6"/>
    <w:rsid w:val="00AA5915"/>
    <w:rsid w:val="00AA7A60"/>
    <w:rsid w:val="00AB1D95"/>
    <w:rsid w:val="00AB5686"/>
    <w:rsid w:val="00AB5B9C"/>
    <w:rsid w:val="00AB5FDC"/>
    <w:rsid w:val="00AB72B3"/>
    <w:rsid w:val="00AC06B4"/>
    <w:rsid w:val="00AC0C28"/>
    <w:rsid w:val="00AC1B45"/>
    <w:rsid w:val="00AC1E6C"/>
    <w:rsid w:val="00AC2428"/>
    <w:rsid w:val="00AC3281"/>
    <w:rsid w:val="00AC51E4"/>
    <w:rsid w:val="00AC5802"/>
    <w:rsid w:val="00AC6B08"/>
    <w:rsid w:val="00AC6C5D"/>
    <w:rsid w:val="00AC6CE1"/>
    <w:rsid w:val="00AC6F92"/>
    <w:rsid w:val="00AD0407"/>
    <w:rsid w:val="00AD0CC7"/>
    <w:rsid w:val="00AD11E9"/>
    <w:rsid w:val="00AD35DE"/>
    <w:rsid w:val="00AD3637"/>
    <w:rsid w:val="00AD4D55"/>
    <w:rsid w:val="00AD5809"/>
    <w:rsid w:val="00AD69FA"/>
    <w:rsid w:val="00AD7985"/>
    <w:rsid w:val="00AE1557"/>
    <w:rsid w:val="00AE1C0B"/>
    <w:rsid w:val="00AE2293"/>
    <w:rsid w:val="00AE23D6"/>
    <w:rsid w:val="00AE3BA5"/>
    <w:rsid w:val="00AE3D84"/>
    <w:rsid w:val="00AE5356"/>
    <w:rsid w:val="00AE60A0"/>
    <w:rsid w:val="00AE7488"/>
    <w:rsid w:val="00AF0135"/>
    <w:rsid w:val="00AF0744"/>
    <w:rsid w:val="00AF2614"/>
    <w:rsid w:val="00AF324D"/>
    <w:rsid w:val="00AF40BA"/>
    <w:rsid w:val="00AF6829"/>
    <w:rsid w:val="00AF6A95"/>
    <w:rsid w:val="00AF7340"/>
    <w:rsid w:val="00B005D2"/>
    <w:rsid w:val="00B01077"/>
    <w:rsid w:val="00B013A2"/>
    <w:rsid w:val="00B01523"/>
    <w:rsid w:val="00B039FC"/>
    <w:rsid w:val="00B05655"/>
    <w:rsid w:val="00B05B02"/>
    <w:rsid w:val="00B061B5"/>
    <w:rsid w:val="00B06738"/>
    <w:rsid w:val="00B07B5F"/>
    <w:rsid w:val="00B12029"/>
    <w:rsid w:val="00B12554"/>
    <w:rsid w:val="00B1645E"/>
    <w:rsid w:val="00B207DF"/>
    <w:rsid w:val="00B22347"/>
    <w:rsid w:val="00B23B02"/>
    <w:rsid w:val="00B241E3"/>
    <w:rsid w:val="00B24883"/>
    <w:rsid w:val="00B268EF"/>
    <w:rsid w:val="00B30150"/>
    <w:rsid w:val="00B303F4"/>
    <w:rsid w:val="00B312DE"/>
    <w:rsid w:val="00B313A0"/>
    <w:rsid w:val="00B3364D"/>
    <w:rsid w:val="00B34713"/>
    <w:rsid w:val="00B35949"/>
    <w:rsid w:val="00B36CED"/>
    <w:rsid w:val="00B377C4"/>
    <w:rsid w:val="00B412F1"/>
    <w:rsid w:val="00B41DBC"/>
    <w:rsid w:val="00B42058"/>
    <w:rsid w:val="00B4270C"/>
    <w:rsid w:val="00B442B6"/>
    <w:rsid w:val="00B451E4"/>
    <w:rsid w:val="00B4792B"/>
    <w:rsid w:val="00B51CD4"/>
    <w:rsid w:val="00B5231A"/>
    <w:rsid w:val="00B535E2"/>
    <w:rsid w:val="00B56547"/>
    <w:rsid w:val="00B56989"/>
    <w:rsid w:val="00B61027"/>
    <w:rsid w:val="00B61E67"/>
    <w:rsid w:val="00B6380D"/>
    <w:rsid w:val="00B63827"/>
    <w:rsid w:val="00B664E7"/>
    <w:rsid w:val="00B675EC"/>
    <w:rsid w:val="00B701A7"/>
    <w:rsid w:val="00B70227"/>
    <w:rsid w:val="00B70638"/>
    <w:rsid w:val="00B71DC6"/>
    <w:rsid w:val="00B71FFA"/>
    <w:rsid w:val="00B720F2"/>
    <w:rsid w:val="00B75D8F"/>
    <w:rsid w:val="00B813FC"/>
    <w:rsid w:val="00B81ADC"/>
    <w:rsid w:val="00B8244E"/>
    <w:rsid w:val="00B8294F"/>
    <w:rsid w:val="00B837EB"/>
    <w:rsid w:val="00B848F0"/>
    <w:rsid w:val="00B863BD"/>
    <w:rsid w:val="00B86556"/>
    <w:rsid w:val="00B875F0"/>
    <w:rsid w:val="00B87B72"/>
    <w:rsid w:val="00B87D70"/>
    <w:rsid w:val="00B90D78"/>
    <w:rsid w:val="00B91588"/>
    <w:rsid w:val="00B9273B"/>
    <w:rsid w:val="00B95E8E"/>
    <w:rsid w:val="00B9687D"/>
    <w:rsid w:val="00BA1842"/>
    <w:rsid w:val="00BA4785"/>
    <w:rsid w:val="00BA4B03"/>
    <w:rsid w:val="00BA6373"/>
    <w:rsid w:val="00BA6EE7"/>
    <w:rsid w:val="00BA775B"/>
    <w:rsid w:val="00BA7B8E"/>
    <w:rsid w:val="00BA7F7D"/>
    <w:rsid w:val="00BB0E53"/>
    <w:rsid w:val="00BB1841"/>
    <w:rsid w:val="00BB26C8"/>
    <w:rsid w:val="00BB2D19"/>
    <w:rsid w:val="00BB2D31"/>
    <w:rsid w:val="00BB3783"/>
    <w:rsid w:val="00BB3BB2"/>
    <w:rsid w:val="00BB4321"/>
    <w:rsid w:val="00BB5171"/>
    <w:rsid w:val="00BB6212"/>
    <w:rsid w:val="00BB6367"/>
    <w:rsid w:val="00BC07FC"/>
    <w:rsid w:val="00BC24C9"/>
    <w:rsid w:val="00BC36A8"/>
    <w:rsid w:val="00BC4364"/>
    <w:rsid w:val="00BC478C"/>
    <w:rsid w:val="00BC47AC"/>
    <w:rsid w:val="00BC482E"/>
    <w:rsid w:val="00BC4C54"/>
    <w:rsid w:val="00BC5D52"/>
    <w:rsid w:val="00BC6C9A"/>
    <w:rsid w:val="00BC721C"/>
    <w:rsid w:val="00BC7334"/>
    <w:rsid w:val="00BD295D"/>
    <w:rsid w:val="00BD2E3C"/>
    <w:rsid w:val="00BD3E45"/>
    <w:rsid w:val="00BD4005"/>
    <w:rsid w:val="00BD59B0"/>
    <w:rsid w:val="00BD5AFE"/>
    <w:rsid w:val="00BD6A0C"/>
    <w:rsid w:val="00BD6C49"/>
    <w:rsid w:val="00BE0CBF"/>
    <w:rsid w:val="00BE1D0E"/>
    <w:rsid w:val="00BE1E43"/>
    <w:rsid w:val="00BE28F1"/>
    <w:rsid w:val="00BE378F"/>
    <w:rsid w:val="00BE4642"/>
    <w:rsid w:val="00BE5FFA"/>
    <w:rsid w:val="00BE69F6"/>
    <w:rsid w:val="00BE6C73"/>
    <w:rsid w:val="00BE76EC"/>
    <w:rsid w:val="00BE7723"/>
    <w:rsid w:val="00BE7878"/>
    <w:rsid w:val="00BE7B4E"/>
    <w:rsid w:val="00BE7B51"/>
    <w:rsid w:val="00BE7C83"/>
    <w:rsid w:val="00BF190D"/>
    <w:rsid w:val="00BF2674"/>
    <w:rsid w:val="00BF2D40"/>
    <w:rsid w:val="00BF3AD8"/>
    <w:rsid w:val="00BF3E4F"/>
    <w:rsid w:val="00BF49CA"/>
    <w:rsid w:val="00BF553F"/>
    <w:rsid w:val="00BF585C"/>
    <w:rsid w:val="00BF5BFF"/>
    <w:rsid w:val="00BF7B87"/>
    <w:rsid w:val="00BF7C3B"/>
    <w:rsid w:val="00C006D9"/>
    <w:rsid w:val="00C00DF5"/>
    <w:rsid w:val="00C01A9A"/>
    <w:rsid w:val="00C03250"/>
    <w:rsid w:val="00C03670"/>
    <w:rsid w:val="00C03927"/>
    <w:rsid w:val="00C04A70"/>
    <w:rsid w:val="00C05D79"/>
    <w:rsid w:val="00C10EC9"/>
    <w:rsid w:val="00C11B2E"/>
    <w:rsid w:val="00C11B87"/>
    <w:rsid w:val="00C11F2D"/>
    <w:rsid w:val="00C15D12"/>
    <w:rsid w:val="00C16299"/>
    <w:rsid w:val="00C163BA"/>
    <w:rsid w:val="00C17417"/>
    <w:rsid w:val="00C20488"/>
    <w:rsid w:val="00C2120E"/>
    <w:rsid w:val="00C21B0D"/>
    <w:rsid w:val="00C2284C"/>
    <w:rsid w:val="00C2306B"/>
    <w:rsid w:val="00C24904"/>
    <w:rsid w:val="00C25250"/>
    <w:rsid w:val="00C277C4"/>
    <w:rsid w:val="00C30CAE"/>
    <w:rsid w:val="00C311F2"/>
    <w:rsid w:val="00C325F3"/>
    <w:rsid w:val="00C330F6"/>
    <w:rsid w:val="00C338B4"/>
    <w:rsid w:val="00C376A1"/>
    <w:rsid w:val="00C41049"/>
    <w:rsid w:val="00C4368A"/>
    <w:rsid w:val="00C44752"/>
    <w:rsid w:val="00C447FF"/>
    <w:rsid w:val="00C451A7"/>
    <w:rsid w:val="00C45C87"/>
    <w:rsid w:val="00C4649A"/>
    <w:rsid w:val="00C50589"/>
    <w:rsid w:val="00C51A0D"/>
    <w:rsid w:val="00C52B34"/>
    <w:rsid w:val="00C5599C"/>
    <w:rsid w:val="00C57B12"/>
    <w:rsid w:val="00C57D2F"/>
    <w:rsid w:val="00C608B8"/>
    <w:rsid w:val="00C60DBF"/>
    <w:rsid w:val="00C61346"/>
    <w:rsid w:val="00C61648"/>
    <w:rsid w:val="00C62799"/>
    <w:rsid w:val="00C63E6A"/>
    <w:rsid w:val="00C6493E"/>
    <w:rsid w:val="00C7015B"/>
    <w:rsid w:val="00C71553"/>
    <w:rsid w:val="00C71975"/>
    <w:rsid w:val="00C720EA"/>
    <w:rsid w:val="00C72654"/>
    <w:rsid w:val="00C75C33"/>
    <w:rsid w:val="00C76D3D"/>
    <w:rsid w:val="00C77950"/>
    <w:rsid w:val="00C80B92"/>
    <w:rsid w:val="00C80C83"/>
    <w:rsid w:val="00C812B6"/>
    <w:rsid w:val="00C84758"/>
    <w:rsid w:val="00C86091"/>
    <w:rsid w:val="00C91028"/>
    <w:rsid w:val="00C92ED1"/>
    <w:rsid w:val="00C956D0"/>
    <w:rsid w:val="00C95D67"/>
    <w:rsid w:val="00C96CD9"/>
    <w:rsid w:val="00CA0BEA"/>
    <w:rsid w:val="00CA1660"/>
    <w:rsid w:val="00CA1AE4"/>
    <w:rsid w:val="00CA4E34"/>
    <w:rsid w:val="00CA4F2E"/>
    <w:rsid w:val="00CA57CC"/>
    <w:rsid w:val="00CA5CB1"/>
    <w:rsid w:val="00CA66B5"/>
    <w:rsid w:val="00CB01DD"/>
    <w:rsid w:val="00CB09B0"/>
    <w:rsid w:val="00CB402C"/>
    <w:rsid w:val="00CB4854"/>
    <w:rsid w:val="00CB5B86"/>
    <w:rsid w:val="00CB6613"/>
    <w:rsid w:val="00CB6C13"/>
    <w:rsid w:val="00CC02D1"/>
    <w:rsid w:val="00CC0F37"/>
    <w:rsid w:val="00CC17F9"/>
    <w:rsid w:val="00CC2F89"/>
    <w:rsid w:val="00CC33F0"/>
    <w:rsid w:val="00CC4441"/>
    <w:rsid w:val="00CC54FA"/>
    <w:rsid w:val="00CC5980"/>
    <w:rsid w:val="00CC5D7F"/>
    <w:rsid w:val="00CC6028"/>
    <w:rsid w:val="00CC6849"/>
    <w:rsid w:val="00CC686E"/>
    <w:rsid w:val="00CC754B"/>
    <w:rsid w:val="00CC7D22"/>
    <w:rsid w:val="00CD18AD"/>
    <w:rsid w:val="00CD1F84"/>
    <w:rsid w:val="00CD3B4C"/>
    <w:rsid w:val="00CD3FF8"/>
    <w:rsid w:val="00CD51B1"/>
    <w:rsid w:val="00CD72E0"/>
    <w:rsid w:val="00CD7953"/>
    <w:rsid w:val="00CE0290"/>
    <w:rsid w:val="00CE0394"/>
    <w:rsid w:val="00CE1CB4"/>
    <w:rsid w:val="00CE217E"/>
    <w:rsid w:val="00CE2CA8"/>
    <w:rsid w:val="00CE6680"/>
    <w:rsid w:val="00CF1D3F"/>
    <w:rsid w:val="00CF2146"/>
    <w:rsid w:val="00CF2E8E"/>
    <w:rsid w:val="00CF37EB"/>
    <w:rsid w:val="00CF4439"/>
    <w:rsid w:val="00CF4D60"/>
    <w:rsid w:val="00CF6E78"/>
    <w:rsid w:val="00CF7C7A"/>
    <w:rsid w:val="00D009DC"/>
    <w:rsid w:val="00D04192"/>
    <w:rsid w:val="00D064E9"/>
    <w:rsid w:val="00D0671C"/>
    <w:rsid w:val="00D102EB"/>
    <w:rsid w:val="00D200F9"/>
    <w:rsid w:val="00D2025D"/>
    <w:rsid w:val="00D20466"/>
    <w:rsid w:val="00D211FD"/>
    <w:rsid w:val="00D215B1"/>
    <w:rsid w:val="00D21A9B"/>
    <w:rsid w:val="00D21C7A"/>
    <w:rsid w:val="00D2352B"/>
    <w:rsid w:val="00D2422E"/>
    <w:rsid w:val="00D24FD1"/>
    <w:rsid w:val="00D260C0"/>
    <w:rsid w:val="00D30C4D"/>
    <w:rsid w:val="00D3298C"/>
    <w:rsid w:val="00D33F2F"/>
    <w:rsid w:val="00D345CE"/>
    <w:rsid w:val="00D34ADF"/>
    <w:rsid w:val="00D352B6"/>
    <w:rsid w:val="00D361A1"/>
    <w:rsid w:val="00D3635A"/>
    <w:rsid w:val="00D3638B"/>
    <w:rsid w:val="00D36439"/>
    <w:rsid w:val="00D37888"/>
    <w:rsid w:val="00D410B9"/>
    <w:rsid w:val="00D41170"/>
    <w:rsid w:val="00D41659"/>
    <w:rsid w:val="00D41CC9"/>
    <w:rsid w:val="00D425A3"/>
    <w:rsid w:val="00D428D6"/>
    <w:rsid w:val="00D4544A"/>
    <w:rsid w:val="00D454EA"/>
    <w:rsid w:val="00D459E6"/>
    <w:rsid w:val="00D46F2B"/>
    <w:rsid w:val="00D474A1"/>
    <w:rsid w:val="00D47B2D"/>
    <w:rsid w:val="00D50151"/>
    <w:rsid w:val="00D5079E"/>
    <w:rsid w:val="00D50D8A"/>
    <w:rsid w:val="00D51F77"/>
    <w:rsid w:val="00D52B10"/>
    <w:rsid w:val="00D52E5A"/>
    <w:rsid w:val="00D53917"/>
    <w:rsid w:val="00D53BAE"/>
    <w:rsid w:val="00D54E56"/>
    <w:rsid w:val="00D54FE9"/>
    <w:rsid w:val="00D5573A"/>
    <w:rsid w:val="00D55DD5"/>
    <w:rsid w:val="00D56347"/>
    <w:rsid w:val="00D56AF2"/>
    <w:rsid w:val="00D6388A"/>
    <w:rsid w:val="00D6389F"/>
    <w:rsid w:val="00D64429"/>
    <w:rsid w:val="00D66247"/>
    <w:rsid w:val="00D6647B"/>
    <w:rsid w:val="00D6723C"/>
    <w:rsid w:val="00D70275"/>
    <w:rsid w:val="00D70701"/>
    <w:rsid w:val="00D708BC"/>
    <w:rsid w:val="00D72FEF"/>
    <w:rsid w:val="00D746F4"/>
    <w:rsid w:val="00D74A77"/>
    <w:rsid w:val="00D75735"/>
    <w:rsid w:val="00D76243"/>
    <w:rsid w:val="00D76D37"/>
    <w:rsid w:val="00D77024"/>
    <w:rsid w:val="00D800E8"/>
    <w:rsid w:val="00D80776"/>
    <w:rsid w:val="00D810A8"/>
    <w:rsid w:val="00D821D5"/>
    <w:rsid w:val="00D8237B"/>
    <w:rsid w:val="00D82900"/>
    <w:rsid w:val="00D82A7E"/>
    <w:rsid w:val="00D831CE"/>
    <w:rsid w:val="00D84E61"/>
    <w:rsid w:val="00D85DC7"/>
    <w:rsid w:val="00D86A03"/>
    <w:rsid w:val="00D86B53"/>
    <w:rsid w:val="00D91A9D"/>
    <w:rsid w:val="00D91F64"/>
    <w:rsid w:val="00D91FB8"/>
    <w:rsid w:val="00D924C4"/>
    <w:rsid w:val="00D9376D"/>
    <w:rsid w:val="00D93E4C"/>
    <w:rsid w:val="00D96B81"/>
    <w:rsid w:val="00D97B7B"/>
    <w:rsid w:val="00D97BD5"/>
    <w:rsid w:val="00D97D08"/>
    <w:rsid w:val="00DA00D7"/>
    <w:rsid w:val="00DA1664"/>
    <w:rsid w:val="00DA418F"/>
    <w:rsid w:val="00DA4590"/>
    <w:rsid w:val="00DA690D"/>
    <w:rsid w:val="00DA6FCA"/>
    <w:rsid w:val="00DB0D8C"/>
    <w:rsid w:val="00DB1794"/>
    <w:rsid w:val="00DB1A34"/>
    <w:rsid w:val="00DB4AD2"/>
    <w:rsid w:val="00DB56CD"/>
    <w:rsid w:val="00DC0D2E"/>
    <w:rsid w:val="00DC1793"/>
    <w:rsid w:val="00DC1D18"/>
    <w:rsid w:val="00DC33B4"/>
    <w:rsid w:val="00DC3464"/>
    <w:rsid w:val="00DC3BC2"/>
    <w:rsid w:val="00DC42EE"/>
    <w:rsid w:val="00DC44BF"/>
    <w:rsid w:val="00DC595F"/>
    <w:rsid w:val="00DD0CD9"/>
    <w:rsid w:val="00DD1310"/>
    <w:rsid w:val="00DD14D9"/>
    <w:rsid w:val="00DD5061"/>
    <w:rsid w:val="00DD65A0"/>
    <w:rsid w:val="00DD7702"/>
    <w:rsid w:val="00DE04FE"/>
    <w:rsid w:val="00DE0ABB"/>
    <w:rsid w:val="00DE1F62"/>
    <w:rsid w:val="00DE2C79"/>
    <w:rsid w:val="00DE3A98"/>
    <w:rsid w:val="00DE3B26"/>
    <w:rsid w:val="00DE3E5D"/>
    <w:rsid w:val="00DE57A0"/>
    <w:rsid w:val="00DE7F41"/>
    <w:rsid w:val="00DE7F59"/>
    <w:rsid w:val="00DF179B"/>
    <w:rsid w:val="00DF2254"/>
    <w:rsid w:val="00DF26C7"/>
    <w:rsid w:val="00DF343B"/>
    <w:rsid w:val="00DF3458"/>
    <w:rsid w:val="00DF3F37"/>
    <w:rsid w:val="00DF5049"/>
    <w:rsid w:val="00DF5290"/>
    <w:rsid w:val="00DF52D1"/>
    <w:rsid w:val="00DF731B"/>
    <w:rsid w:val="00E005BA"/>
    <w:rsid w:val="00E00F5E"/>
    <w:rsid w:val="00E039A7"/>
    <w:rsid w:val="00E0445D"/>
    <w:rsid w:val="00E0612E"/>
    <w:rsid w:val="00E072C7"/>
    <w:rsid w:val="00E1112D"/>
    <w:rsid w:val="00E11EEA"/>
    <w:rsid w:val="00E12E38"/>
    <w:rsid w:val="00E13450"/>
    <w:rsid w:val="00E14287"/>
    <w:rsid w:val="00E14E98"/>
    <w:rsid w:val="00E15790"/>
    <w:rsid w:val="00E158A3"/>
    <w:rsid w:val="00E22C28"/>
    <w:rsid w:val="00E22C6A"/>
    <w:rsid w:val="00E23A43"/>
    <w:rsid w:val="00E23EAD"/>
    <w:rsid w:val="00E24767"/>
    <w:rsid w:val="00E30D72"/>
    <w:rsid w:val="00E30F32"/>
    <w:rsid w:val="00E33569"/>
    <w:rsid w:val="00E34B74"/>
    <w:rsid w:val="00E35073"/>
    <w:rsid w:val="00E37F0A"/>
    <w:rsid w:val="00E43B61"/>
    <w:rsid w:val="00E46393"/>
    <w:rsid w:val="00E46558"/>
    <w:rsid w:val="00E474D0"/>
    <w:rsid w:val="00E5031C"/>
    <w:rsid w:val="00E504CD"/>
    <w:rsid w:val="00E5069B"/>
    <w:rsid w:val="00E517CE"/>
    <w:rsid w:val="00E52384"/>
    <w:rsid w:val="00E52EBA"/>
    <w:rsid w:val="00E53015"/>
    <w:rsid w:val="00E54078"/>
    <w:rsid w:val="00E547A9"/>
    <w:rsid w:val="00E5491F"/>
    <w:rsid w:val="00E57A55"/>
    <w:rsid w:val="00E6033E"/>
    <w:rsid w:val="00E612C4"/>
    <w:rsid w:val="00E613ED"/>
    <w:rsid w:val="00E618EB"/>
    <w:rsid w:val="00E61942"/>
    <w:rsid w:val="00E61A21"/>
    <w:rsid w:val="00E61F3B"/>
    <w:rsid w:val="00E6218C"/>
    <w:rsid w:val="00E627F4"/>
    <w:rsid w:val="00E62BC7"/>
    <w:rsid w:val="00E62EC7"/>
    <w:rsid w:val="00E65132"/>
    <w:rsid w:val="00E65662"/>
    <w:rsid w:val="00E65CEF"/>
    <w:rsid w:val="00E65D71"/>
    <w:rsid w:val="00E662C0"/>
    <w:rsid w:val="00E71DDC"/>
    <w:rsid w:val="00E72121"/>
    <w:rsid w:val="00E72719"/>
    <w:rsid w:val="00E7319C"/>
    <w:rsid w:val="00E738F4"/>
    <w:rsid w:val="00E73FAC"/>
    <w:rsid w:val="00E75904"/>
    <w:rsid w:val="00E76AF3"/>
    <w:rsid w:val="00E80286"/>
    <w:rsid w:val="00E833FB"/>
    <w:rsid w:val="00E836E1"/>
    <w:rsid w:val="00E85279"/>
    <w:rsid w:val="00E85AF3"/>
    <w:rsid w:val="00E86200"/>
    <w:rsid w:val="00E86424"/>
    <w:rsid w:val="00E86720"/>
    <w:rsid w:val="00E869D9"/>
    <w:rsid w:val="00E87BAB"/>
    <w:rsid w:val="00E90604"/>
    <w:rsid w:val="00E91519"/>
    <w:rsid w:val="00E92F85"/>
    <w:rsid w:val="00E959C9"/>
    <w:rsid w:val="00E979D3"/>
    <w:rsid w:val="00EA201F"/>
    <w:rsid w:val="00EA2911"/>
    <w:rsid w:val="00EA53E6"/>
    <w:rsid w:val="00EB0373"/>
    <w:rsid w:val="00EB03BE"/>
    <w:rsid w:val="00EB0DD5"/>
    <w:rsid w:val="00EB1160"/>
    <w:rsid w:val="00EB248D"/>
    <w:rsid w:val="00EB5997"/>
    <w:rsid w:val="00EB5DA6"/>
    <w:rsid w:val="00EC172B"/>
    <w:rsid w:val="00EC2300"/>
    <w:rsid w:val="00EC6209"/>
    <w:rsid w:val="00ED1165"/>
    <w:rsid w:val="00ED328B"/>
    <w:rsid w:val="00ED389A"/>
    <w:rsid w:val="00ED44D3"/>
    <w:rsid w:val="00ED53A7"/>
    <w:rsid w:val="00ED5411"/>
    <w:rsid w:val="00ED6F3F"/>
    <w:rsid w:val="00ED72E7"/>
    <w:rsid w:val="00ED76E6"/>
    <w:rsid w:val="00EE038C"/>
    <w:rsid w:val="00EE04DF"/>
    <w:rsid w:val="00EE1710"/>
    <w:rsid w:val="00EE2348"/>
    <w:rsid w:val="00EE3872"/>
    <w:rsid w:val="00EE3954"/>
    <w:rsid w:val="00EE433B"/>
    <w:rsid w:val="00EE6746"/>
    <w:rsid w:val="00EE6986"/>
    <w:rsid w:val="00EE783C"/>
    <w:rsid w:val="00EE7D78"/>
    <w:rsid w:val="00EF1A89"/>
    <w:rsid w:val="00EF532F"/>
    <w:rsid w:val="00EF5B4D"/>
    <w:rsid w:val="00EF5C64"/>
    <w:rsid w:val="00F00D83"/>
    <w:rsid w:val="00F04DA1"/>
    <w:rsid w:val="00F04F60"/>
    <w:rsid w:val="00F055EF"/>
    <w:rsid w:val="00F07545"/>
    <w:rsid w:val="00F0771F"/>
    <w:rsid w:val="00F10CF0"/>
    <w:rsid w:val="00F11883"/>
    <w:rsid w:val="00F152BC"/>
    <w:rsid w:val="00F16C31"/>
    <w:rsid w:val="00F17840"/>
    <w:rsid w:val="00F20F98"/>
    <w:rsid w:val="00F22DD0"/>
    <w:rsid w:val="00F24B7C"/>
    <w:rsid w:val="00F25F91"/>
    <w:rsid w:val="00F26233"/>
    <w:rsid w:val="00F27886"/>
    <w:rsid w:val="00F33C33"/>
    <w:rsid w:val="00F33F6F"/>
    <w:rsid w:val="00F34262"/>
    <w:rsid w:val="00F346EA"/>
    <w:rsid w:val="00F36313"/>
    <w:rsid w:val="00F369CD"/>
    <w:rsid w:val="00F37079"/>
    <w:rsid w:val="00F41DA5"/>
    <w:rsid w:val="00F43A83"/>
    <w:rsid w:val="00F45C0A"/>
    <w:rsid w:val="00F46112"/>
    <w:rsid w:val="00F46247"/>
    <w:rsid w:val="00F4676F"/>
    <w:rsid w:val="00F478F8"/>
    <w:rsid w:val="00F50D13"/>
    <w:rsid w:val="00F519D3"/>
    <w:rsid w:val="00F5215E"/>
    <w:rsid w:val="00F52B92"/>
    <w:rsid w:val="00F53453"/>
    <w:rsid w:val="00F54D93"/>
    <w:rsid w:val="00F5570E"/>
    <w:rsid w:val="00F55B14"/>
    <w:rsid w:val="00F55FB5"/>
    <w:rsid w:val="00F56DAA"/>
    <w:rsid w:val="00F627EF"/>
    <w:rsid w:val="00F63954"/>
    <w:rsid w:val="00F65E07"/>
    <w:rsid w:val="00F67AB7"/>
    <w:rsid w:val="00F71B11"/>
    <w:rsid w:val="00F72372"/>
    <w:rsid w:val="00F72382"/>
    <w:rsid w:val="00F725E1"/>
    <w:rsid w:val="00F72D0D"/>
    <w:rsid w:val="00F7364F"/>
    <w:rsid w:val="00F73B3E"/>
    <w:rsid w:val="00F73BD5"/>
    <w:rsid w:val="00F73EED"/>
    <w:rsid w:val="00F75031"/>
    <w:rsid w:val="00F76062"/>
    <w:rsid w:val="00F76CF6"/>
    <w:rsid w:val="00F77572"/>
    <w:rsid w:val="00F83F38"/>
    <w:rsid w:val="00F848A0"/>
    <w:rsid w:val="00F84C1C"/>
    <w:rsid w:val="00F861A6"/>
    <w:rsid w:val="00F862EC"/>
    <w:rsid w:val="00F86837"/>
    <w:rsid w:val="00F8697B"/>
    <w:rsid w:val="00F86AB7"/>
    <w:rsid w:val="00F87275"/>
    <w:rsid w:val="00F90946"/>
    <w:rsid w:val="00F945EA"/>
    <w:rsid w:val="00F95E7C"/>
    <w:rsid w:val="00F96070"/>
    <w:rsid w:val="00F963B8"/>
    <w:rsid w:val="00F972A1"/>
    <w:rsid w:val="00F977B4"/>
    <w:rsid w:val="00F97AC0"/>
    <w:rsid w:val="00F97B7B"/>
    <w:rsid w:val="00FA0798"/>
    <w:rsid w:val="00FA1549"/>
    <w:rsid w:val="00FA17E0"/>
    <w:rsid w:val="00FA2406"/>
    <w:rsid w:val="00FA65FE"/>
    <w:rsid w:val="00FB0791"/>
    <w:rsid w:val="00FB298F"/>
    <w:rsid w:val="00FB58D7"/>
    <w:rsid w:val="00FB5E7A"/>
    <w:rsid w:val="00FB62D0"/>
    <w:rsid w:val="00FB668A"/>
    <w:rsid w:val="00FB681B"/>
    <w:rsid w:val="00FB6ABD"/>
    <w:rsid w:val="00FC13C8"/>
    <w:rsid w:val="00FC165C"/>
    <w:rsid w:val="00FC1A44"/>
    <w:rsid w:val="00FC1B1A"/>
    <w:rsid w:val="00FC349C"/>
    <w:rsid w:val="00FC5DB7"/>
    <w:rsid w:val="00FC6135"/>
    <w:rsid w:val="00FC62EE"/>
    <w:rsid w:val="00FC6391"/>
    <w:rsid w:val="00FC68F4"/>
    <w:rsid w:val="00FC6E79"/>
    <w:rsid w:val="00FD06EB"/>
    <w:rsid w:val="00FD1610"/>
    <w:rsid w:val="00FD21BC"/>
    <w:rsid w:val="00FD3C08"/>
    <w:rsid w:val="00FD4B15"/>
    <w:rsid w:val="00FD68E0"/>
    <w:rsid w:val="00FD734B"/>
    <w:rsid w:val="00FD7831"/>
    <w:rsid w:val="00FE11E6"/>
    <w:rsid w:val="00FE131E"/>
    <w:rsid w:val="00FE4251"/>
    <w:rsid w:val="00FE545B"/>
    <w:rsid w:val="00FE59AD"/>
    <w:rsid w:val="00FE7748"/>
    <w:rsid w:val="00FE7FBD"/>
    <w:rsid w:val="00FF0A2D"/>
    <w:rsid w:val="00FF0B7E"/>
    <w:rsid w:val="00FF3093"/>
    <w:rsid w:val="00FF3B29"/>
    <w:rsid w:val="00FF4460"/>
    <w:rsid w:val="00FF4923"/>
    <w:rsid w:val="00FF4F9C"/>
    <w:rsid w:val="00FF57D7"/>
    <w:rsid w:val="00FF61EA"/>
    <w:rsid w:val="00FF72FA"/>
    <w:rsid w:val="03A569EC"/>
    <w:rsid w:val="06657975"/>
    <w:rsid w:val="089128D9"/>
    <w:rsid w:val="16556678"/>
    <w:rsid w:val="172B360E"/>
    <w:rsid w:val="1DDD2C11"/>
    <w:rsid w:val="1F905056"/>
    <w:rsid w:val="2700736D"/>
    <w:rsid w:val="2BBC4FB2"/>
    <w:rsid w:val="3B351E28"/>
    <w:rsid w:val="3C1D30B6"/>
    <w:rsid w:val="412F14C6"/>
    <w:rsid w:val="42F31FF3"/>
    <w:rsid w:val="47080300"/>
    <w:rsid w:val="4F7909C7"/>
    <w:rsid w:val="4FFC0D0F"/>
    <w:rsid w:val="59BD7BAE"/>
    <w:rsid w:val="5A031FBA"/>
    <w:rsid w:val="5C9A3EB1"/>
    <w:rsid w:val="6F630522"/>
    <w:rsid w:val="74A76BEC"/>
    <w:rsid w:val="7C4D62C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09F2584E"/>
  <w15:chartTrackingRefBased/>
  <w15:docId w15:val="{08242ABB-E43F-4F54-BB2C-9F04D6B9A9C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semiHidden="1" w:uiPriority="39"/>
    <w:lsdException w:name="toc 2" w:uiPriority="39"/>
    <w:lsdException w:name="toc 3" w:uiPriority="39"/>
    <w:lsdException w:name="header" w:uiPriority="99"/>
    <w:lsdException w:name="footer" w:uiPriority="99"/>
    <w:lsdException w:name="caption" w:qFormat="1"/>
    <w:lsdException w:name="Title" w:qFormat="1"/>
    <w:lsdException w:name="Default Paragraph Font" w:semiHidden="1"/>
    <w:lsdException w:name="Subtitle" w:qFormat="1"/>
    <w:lsdException w:name="Hyperlink" w:uiPriority="99"/>
    <w:lsdException w:name="Strong" w:qFormat="1"/>
    <w:lsdException w:name="Emphasis" w:uiPriority="20" w:qFormat="1"/>
    <w:lsdException w:name="HTML Top of Form" w:semiHidden="1" w:uiPriority="99" w:unhideWhenUsed="1"/>
    <w:lsdException w:name="HTML Bottom of Form" w:semiHidden="1" w:uiPriority="99" w:unhideWhenUsed="1"/>
    <w:lsdException w:name="Normal Table"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lsdException w:name="Table Theme" w:semiHidden="1" w:unhideWhenUsed="1"/>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99"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next w:val="a0"/>
    <w:qFormat/>
    <w:rsid w:val="00F76062"/>
    <w:pPr>
      <w:widowControl w:val="0"/>
      <w:jc w:val="both"/>
    </w:pPr>
    <w:rPr>
      <w:sz w:val="24"/>
      <w:szCs w:val="24"/>
    </w:rPr>
  </w:style>
  <w:style w:type="paragraph" w:styleId="1">
    <w:name w:val="heading 1"/>
    <w:basedOn w:val="a"/>
    <w:next w:val="a"/>
    <w:qFormat/>
    <w:pPr>
      <w:keepNext/>
      <w:keepLines/>
      <w:spacing w:before="340" w:after="330" w:line="578" w:lineRule="auto"/>
      <w:outlineLvl w:val="0"/>
    </w:pPr>
    <w:rPr>
      <w:b/>
      <w:bCs/>
      <w:kern w:val="44"/>
      <w:sz w:val="44"/>
      <w:szCs w:val="44"/>
    </w:rPr>
  </w:style>
  <w:style w:type="paragraph" w:styleId="2">
    <w:name w:val="heading 2"/>
    <w:basedOn w:val="a"/>
    <w:next w:val="a"/>
    <w:link w:val="20"/>
    <w:qFormat/>
    <w:pPr>
      <w:keepNext/>
      <w:keepLines/>
      <w:spacing w:before="260" w:after="260" w:line="416" w:lineRule="auto"/>
      <w:outlineLvl w:val="1"/>
    </w:pPr>
    <w:rPr>
      <w:rFonts w:ascii="Arial" w:eastAsia="黑体" w:hAnsi="Arial"/>
      <w:b/>
      <w:bCs/>
      <w:sz w:val="32"/>
      <w:szCs w:val="32"/>
    </w:rPr>
  </w:style>
  <w:style w:type="paragraph" w:styleId="3">
    <w:name w:val="heading 3"/>
    <w:basedOn w:val="a"/>
    <w:next w:val="a"/>
    <w:qFormat/>
    <w:pPr>
      <w:keepNext/>
      <w:keepLines/>
      <w:spacing w:before="260" w:after="260" w:line="416" w:lineRule="auto"/>
      <w:outlineLvl w:val="2"/>
    </w:pPr>
    <w:rPr>
      <w:b/>
      <w:bCs/>
      <w:sz w:val="32"/>
      <w:szCs w:val="3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Title"/>
    <w:basedOn w:val="a"/>
    <w:next w:val="a4"/>
    <w:qFormat/>
    <w:pPr>
      <w:spacing w:before="240" w:after="60"/>
      <w:jc w:val="center"/>
      <w:outlineLvl w:val="0"/>
    </w:pPr>
    <w:rPr>
      <w:rFonts w:ascii="Arial" w:hAnsi="Arial" w:cs="Arial"/>
      <w:b/>
      <w:bCs/>
      <w:sz w:val="32"/>
      <w:szCs w:val="32"/>
    </w:rPr>
  </w:style>
  <w:style w:type="paragraph" w:styleId="a4">
    <w:name w:val="Body Text First Indent"/>
    <w:basedOn w:val="a"/>
    <w:link w:val="a5"/>
    <w:pPr>
      <w:ind w:firstLineChars="200" w:firstLine="498"/>
    </w:pPr>
    <w:rPr>
      <w:szCs w:val="20"/>
    </w:rPr>
  </w:style>
  <w:style w:type="character" w:customStyle="1" w:styleId="20">
    <w:name w:val="标题 2 字符"/>
    <w:link w:val="2"/>
    <w:qFormat/>
    <w:rPr>
      <w:rFonts w:ascii="Arial" w:eastAsia="黑体" w:hAnsi="Arial"/>
      <w:b/>
      <w:bCs/>
      <w:sz w:val="32"/>
      <w:szCs w:val="32"/>
    </w:rPr>
  </w:style>
  <w:style w:type="paragraph" w:styleId="a6">
    <w:name w:val="Normal Indent"/>
    <w:basedOn w:val="a"/>
    <w:pPr>
      <w:ind w:firstLine="499"/>
    </w:pPr>
    <w:rPr>
      <w:szCs w:val="20"/>
    </w:rPr>
  </w:style>
  <w:style w:type="paragraph" w:styleId="a7">
    <w:name w:val="caption"/>
    <w:basedOn w:val="Default"/>
    <w:next w:val="Default"/>
    <w:qFormat/>
    <w:pPr>
      <w:spacing w:before="152" w:after="160"/>
    </w:pPr>
    <w:rPr>
      <w:rFonts w:ascii="宋体"/>
      <w:color w:val="auto"/>
    </w:rPr>
  </w:style>
  <w:style w:type="paragraph" w:customStyle="1" w:styleId="Default">
    <w:name w:val="Default"/>
    <w:pPr>
      <w:widowControl w:val="0"/>
      <w:autoSpaceDE w:val="0"/>
      <w:autoSpaceDN w:val="0"/>
      <w:adjustRightInd w:val="0"/>
    </w:pPr>
    <w:rPr>
      <w:color w:val="000000"/>
      <w:sz w:val="24"/>
      <w:szCs w:val="24"/>
    </w:rPr>
  </w:style>
  <w:style w:type="paragraph" w:styleId="a8">
    <w:name w:val="Body Text"/>
    <w:basedOn w:val="a"/>
    <w:pPr>
      <w:spacing w:after="120"/>
    </w:pPr>
  </w:style>
  <w:style w:type="paragraph" w:styleId="a9">
    <w:name w:val="Body Text Indent"/>
    <w:basedOn w:val="a"/>
    <w:link w:val="aa"/>
    <w:pPr>
      <w:spacing w:after="120"/>
      <w:ind w:leftChars="200" w:left="420"/>
    </w:pPr>
  </w:style>
  <w:style w:type="paragraph" w:styleId="TOC3">
    <w:name w:val="toc 3"/>
    <w:basedOn w:val="a"/>
    <w:next w:val="a"/>
    <w:uiPriority w:val="39"/>
    <w:pPr>
      <w:tabs>
        <w:tab w:val="left" w:pos="1575"/>
        <w:tab w:val="right" w:leader="dot" w:pos="8494"/>
      </w:tabs>
      <w:ind w:leftChars="400" w:left="840"/>
    </w:pPr>
  </w:style>
  <w:style w:type="paragraph" w:styleId="ab">
    <w:name w:val="Plain Text"/>
    <w:basedOn w:val="a"/>
    <w:rPr>
      <w:rFonts w:ascii="宋体" w:hAnsi="Courier New"/>
      <w:szCs w:val="20"/>
    </w:rPr>
  </w:style>
  <w:style w:type="paragraph" w:styleId="ac">
    <w:name w:val="Date"/>
    <w:basedOn w:val="a"/>
    <w:next w:val="a"/>
    <w:pPr>
      <w:ind w:leftChars="2500" w:left="100"/>
    </w:pPr>
    <w:rPr>
      <w:rFonts w:ascii="隶书" w:eastAsia="隶书" w:hAnsi="Courier New"/>
      <w:sz w:val="44"/>
      <w:szCs w:val="20"/>
    </w:rPr>
  </w:style>
  <w:style w:type="paragraph" w:styleId="ad">
    <w:name w:val="Balloon Text"/>
    <w:basedOn w:val="a"/>
    <w:semiHidden/>
    <w:rPr>
      <w:sz w:val="18"/>
      <w:szCs w:val="18"/>
    </w:rPr>
  </w:style>
  <w:style w:type="paragraph" w:styleId="ae">
    <w:name w:val="footer"/>
    <w:link w:val="af"/>
    <w:uiPriority w:val="99"/>
    <w:rsid w:val="00D064E9"/>
    <w:pPr>
      <w:tabs>
        <w:tab w:val="center" w:pos="4153"/>
        <w:tab w:val="right" w:pos="8306"/>
      </w:tabs>
      <w:snapToGrid w:val="0"/>
    </w:pPr>
    <w:rPr>
      <w:kern w:val="2"/>
      <w:sz w:val="18"/>
    </w:rPr>
  </w:style>
  <w:style w:type="paragraph" w:styleId="af0">
    <w:name w:val="header"/>
    <w:link w:val="af1"/>
    <w:uiPriority w:val="99"/>
    <w:rsid w:val="00D064E9"/>
    <w:pPr>
      <w:tabs>
        <w:tab w:val="center" w:pos="4153"/>
        <w:tab w:val="right" w:pos="8306"/>
      </w:tabs>
      <w:snapToGrid w:val="0"/>
    </w:pPr>
    <w:rPr>
      <w:kern w:val="2"/>
      <w:sz w:val="18"/>
      <w:szCs w:val="24"/>
    </w:rPr>
  </w:style>
  <w:style w:type="paragraph" w:styleId="TOC1">
    <w:name w:val="toc 1"/>
    <w:basedOn w:val="a"/>
    <w:next w:val="a"/>
    <w:uiPriority w:val="39"/>
    <w:pPr>
      <w:tabs>
        <w:tab w:val="left" w:pos="508"/>
        <w:tab w:val="left" w:pos="1080"/>
        <w:tab w:val="right" w:leader="dot" w:pos="8349"/>
      </w:tabs>
      <w:snapToGrid w:val="0"/>
      <w:spacing w:line="324" w:lineRule="auto"/>
    </w:pPr>
    <w:rPr>
      <w:b/>
    </w:rPr>
  </w:style>
  <w:style w:type="paragraph" w:styleId="TOC2">
    <w:name w:val="toc 2"/>
    <w:basedOn w:val="a"/>
    <w:next w:val="a"/>
    <w:uiPriority w:val="39"/>
    <w:pPr>
      <w:tabs>
        <w:tab w:val="left" w:pos="1050"/>
        <w:tab w:val="right" w:leader="dot" w:pos="8494"/>
      </w:tabs>
      <w:ind w:leftChars="200" w:left="420"/>
    </w:pPr>
  </w:style>
  <w:style w:type="table" w:styleId="af2">
    <w:name w:val="Table Grid"/>
    <w:basedOn w:val="a2"/>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3">
    <w:name w:val="page number"/>
  </w:style>
  <w:style w:type="character" w:styleId="af4">
    <w:name w:val="Hyperlink"/>
    <w:uiPriority w:val="99"/>
    <w:rPr>
      <w:color w:val="0000FF"/>
      <w:u w:val="single"/>
    </w:rPr>
  </w:style>
  <w:style w:type="paragraph" w:customStyle="1" w:styleId="af5">
    <w:name w:val="基准页眉样式"/>
    <w:basedOn w:val="a8"/>
    <w:qFormat/>
    <w:pPr>
      <w:keepLines/>
      <w:tabs>
        <w:tab w:val="center" w:pos="4320"/>
        <w:tab w:val="right" w:pos="8640"/>
      </w:tabs>
      <w:spacing w:after="0"/>
    </w:pPr>
  </w:style>
  <w:style w:type="paragraph" w:customStyle="1" w:styleId="af6">
    <w:name w:val="图表名"/>
    <w:basedOn w:val="Default"/>
    <w:next w:val="Default"/>
    <w:pPr>
      <w:spacing w:before="120" w:after="156"/>
    </w:pPr>
    <w:rPr>
      <w:rFonts w:ascii="宋体"/>
      <w:color w:val="auto"/>
    </w:rPr>
  </w:style>
  <w:style w:type="paragraph" w:customStyle="1" w:styleId="style4">
    <w:name w:val="style4"/>
    <w:basedOn w:val="a"/>
    <w:pPr>
      <w:widowControl/>
      <w:spacing w:before="100" w:beforeAutospacing="1" w:after="100" w:afterAutospacing="1"/>
      <w:jc w:val="left"/>
    </w:pPr>
    <w:rPr>
      <w:rFonts w:ascii="宋体" w:hAnsi="宋体" w:cs="宋体"/>
    </w:rPr>
  </w:style>
  <w:style w:type="paragraph" w:customStyle="1" w:styleId="10">
    <w:name w:val="正文+1"/>
    <w:basedOn w:val="Default"/>
    <w:next w:val="Default"/>
    <w:rPr>
      <w:rFonts w:ascii="宋体"/>
      <w:color w:val="auto"/>
    </w:rPr>
  </w:style>
  <w:style w:type="paragraph" w:customStyle="1" w:styleId="11">
    <w:name w:val="正文文本+1"/>
    <w:basedOn w:val="Default"/>
    <w:next w:val="Default"/>
    <w:rPr>
      <w:rFonts w:ascii="宋体"/>
      <w:color w:val="auto"/>
    </w:rPr>
  </w:style>
  <w:style w:type="paragraph" w:customStyle="1" w:styleId="zmd2">
    <w:name w:val="zmd2"/>
    <w:basedOn w:val="a"/>
    <w:qFormat/>
    <w:rPr>
      <w:rFonts w:ascii="宋体" w:hAnsi="宋体"/>
    </w:rPr>
  </w:style>
  <w:style w:type="paragraph" w:customStyle="1" w:styleId="af7">
    <w:name w:val="关键词"/>
    <w:qFormat/>
    <w:rPr>
      <w:rFonts w:ascii="宋体" w:hAnsi="宋体"/>
      <w:color w:val="FF0000"/>
      <w:sz w:val="24"/>
      <w:szCs w:val="24"/>
    </w:rPr>
  </w:style>
  <w:style w:type="character" w:styleId="af8">
    <w:name w:val="Unresolved Mention"/>
    <w:uiPriority w:val="99"/>
    <w:semiHidden/>
    <w:unhideWhenUsed/>
    <w:rsid w:val="00847111"/>
    <w:rPr>
      <w:color w:val="605E5C"/>
      <w:shd w:val="clear" w:color="auto" w:fill="E1DFDD"/>
    </w:rPr>
  </w:style>
  <w:style w:type="table" w:customStyle="1" w:styleId="12">
    <w:name w:val="网格型1"/>
    <w:basedOn w:val="a2"/>
    <w:next w:val="af2"/>
    <w:uiPriority w:val="39"/>
    <w:rsid w:val="00847111"/>
    <w:rPr>
      <w:rFonts w:ascii="等线" w:eastAsia="等线" w:hAnsi="等线"/>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9">
    <w:name w:val="Placeholder Text"/>
    <w:basedOn w:val="a1"/>
    <w:uiPriority w:val="99"/>
    <w:unhideWhenUsed/>
    <w:rsid w:val="008671BD"/>
    <w:rPr>
      <w:color w:val="808080"/>
    </w:rPr>
  </w:style>
  <w:style w:type="paragraph" w:styleId="afa">
    <w:name w:val="List Paragraph"/>
    <w:basedOn w:val="a"/>
    <w:uiPriority w:val="99"/>
    <w:qFormat/>
    <w:rsid w:val="003E6134"/>
    <w:pPr>
      <w:ind w:firstLineChars="200" w:firstLine="420"/>
    </w:pPr>
  </w:style>
  <w:style w:type="paragraph" w:styleId="TOC">
    <w:name w:val="TOC Heading"/>
    <w:basedOn w:val="1"/>
    <w:next w:val="a"/>
    <w:uiPriority w:val="39"/>
    <w:unhideWhenUsed/>
    <w:qFormat/>
    <w:rsid w:val="008C78FE"/>
    <w:pPr>
      <w:widowControl/>
      <w:spacing w:before="240" w:after="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 w:type="character" w:customStyle="1" w:styleId="af1">
    <w:name w:val="页眉 字符"/>
    <w:basedOn w:val="a1"/>
    <w:link w:val="af0"/>
    <w:uiPriority w:val="99"/>
    <w:rsid w:val="0029163D"/>
    <w:rPr>
      <w:kern w:val="2"/>
      <w:sz w:val="18"/>
      <w:szCs w:val="24"/>
    </w:rPr>
  </w:style>
  <w:style w:type="paragraph" w:styleId="21">
    <w:name w:val="Body Text First Indent 2"/>
    <w:basedOn w:val="a9"/>
    <w:link w:val="22"/>
    <w:rsid w:val="0029163D"/>
    <w:pPr>
      <w:ind w:firstLineChars="200" w:firstLine="420"/>
    </w:pPr>
    <w:rPr>
      <w:sz w:val="21"/>
    </w:rPr>
  </w:style>
  <w:style w:type="character" w:customStyle="1" w:styleId="aa">
    <w:name w:val="正文文本缩进 字符"/>
    <w:basedOn w:val="a1"/>
    <w:link w:val="a9"/>
    <w:rsid w:val="0029163D"/>
    <w:rPr>
      <w:kern w:val="2"/>
      <w:sz w:val="24"/>
      <w:szCs w:val="24"/>
    </w:rPr>
  </w:style>
  <w:style w:type="character" w:customStyle="1" w:styleId="22">
    <w:name w:val="正文文本首行缩进 2 字符"/>
    <w:basedOn w:val="aa"/>
    <w:link w:val="21"/>
    <w:rsid w:val="0029163D"/>
    <w:rPr>
      <w:kern w:val="2"/>
      <w:sz w:val="21"/>
      <w:szCs w:val="24"/>
    </w:rPr>
  </w:style>
  <w:style w:type="paragraph" w:styleId="afb">
    <w:name w:val="Normal (Web)"/>
    <w:basedOn w:val="a"/>
    <w:rsid w:val="00947CB0"/>
  </w:style>
  <w:style w:type="character" w:customStyle="1" w:styleId="a5">
    <w:name w:val="正文文本首行缩进 字符"/>
    <w:basedOn w:val="a1"/>
    <w:link w:val="a4"/>
    <w:rsid w:val="007D67C9"/>
    <w:rPr>
      <w:kern w:val="2"/>
      <w:sz w:val="24"/>
    </w:rPr>
  </w:style>
  <w:style w:type="table" w:customStyle="1" w:styleId="afc">
    <w:name w:val="三线表"/>
    <w:basedOn w:val="a2"/>
    <w:uiPriority w:val="99"/>
    <w:rsid w:val="00684402"/>
    <w:tblPr>
      <w:tblBorders>
        <w:top w:val="single" w:sz="12" w:space="0" w:color="auto"/>
        <w:bottom w:val="single" w:sz="12" w:space="0" w:color="auto"/>
      </w:tblBorders>
    </w:tblPr>
    <w:tblStylePr w:type="firstRow">
      <w:tblPr/>
      <w:tcPr>
        <w:tcBorders>
          <w:bottom w:val="single" w:sz="4" w:space="0" w:color="auto"/>
        </w:tcBorders>
      </w:tcPr>
    </w:tblStylePr>
  </w:style>
  <w:style w:type="table" w:customStyle="1" w:styleId="13">
    <w:name w:val="样式1"/>
    <w:basedOn w:val="a2"/>
    <w:uiPriority w:val="99"/>
    <w:rsid w:val="00753688"/>
    <w:tblPr>
      <w:tblBorders>
        <w:top w:val="single" w:sz="6" w:space="0" w:color="auto"/>
        <w:bottom w:val="single" w:sz="6" w:space="0" w:color="auto"/>
        <w:insideH w:val="single" w:sz="4" w:space="0" w:color="auto"/>
        <w:insideV w:val="single" w:sz="4" w:space="0" w:color="auto"/>
      </w:tblBorders>
    </w:tblPr>
  </w:style>
  <w:style w:type="character" w:styleId="afd">
    <w:name w:val="Emphasis"/>
    <w:basedOn w:val="a1"/>
    <w:uiPriority w:val="20"/>
    <w:qFormat/>
    <w:rsid w:val="00D215B1"/>
    <w:rPr>
      <w:i/>
      <w:iCs/>
    </w:rPr>
  </w:style>
  <w:style w:type="character" w:customStyle="1" w:styleId="af">
    <w:name w:val="页脚 字符"/>
    <w:basedOn w:val="a1"/>
    <w:link w:val="ae"/>
    <w:uiPriority w:val="99"/>
    <w:rsid w:val="00AD3637"/>
    <w:rPr>
      <w:kern w:val="2"/>
      <w:sz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983139">
      <w:bodyDiv w:val="1"/>
      <w:marLeft w:val="0"/>
      <w:marRight w:val="0"/>
      <w:marTop w:val="0"/>
      <w:marBottom w:val="0"/>
      <w:divBdr>
        <w:top w:val="none" w:sz="0" w:space="0" w:color="auto"/>
        <w:left w:val="none" w:sz="0" w:space="0" w:color="auto"/>
        <w:bottom w:val="none" w:sz="0" w:space="0" w:color="auto"/>
        <w:right w:val="none" w:sz="0" w:space="0" w:color="auto"/>
      </w:divBdr>
    </w:div>
    <w:div w:id="82341757">
      <w:bodyDiv w:val="1"/>
      <w:marLeft w:val="0"/>
      <w:marRight w:val="0"/>
      <w:marTop w:val="0"/>
      <w:marBottom w:val="0"/>
      <w:divBdr>
        <w:top w:val="none" w:sz="0" w:space="0" w:color="auto"/>
        <w:left w:val="none" w:sz="0" w:space="0" w:color="auto"/>
        <w:bottom w:val="none" w:sz="0" w:space="0" w:color="auto"/>
        <w:right w:val="none" w:sz="0" w:space="0" w:color="auto"/>
      </w:divBdr>
      <w:divsChild>
        <w:div w:id="1030570429">
          <w:marLeft w:val="0"/>
          <w:marRight w:val="0"/>
          <w:marTop w:val="0"/>
          <w:marBottom w:val="0"/>
          <w:divBdr>
            <w:top w:val="single" w:sz="2" w:space="0" w:color="E5E7EB"/>
            <w:left w:val="single" w:sz="2" w:space="0" w:color="E5E7EB"/>
            <w:bottom w:val="single" w:sz="2" w:space="0" w:color="E5E7EB"/>
            <w:right w:val="single" w:sz="2" w:space="0" w:color="E5E7EB"/>
          </w:divBdr>
          <w:divsChild>
            <w:div w:id="1308390957">
              <w:marLeft w:val="0"/>
              <w:marRight w:val="0"/>
              <w:marTop w:val="100"/>
              <w:marBottom w:val="100"/>
              <w:divBdr>
                <w:top w:val="single" w:sz="2" w:space="0" w:color="E5E7EB"/>
                <w:left w:val="single" w:sz="2" w:space="0" w:color="E5E7EB"/>
                <w:bottom w:val="single" w:sz="2" w:space="0" w:color="E5E7EB"/>
                <w:right w:val="single" w:sz="2" w:space="0" w:color="E5E7EB"/>
              </w:divBdr>
              <w:divsChild>
                <w:div w:id="161939791">
                  <w:marLeft w:val="0"/>
                  <w:marRight w:val="0"/>
                  <w:marTop w:val="0"/>
                  <w:marBottom w:val="0"/>
                  <w:divBdr>
                    <w:top w:val="single" w:sz="2" w:space="0" w:color="E5E7EB"/>
                    <w:left w:val="single" w:sz="2" w:space="0" w:color="E5E7EB"/>
                    <w:bottom w:val="single" w:sz="2" w:space="0" w:color="E5E7EB"/>
                    <w:right w:val="single" w:sz="2" w:space="0" w:color="E5E7EB"/>
                  </w:divBdr>
                  <w:divsChild>
                    <w:div w:id="176388235">
                      <w:marLeft w:val="0"/>
                      <w:marRight w:val="0"/>
                      <w:marTop w:val="0"/>
                      <w:marBottom w:val="0"/>
                      <w:divBdr>
                        <w:top w:val="single" w:sz="2" w:space="0" w:color="E5E7EB"/>
                        <w:left w:val="single" w:sz="2" w:space="0" w:color="E5E7EB"/>
                        <w:bottom w:val="single" w:sz="2" w:space="0" w:color="E5E7EB"/>
                        <w:right w:val="single" w:sz="2" w:space="0" w:color="E5E7EB"/>
                      </w:divBdr>
                      <w:divsChild>
                        <w:div w:id="1167331042">
                          <w:marLeft w:val="0"/>
                          <w:marRight w:val="0"/>
                          <w:marTop w:val="0"/>
                          <w:marBottom w:val="0"/>
                          <w:divBdr>
                            <w:top w:val="single" w:sz="2" w:space="0" w:color="E5E7EB"/>
                            <w:left w:val="single" w:sz="2" w:space="0" w:color="E5E7EB"/>
                            <w:bottom w:val="single" w:sz="2" w:space="0" w:color="E5E7EB"/>
                            <w:right w:val="single" w:sz="2" w:space="0" w:color="E5E7EB"/>
                          </w:divBdr>
                          <w:divsChild>
                            <w:div w:id="965045224">
                              <w:marLeft w:val="0"/>
                              <w:marRight w:val="0"/>
                              <w:marTop w:val="0"/>
                              <w:marBottom w:val="0"/>
                              <w:divBdr>
                                <w:top w:val="single" w:sz="2" w:space="0" w:color="E5E7EB"/>
                                <w:left w:val="single" w:sz="2" w:space="0" w:color="E5E7EB"/>
                                <w:bottom w:val="single" w:sz="2" w:space="0" w:color="E5E7EB"/>
                                <w:right w:val="single" w:sz="2" w:space="0" w:color="E5E7EB"/>
                              </w:divBdr>
                              <w:divsChild>
                                <w:div w:id="668756887">
                                  <w:marLeft w:val="0"/>
                                  <w:marRight w:val="0"/>
                                  <w:marTop w:val="0"/>
                                  <w:marBottom w:val="0"/>
                                  <w:divBdr>
                                    <w:top w:val="single" w:sz="2" w:space="0" w:color="E5E7EB"/>
                                    <w:left w:val="single" w:sz="2" w:space="0" w:color="E5E7EB"/>
                                    <w:bottom w:val="single" w:sz="2" w:space="0" w:color="E5E7EB"/>
                                    <w:right w:val="single" w:sz="2" w:space="0" w:color="E5E7EB"/>
                                  </w:divBdr>
                                  <w:divsChild>
                                    <w:div w:id="1231231479">
                                      <w:marLeft w:val="0"/>
                                      <w:marRight w:val="0"/>
                                      <w:marTop w:val="0"/>
                                      <w:marBottom w:val="0"/>
                                      <w:divBdr>
                                        <w:top w:val="single" w:sz="2" w:space="0" w:color="E5E7EB"/>
                                        <w:left w:val="single" w:sz="2" w:space="0" w:color="E5E7EB"/>
                                        <w:bottom w:val="single" w:sz="2" w:space="0" w:color="E5E7EB"/>
                                        <w:right w:val="single" w:sz="2" w:space="0" w:color="E5E7EB"/>
                                      </w:divBdr>
                                    </w:div>
                                  </w:divsChild>
                                </w:div>
                              </w:divsChild>
                            </w:div>
                          </w:divsChild>
                        </w:div>
                      </w:divsChild>
                    </w:div>
                  </w:divsChild>
                </w:div>
              </w:divsChild>
            </w:div>
          </w:divsChild>
        </w:div>
      </w:divsChild>
    </w:div>
    <w:div w:id="100534564">
      <w:bodyDiv w:val="1"/>
      <w:marLeft w:val="0"/>
      <w:marRight w:val="0"/>
      <w:marTop w:val="0"/>
      <w:marBottom w:val="0"/>
      <w:divBdr>
        <w:top w:val="none" w:sz="0" w:space="0" w:color="auto"/>
        <w:left w:val="none" w:sz="0" w:space="0" w:color="auto"/>
        <w:bottom w:val="none" w:sz="0" w:space="0" w:color="auto"/>
        <w:right w:val="none" w:sz="0" w:space="0" w:color="auto"/>
      </w:divBdr>
    </w:div>
    <w:div w:id="116222384">
      <w:bodyDiv w:val="1"/>
      <w:marLeft w:val="0"/>
      <w:marRight w:val="0"/>
      <w:marTop w:val="0"/>
      <w:marBottom w:val="0"/>
      <w:divBdr>
        <w:top w:val="none" w:sz="0" w:space="0" w:color="auto"/>
        <w:left w:val="none" w:sz="0" w:space="0" w:color="auto"/>
        <w:bottom w:val="none" w:sz="0" w:space="0" w:color="auto"/>
        <w:right w:val="none" w:sz="0" w:space="0" w:color="auto"/>
      </w:divBdr>
    </w:div>
    <w:div w:id="123157820">
      <w:bodyDiv w:val="1"/>
      <w:marLeft w:val="0"/>
      <w:marRight w:val="0"/>
      <w:marTop w:val="0"/>
      <w:marBottom w:val="0"/>
      <w:divBdr>
        <w:top w:val="none" w:sz="0" w:space="0" w:color="auto"/>
        <w:left w:val="none" w:sz="0" w:space="0" w:color="auto"/>
        <w:bottom w:val="none" w:sz="0" w:space="0" w:color="auto"/>
        <w:right w:val="none" w:sz="0" w:space="0" w:color="auto"/>
      </w:divBdr>
    </w:div>
    <w:div w:id="203713649">
      <w:bodyDiv w:val="1"/>
      <w:marLeft w:val="0"/>
      <w:marRight w:val="0"/>
      <w:marTop w:val="0"/>
      <w:marBottom w:val="0"/>
      <w:divBdr>
        <w:top w:val="none" w:sz="0" w:space="0" w:color="auto"/>
        <w:left w:val="none" w:sz="0" w:space="0" w:color="auto"/>
        <w:bottom w:val="none" w:sz="0" w:space="0" w:color="auto"/>
        <w:right w:val="none" w:sz="0" w:space="0" w:color="auto"/>
      </w:divBdr>
    </w:div>
    <w:div w:id="218564444">
      <w:bodyDiv w:val="1"/>
      <w:marLeft w:val="0"/>
      <w:marRight w:val="0"/>
      <w:marTop w:val="0"/>
      <w:marBottom w:val="0"/>
      <w:divBdr>
        <w:top w:val="none" w:sz="0" w:space="0" w:color="auto"/>
        <w:left w:val="none" w:sz="0" w:space="0" w:color="auto"/>
        <w:bottom w:val="none" w:sz="0" w:space="0" w:color="auto"/>
        <w:right w:val="none" w:sz="0" w:space="0" w:color="auto"/>
      </w:divBdr>
    </w:div>
    <w:div w:id="275521780">
      <w:bodyDiv w:val="1"/>
      <w:marLeft w:val="0"/>
      <w:marRight w:val="0"/>
      <w:marTop w:val="0"/>
      <w:marBottom w:val="0"/>
      <w:divBdr>
        <w:top w:val="none" w:sz="0" w:space="0" w:color="auto"/>
        <w:left w:val="none" w:sz="0" w:space="0" w:color="auto"/>
        <w:bottom w:val="none" w:sz="0" w:space="0" w:color="auto"/>
        <w:right w:val="none" w:sz="0" w:space="0" w:color="auto"/>
      </w:divBdr>
    </w:div>
    <w:div w:id="288559778">
      <w:bodyDiv w:val="1"/>
      <w:marLeft w:val="0"/>
      <w:marRight w:val="0"/>
      <w:marTop w:val="0"/>
      <w:marBottom w:val="0"/>
      <w:divBdr>
        <w:top w:val="none" w:sz="0" w:space="0" w:color="auto"/>
        <w:left w:val="none" w:sz="0" w:space="0" w:color="auto"/>
        <w:bottom w:val="none" w:sz="0" w:space="0" w:color="auto"/>
        <w:right w:val="none" w:sz="0" w:space="0" w:color="auto"/>
      </w:divBdr>
    </w:div>
    <w:div w:id="341475051">
      <w:bodyDiv w:val="1"/>
      <w:marLeft w:val="0"/>
      <w:marRight w:val="0"/>
      <w:marTop w:val="0"/>
      <w:marBottom w:val="0"/>
      <w:divBdr>
        <w:top w:val="none" w:sz="0" w:space="0" w:color="auto"/>
        <w:left w:val="none" w:sz="0" w:space="0" w:color="auto"/>
        <w:bottom w:val="none" w:sz="0" w:space="0" w:color="auto"/>
        <w:right w:val="none" w:sz="0" w:space="0" w:color="auto"/>
      </w:divBdr>
    </w:div>
    <w:div w:id="348725147">
      <w:bodyDiv w:val="1"/>
      <w:marLeft w:val="0"/>
      <w:marRight w:val="0"/>
      <w:marTop w:val="0"/>
      <w:marBottom w:val="0"/>
      <w:divBdr>
        <w:top w:val="none" w:sz="0" w:space="0" w:color="auto"/>
        <w:left w:val="none" w:sz="0" w:space="0" w:color="auto"/>
        <w:bottom w:val="none" w:sz="0" w:space="0" w:color="auto"/>
        <w:right w:val="none" w:sz="0" w:space="0" w:color="auto"/>
      </w:divBdr>
    </w:div>
    <w:div w:id="381759377">
      <w:bodyDiv w:val="1"/>
      <w:marLeft w:val="0"/>
      <w:marRight w:val="0"/>
      <w:marTop w:val="0"/>
      <w:marBottom w:val="0"/>
      <w:divBdr>
        <w:top w:val="none" w:sz="0" w:space="0" w:color="auto"/>
        <w:left w:val="none" w:sz="0" w:space="0" w:color="auto"/>
        <w:bottom w:val="none" w:sz="0" w:space="0" w:color="auto"/>
        <w:right w:val="none" w:sz="0" w:space="0" w:color="auto"/>
      </w:divBdr>
    </w:div>
    <w:div w:id="407307176">
      <w:bodyDiv w:val="1"/>
      <w:marLeft w:val="0"/>
      <w:marRight w:val="0"/>
      <w:marTop w:val="0"/>
      <w:marBottom w:val="0"/>
      <w:divBdr>
        <w:top w:val="none" w:sz="0" w:space="0" w:color="auto"/>
        <w:left w:val="none" w:sz="0" w:space="0" w:color="auto"/>
        <w:bottom w:val="none" w:sz="0" w:space="0" w:color="auto"/>
        <w:right w:val="none" w:sz="0" w:space="0" w:color="auto"/>
      </w:divBdr>
      <w:divsChild>
        <w:div w:id="1014377963">
          <w:marLeft w:val="0"/>
          <w:marRight w:val="0"/>
          <w:marTop w:val="0"/>
          <w:marBottom w:val="0"/>
          <w:divBdr>
            <w:top w:val="single" w:sz="2" w:space="0" w:color="E5E7EB"/>
            <w:left w:val="single" w:sz="2" w:space="0" w:color="E5E7EB"/>
            <w:bottom w:val="single" w:sz="2" w:space="0" w:color="E5E7EB"/>
            <w:right w:val="single" w:sz="2" w:space="0" w:color="E5E7EB"/>
          </w:divBdr>
          <w:divsChild>
            <w:div w:id="1721246684">
              <w:marLeft w:val="0"/>
              <w:marRight w:val="0"/>
              <w:marTop w:val="100"/>
              <w:marBottom w:val="100"/>
              <w:divBdr>
                <w:top w:val="single" w:sz="2" w:space="0" w:color="E5E7EB"/>
                <w:left w:val="single" w:sz="2" w:space="0" w:color="E5E7EB"/>
                <w:bottom w:val="single" w:sz="2" w:space="0" w:color="E5E7EB"/>
                <w:right w:val="single" w:sz="2" w:space="0" w:color="E5E7EB"/>
              </w:divBdr>
              <w:divsChild>
                <w:div w:id="669522585">
                  <w:marLeft w:val="0"/>
                  <w:marRight w:val="0"/>
                  <w:marTop w:val="0"/>
                  <w:marBottom w:val="0"/>
                  <w:divBdr>
                    <w:top w:val="single" w:sz="2" w:space="0" w:color="E5E7EB"/>
                    <w:left w:val="single" w:sz="2" w:space="0" w:color="E5E7EB"/>
                    <w:bottom w:val="single" w:sz="2" w:space="0" w:color="E5E7EB"/>
                    <w:right w:val="single" w:sz="2" w:space="0" w:color="E5E7EB"/>
                  </w:divBdr>
                  <w:divsChild>
                    <w:div w:id="1974552298">
                      <w:marLeft w:val="0"/>
                      <w:marRight w:val="0"/>
                      <w:marTop w:val="0"/>
                      <w:marBottom w:val="0"/>
                      <w:divBdr>
                        <w:top w:val="single" w:sz="2" w:space="0" w:color="E5E7EB"/>
                        <w:left w:val="single" w:sz="2" w:space="0" w:color="E5E7EB"/>
                        <w:bottom w:val="single" w:sz="2" w:space="0" w:color="E5E7EB"/>
                        <w:right w:val="single" w:sz="2" w:space="0" w:color="E5E7EB"/>
                      </w:divBdr>
                      <w:divsChild>
                        <w:div w:id="2320117">
                          <w:marLeft w:val="0"/>
                          <w:marRight w:val="0"/>
                          <w:marTop w:val="0"/>
                          <w:marBottom w:val="0"/>
                          <w:divBdr>
                            <w:top w:val="single" w:sz="2" w:space="0" w:color="E5E7EB"/>
                            <w:left w:val="single" w:sz="2" w:space="0" w:color="E5E7EB"/>
                            <w:bottom w:val="single" w:sz="2" w:space="0" w:color="E5E7EB"/>
                            <w:right w:val="single" w:sz="2" w:space="0" w:color="E5E7EB"/>
                          </w:divBdr>
                          <w:divsChild>
                            <w:div w:id="901478342">
                              <w:marLeft w:val="0"/>
                              <w:marRight w:val="0"/>
                              <w:marTop w:val="0"/>
                              <w:marBottom w:val="0"/>
                              <w:divBdr>
                                <w:top w:val="single" w:sz="2" w:space="0" w:color="E5E7EB"/>
                                <w:left w:val="single" w:sz="2" w:space="0" w:color="E5E7EB"/>
                                <w:bottom w:val="single" w:sz="2" w:space="0" w:color="E5E7EB"/>
                                <w:right w:val="single" w:sz="2" w:space="0" w:color="E5E7EB"/>
                              </w:divBdr>
                              <w:divsChild>
                                <w:div w:id="975253639">
                                  <w:marLeft w:val="0"/>
                                  <w:marRight w:val="0"/>
                                  <w:marTop w:val="0"/>
                                  <w:marBottom w:val="0"/>
                                  <w:divBdr>
                                    <w:top w:val="single" w:sz="2" w:space="0" w:color="E5E7EB"/>
                                    <w:left w:val="single" w:sz="2" w:space="0" w:color="E5E7EB"/>
                                    <w:bottom w:val="single" w:sz="2" w:space="0" w:color="E5E7EB"/>
                                    <w:right w:val="single" w:sz="2" w:space="0" w:color="E5E7EB"/>
                                  </w:divBdr>
                                  <w:divsChild>
                                    <w:div w:id="268398244">
                                      <w:marLeft w:val="0"/>
                                      <w:marRight w:val="0"/>
                                      <w:marTop w:val="0"/>
                                      <w:marBottom w:val="0"/>
                                      <w:divBdr>
                                        <w:top w:val="single" w:sz="2" w:space="0" w:color="E5E7EB"/>
                                        <w:left w:val="single" w:sz="2" w:space="0" w:color="E5E7EB"/>
                                        <w:bottom w:val="single" w:sz="2" w:space="0" w:color="E5E7EB"/>
                                        <w:right w:val="single" w:sz="2" w:space="0" w:color="E5E7EB"/>
                                      </w:divBdr>
                                    </w:div>
                                  </w:divsChild>
                                </w:div>
                              </w:divsChild>
                            </w:div>
                          </w:divsChild>
                        </w:div>
                      </w:divsChild>
                    </w:div>
                  </w:divsChild>
                </w:div>
              </w:divsChild>
            </w:div>
          </w:divsChild>
        </w:div>
      </w:divsChild>
    </w:div>
    <w:div w:id="442463149">
      <w:bodyDiv w:val="1"/>
      <w:marLeft w:val="0"/>
      <w:marRight w:val="0"/>
      <w:marTop w:val="0"/>
      <w:marBottom w:val="0"/>
      <w:divBdr>
        <w:top w:val="none" w:sz="0" w:space="0" w:color="auto"/>
        <w:left w:val="none" w:sz="0" w:space="0" w:color="auto"/>
        <w:bottom w:val="none" w:sz="0" w:space="0" w:color="auto"/>
        <w:right w:val="none" w:sz="0" w:space="0" w:color="auto"/>
      </w:divBdr>
    </w:div>
    <w:div w:id="499079484">
      <w:bodyDiv w:val="1"/>
      <w:marLeft w:val="0"/>
      <w:marRight w:val="0"/>
      <w:marTop w:val="0"/>
      <w:marBottom w:val="0"/>
      <w:divBdr>
        <w:top w:val="none" w:sz="0" w:space="0" w:color="auto"/>
        <w:left w:val="none" w:sz="0" w:space="0" w:color="auto"/>
        <w:bottom w:val="none" w:sz="0" w:space="0" w:color="auto"/>
        <w:right w:val="none" w:sz="0" w:space="0" w:color="auto"/>
      </w:divBdr>
    </w:div>
    <w:div w:id="507065649">
      <w:bodyDiv w:val="1"/>
      <w:marLeft w:val="0"/>
      <w:marRight w:val="0"/>
      <w:marTop w:val="0"/>
      <w:marBottom w:val="0"/>
      <w:divBdr>
        <w:top w:val="none" w:sz="0" w:space="0" w:color="auto"/>
        <w:left w:val="none" w:sz="0" w:space="0" w:color="auto"/>
        <w:bottom w:val="none" w:sz="0" w:space="0" w:color="auto"/>
        <w:right w:val="none" w:sz="0" w:space="0" w:color="auto"/>
      </w:divBdr>
    </w:div>
    <w:div w:id="538474468">
      <w:bodyDiv w:val="1"/>
      <w:marLeft w:val="0"/>
      <w:marRight w:val="0"/>
      <w:marTop w:val="0"/>
      <w:marBottom w:val="0"/>
      <w:divBdr>
        <w:top w:val="none" w:sz="0" w:space="0" w:color="auto"/>
        <w:left w:val="none" w:sz="0" w:space="0" w:color="auto"/>
        <w:bottom w:val="none" w:sz="0" w:space="0" w:color="auto"/>
        <w:right w:val="none" w:sz="0" w:space="0" w:color="auto"/>
      </w:divBdr>
    </w:div>
    <w:div w:id="546137766">
      <w:bodyDiv w:val="1"/>
      <w:marLeft w:val="0"/>
      <w:marRight w:val="0"/>
      <w:marTop w:val="0"/>
      <w:marBottom w:val="0"/>
      <w:divBdr>
        <w:top w:val="none" w:sz="0" w:space="0" w:color="auto"/>
        <w:left w:val="none" w:sz="0" w:space="0" w:color="auto"/>
        <w:bottom w:val="none" w:sz="0" w:space="0" w:color="auto"/>
        <w:right w:val="none" w:sz="0" w:space="0" w:color="auto"/>
      </w:divBdr>
    </w:div>
    <w:div w:id="638266081">
      <w:bodyDiv w:val="1"/>
      <w:marLeft w:val="0"/>
      <w:marRight w:val="0"/>
      <w:marTop w:val="0"/>
      <w:marBottom w:val="0"/>
      <w:divBdr>
        <w:top w:val="none" w:sz="0" w:space="0" w:color="auto"/>
        <w:left w:val="none" w:sz="0" w:space="0" w:color="auto"/>
        <w:bottom w:val="none" w:sz="0" w:space="0" w:color="auto"/>
        <w:right w:val="none" w:sz="0" w:space="0" w:color="auto"/>
      </w:divBdr>
    </w:div>
    <w:div w:id="648675501">
      <w:bodyDiv w:val="1"/>
      <w:marLeft w:val="0"/>
      <w:marRight w:val="0"/>
      <w:marTop w:val="0"/>
      <w:marBottom w:val="0"/>
      <w:divBdr>
        <w:top w:val="none" w:sz="0" w:space="0" w:color="auto"/>
        <w:left w:val="none" w:sz="0" w:space="0" w:color="auto"/>
        <w:bottom w:val="none" w:sz="0" w:space="0" w:color="auto"/>
        <w:right w:val="none" w:sz="0" w:space="0" w:color="auto"/>
      </w:divBdr>
    </w:div>
    <w:div w:id="702482171">
      <w:bodyDiv w:val="1"/>
      <w:marLeft w:val="0"/>
      <w:marRight w:val="0"/>
      <w:marTop w:val="0"/>
      <w:marBottom w:val="0"/>
      <w:divBdr>
        <w:top w:val="none" w:sz="0" w:space="0" w:color="auto"/>
        <w:left w:val="none" w:sz="0" w:space="0" w:color="auto"/>
        <w:bottom w:val="none" w:sz="0" w:space="0" w:color="auto"/>
        <w:right w:val="none" w:sz="0" w:space="0" w:color="auto"/>
      </w:divBdr>
    </w:div>
    <w:div w:id="802774077">
      <w:bodyDiv w:val="1"/>
      <w:marLeft w:val="0"/>
      <w:marRight w:val="0"/>
      <w:marTop w:val="0"/>
      <w:marBottom w:val="0"/>
      <w:divBdr>
        <w:top w:val="none" w:sz="0" w:space="0" w:color="auto"/>
        <w:left w:val="none" w:sz="0" w:space="0" w:color="auto"/>
        <w:bottom w:val="none" w:sz="0" w:space="0" w:color="auto"/>
        <w:right w:val="none" w:sz="0" w:space="0" w:color="auto"/>
      </w:divBdr>
    </w:div>
    <w:div w:id="826477191">
      <w:bodyDiv w:val="1"/>
      <w:marLeft w:val="0"/>
      <w:marRight w:val="0"/>
      <w:marTop w:val="0"/>
      <w:marBottom w:val="0"/>
      <w:divBdr>
        <w:top w:val="none" w:sz="0" w:space="0" w:color="auto"/>
        <w:left w:val="none" w:sz="0" w:space="0" w:color="auto"/>
        <w:bottom w:val="none" w:sz="0" w:space="0" w:color="auto"/>
        <w:right w:val="none" w:sz="0" w:space="0" w:color="auto"/>
      </w:divBdr>
    </w:div>
    <w:div w:id="842625486">
      <w:bodyDiv w:val="1"/>
      <w:marLeft w:val="0"/>
      <w:marRight w:val="0"/>
      <w:marTop w:val="0"/>
      <w:marBottom w:val="0"/>
      <w:divBdr>
        <w:top w:val="none" w:sz="0" w:space="0" w:color="auto"/>
        <w:left w:val="none" w:sz="0" w:space="0" w:color="auto"/>
        <w:bottom w:val="none" w:sz="0" w:space="0" w:color="auto"/>
        <w:right w:val="none" w:sz="0" w:space="0" w:color="auto"/>
      </w:divBdr>
    </w:div>
    <w:div w:id="979729544">
      <w:bodyDiv w:val="1"/>
      <w:marLeft w:val="0"/>
      <w:marRight w:val="0"/>
      <w:marTop w:val="0"/>
      <w:marBottom w:val="0"/>
      <w:divBdr>
        <w:top w:val="none" w:sz="0" w:space="0" w:color="auto"/>
        <w:left w:val="none" w:sz="0" w:space="0" w:color="auto"/>
        <w:bottom w:val="none" w:sz="0" w:space="0" w:color="auto"/>
        <w:right w:val="none" w:sz="0" w:space="0" w:color="auto"/>
      </w:divBdr>
    </w:div>
    <w:div w:id="1109931687">
      <w:bodyDiv w:val="1"/>
      <w:marLeft w:val="0"/>
      <w:marRight w:val="0"/>
      <w:marTop w:val="0"/>
      <w:marBottom w:val="0"/>
      <w:divBdr>
        <w:top w:val="none" w:sz="0" w:space="0" w:color="auto"/>
        <w:left w:val="none" w:sz="0" w:space="0" w:color="auto"/>
        <w:bottom w:val="none" w:sz="0" w:space="0" w:color="auto"/>
        <w:right w:val="none" w:sz="0" w:space="0" w:color="auto"/>
      </w:divBdr>
    </w:div>
    <w:div w:id="1125001719">
      <w:bodyDiv w:val="1"/>
      <w:marLeft w:val="0"/>
      <w:marRight w:val="0"/>
      <w:marTop w:val="0"/>
      <w:marBottom w:val="0"/>
      <w:divBdr>
        <w:top w:val="none" w:sz="0" w:space="0" w:color="auto"/>
        <w:left w:val="none" w:sz="0" w:space="0" w:color="auto"/>
        <w:bottom w:val="none" w:sz="0" w:space="0" w:color="auto"/>
        <w:right w:val="none" w:sz="0" w:space="0" w:color="auto"/>
      </w:divBdr>
    </w:div>
    <w:div w:id="1135876527">
      <w:bodyDiv w:val="1"/>
      <w:marLeft w:val="0"/>
      <w:marRight w:val="0"/>
      <w:marTop w:val="0"/>
      <w:marBottom w:val="0"/>
      <w:divBdr>
        <w:top w:val="none" w:sz="0" w:space="0" w:color="auto"/>
        <w:left w:val="none" w:sz="0" w:space="0" w:color="auto"/>
        <w:bottom w:val="none" w:sz="0" w:space="0" w:color="auto"/>
        <w:right w:val="none" w:sz="0" w:space="0" w:color="auto"/>
      </w:divBdr>
    </w:div>
    <w:div w:id="1180241898">
      <w:bodyDiv w:val="1"/>
      <w:marLeft w:val="0"/>
      <w:marRight w:val="0"/>
      <w:marTop w:val="0"/>
      <w:marBottom w:val="0"/>
      <w:divBdr>
        <w:top w:val="none" w:sz="0" w:space="0" w:color="auto"/>
        <w:left w:val="none" w:sz="0" w:space="0" w:color="auto"/>
        <w:bottom w:val="none" w:sz="0" w:space="0" w:color="auto"/>
        <w:right w:val="none" w:sz="0" w:space="0" w:color="auto"/>
      </w:divBdr>
    </w:div>
    <w:div w:id="1224173632">
      <w:bodyDiv w:val="1"/>
      <w:marLeft w:val="0"/>
      <w:marRight w:val="0"/>
      <w:marTop w:val="0"/>
      <w:marBottom w:val="0"/>
      <w:divBdr>
        <w:top w:val="none" w:sz="0" w:space="0" w:color="auto"/>
        <w:left w:val="none" w:sz="0" w:space="0" w:color="auto"/>
        <w:bottom w:val="none" w:sz="0" w:space="0" w:color="auto"/>
        <w:right w:val="none" w:sz="0" w:space="0" w:color="auto"/>
      </w:divBdr>
    </w:div>
    <w:div w:id="1239711327">
      <w:bodyDiv w:val="1"/>
      <w:marLeft w:val="0"/>
      <w:marRight w:val="0"/>
      <w:marTop w:val="0"/>
      <w:marBottom w:val="0"/>
      <w:divBdr>
        <w:top w:val="none" w:sz="0" w:space="0" w:color="auto"/>
        <w:left w:val="none" w:sz="0" w:space="0" w:color="auto"/>
        <w:bottom w:val="none" w:sz="0" w:space="0" w:color="auto"/>
        <w:right w:val="none" w:sz="0" w:space="0" w:color="auto"/>
      </w:divBdr>
    </w:div>
    <w:div w:id="1253247105">
      <w:bodyDiv w:val="1"/>
      <w:marLeft w:val="0"/>
      <w:marRight w:val="0"/>
      <w:marTop w:val="0"/>
      <w:marBottom w:val="0"/>
      <w:divBdr>
        <w:top w:val="none" w:sz="0" w:space="0" w:color="auto"/>
        <w:left w:val="none" w:sz="0" w:space="0" w:color="auto"/>
        <w:bottom w:val="none" w:sz="0" w:space="0" w:color="auto"/>
        <w:right w:val="none" w:sz="0" w:space="0" w:color="auto"/>
      </w:divBdr>
    </w:div>
    <w:div w:id="1268849496">
      <w:bodyDiv w:val="1"/>
      <w:marLeft w:val="0"/>
      <w:marRight w:val="0"/>
      <w:marTop w:val="0"/>
      <w:marBottom w:val="0"/>
      <w:divBdr>
        <w:top w:val="none" w:sz="0" w:space="0" w:color="auto"/>
        <w:left w:val="none" w:sz="0" w:space="0" w:color="auto"/>
        <w:bottom w:val="none" w:sz="0" w:space="0" w:color="auto"/>
        <w:right w:val="none" w:sz="0" w:space="0" w:color="auto"/>
      </w:divBdr>
    </w:div>
    <w:div w:id="1336500057">
      <w:bodyDiv w:val="1"/>
      <w:marLeft w:val="0"/>
      <w:marRight w:val="0"/>
      <w:marTop w:val="0"/>
      <w:marBottom w:val="0"/>
      <w:divBdr>
        <w:top w:val="none" w:sz="0" w:space="0" w:color="auto"/>
        <w:left w:val="none" w:sz="0" w:space="0" w:color="auto"/>
        <w:bottom w:val="none" w:sz="0" w:space="0" w:color="auto"/>
        <w:right w:val="none" w:sz="0" w:space="0" w:color="auto"/>
      </w:divBdr>
    </w:div>
    <w:div w:id="1345128458">
      <w:bodyDiv w:val="1"/>
      <w:marLeft w:val="0"/>
      <w:marRight w:val="0"/>
      <w:marTop w:val="0"/>
      <w:marBottom w:val="0"/>
      <w:divBdr>
        <w:top w:val="none" w:sz="0" w:space="0" w:color="auto"/>
        <w:left w:val="none" w:sz="0" w:space="0" w:color="auto"/>
        <w:bottom w:val="none" w:sz="0" w:space="0" w:color="auto"/>
        <w:right w:val="none" w:sz="0" w:space="0" w:color="auto"/>
      </w:divBdr>
    </w:div>
    <w:div w:id="1399938271">
      <w:bodyDiv w:val="1"/>
      <w:marLeft w:val="0"/>
      <w:marRight w:val="0"/>
      <w:marTop w:val="0"/>
      <w:marBottom w:val="0"/>
      <w:divBdr>
        <w:top w:val="none" w:sz="0" w:space="0" w:color="auto"/>
        <w:left w:val="none" w:sz="0" w:space="0" w:color="auto"/>
        <w:bottom w:val="none" w:sz="0" w:space="0" w:color="auto"/>
        <w:right w:val="none" w:sz="0" w:space="0" w:color="auto"/>
      </w:divBdr>
    </w:div>
    <w:div w:id="1467504182">
      <w:bodyDiv w:val="1"/>
      <w:marLeft w:val="0"/>
      <w:marRight w:val="0"/>
      <w:marTop w:val="0"/>
      <w:marBottom w:val="0"/>
      <w:divBdr>
        <w:top w:val="none" w:sz="0" w:space="0" w:color="auto"/>
        <w:left w:val="none" w:sz="0" w:space="0" w:color="auto"/>
        <w:bottom w:val="none" w:sz="0" w:space="0" w:color="auto"/>
        <w:right w:val="none" w:sz="0" w:space="0" w:color="auto"/>
      </w:divBdr>
    </w:div>
    <w:div w:id="1504972169">
      <w:bodyDiv w:val="1"/>
      <w:marLeft w:val="0"/>
      <w:marRight w:val="0"/>
      <w:marTop w:val="0"/>
      <w:marBottom w:val="0"/>
      <w:divBdr>
        <w:top w:val="none" w:sz="0" w:space="0" w:color="auto"/>
        <w:left w:val="none" w:sz="0" w:space="0" w:color="auto"/>
        <w:bottom w:val="none" w:sz="0" w:space="0" w:color="auto"/>
        <w:right w:val="none" w:sz="0" w:space="0" w:color="auto"/>
      </w:divBdr>
    </w:div>
    <w:div w:id="1572697323">
      <w:bodyDiv w:val="1"/>
      <w:marLeft w:val="0"/>
      <w:marRight w:val="0"/>
      <w:marTop w:val="0"/>
      <w:marBottom w:val="0"/>
      <w:divBdr>
        <w:top w:val="none" w:sz="0" w:space="0" w:color="auto"/>
        <w:left w:val="none" w:sz="0" w:space="0" w:color="auto"/>
        <w:bottom w:val="none" w:sz="0" w:space="0" w:color="auto"/>
        <w:right w:val="none" w:sz="0" w:space="0" w:color="auto"/>
      </w:divBdr>
    </w:div>
    <w:div w:id="1573856729">
      <w:bodyDiv w:val="1"/>
      <w:marLeft w:val="0"/>
      <w:marRight w:val="0"/>
      <w:marTop w:val="0"/>
      <w:marBottom w:val="0"/>
      <w:divBdr>
        <w:top w:val="none" w:sz="0" w:space="0" w:color="auto"/>
        <w:left w:val="none" w:sz="0" w:space="0" w:color="auto"/>
        <w:bottom w:val="none" w:sz="0" w:space="0" w:color="auto"/>
        <w:right w:val="none" w:sz="0" w:space="0" w:color="auto"/>
      </w:divBdr>
      <w:divsChild>
        <w:div w:id="2078941092">
          <w:marLeft w:val="0"/>
          <w:marRight w:val="0"/>
          <w:marTop w:val="0"/>
          <w:marBottom w:val="0"/>
          <w:divBdr>
            <w:top w:val="single" w:sz="2" w:space="0" w:color="E5E7EB"/>
            <w:left w:val="single" w:sz="2" w:space="0" w:color="E5E7EB"/>
            <w:bottom w:val="single" w:sz="2" w:space="0" w:color="E5E7EB"/>
            <w:right w:val="single" w:sz="2" w:space="0" w:color="E5E7EB"/>
          </w:divBdr>
          <w:divsChild>
            <w:div w:id="2124417251">
              <w:marLeft w:val="0"/>
              <w:marRight w:val="0"/>
              <w:marTop w:val="100"/>
              <w:marBottom w:val="100"/>
              <w:divBdr>
                <w:top w:val="single" w:sz="2" w:space="0" w:color="E5E7EB"/>
                <w:left w:val="single" w:sz="2" w:space="0" w:color="E5E7EB"/>
                <w:bottom w:val="single" w:sz="2" w:space="0" w:color="E5E7EB"/>
                <w:right w:val="single" w:sz="2" w:space="0" w:color="E5E7EB"/>
              </w:divBdr>
              <w:divsChild>
                <w:div w:id="1030104740">
                  <w:marLeft w:val="0"/>
                  <w:marRight w:val="0"/>
                  <w:marTop w:val="0"/>
                  <w:marBottom w:val="0"/>
                  <w:divBdr>
                    <w:top w:val="single" w:sz="2" w:space="0" w:color="E5E7EB"/>
                    <w:left w:val="single" w:sz="2" w:space="0" w:color="E5E7EB"/>
                    <w:bottom w:val="single" w:sz="2" w:space="0" w:color="E5E7EB"/>
                    <w:right w:val="single" w:sz="2" w:space="0" w:color="E5E7EB"/>
                  </w:divBdr>
                  <w:divsChild>
                    <w:div w:id="1449161391">
                      <w:marLeft w:val="0"/>
                      <w:marRight w:val="0"/>
                      <w:marTop w:val="0"/>
                      <w:marBottom w:val="0"/>
                      <w:divBdr>
                        <w:top w:val="single" w:sz="2" w:space="0" w:color="E5E7EB"/>
                        <w:left w:val="single" w:sz="2" w:space="0" w:color="E5E7EB"/>
                        <w:bottom w:val="single" w:sz="2" w:space="0" w:color="E5E7EB"/>
                        <w:right w:val="single" w:sz="2" w:space="0" w:color="E5E7EB"/>
                      </w:divBdr>
                      <w:divsChild>
                        <w:div w:id="1673948827">
                          <w:marLeft w:val="0"/>
                          <w:marRight w:val="0"/>
                          <w:marTop w:val="0"/>
                          <w:marBottom w:val="0"/>
                          <w:divBdr>
                            <w:top w:val="single" w:sz="2" w:space="0" w:color="E5E7EB"/>
                            <w:left w:val="single" w:sz="2" w:space="0" w:color="E5E7EB"/>
                            <w:bottom w:val="single" w:sz="2" w:space="0" w:color="E5E7EB"/>
                            <w:right w:val="single" w:sz="2" w:space="0" w:color="E5E7EB"/>
                          </w:divBdr>
                          <w:divsChild>
                            <w:div w:id="801381347">
                              <w:marLeft w:val="0"/>
                              <w:marRight w:val="0"/>
                              <w:marTop w:val="0"/>
                              <w:marBottom w:val="0"/>
                              <w:divBdr>
                                <w:top w:val="single" w:sz="2" w:space="0" w:color="E5E7EB"/>
                                <w:left w:val="single" w:sz="2" w:space="0" w:color="E5E7EB"/>
                                <w:bottom w:val="single" w:sz="2" w:space="0" w:color="E5E7EB"/>
                                <w:right w:val="single" w:sz="2" w:space="0" w:color="E5E7EB"/>
                              </w:divBdr>
                              <w:divsChild>
                                <w:div w:id="251861859">
                                  <w:marLeft w:val="0"/>
                                  <w:marRight w:val="0"/>
                                  <w:marTop w:val="0"/>
                                  <w:marBottom w:val="0"/>
                                  <w:divBdr>
                                    <w:top w:val="single" w:sz="2" w:space="0" w:color="E5E7EB"/>
                                    <w:left w:val="single" w:sz="2" w:space="0" w:color="E5E7EB"/>
                                    <w:bottom w:val="single" w:sz="2" w:space="0" w:color="E5E7EB"/>
                                    <w:right w:val="single" w:sz="2" w:space="0" w:color="E5E7EB"/>
                                  </w:divBdr>
                                  <w:divsChild>
                                    <w:div w:id="1384133015">
                                      <w:marLeft w:val="0"/>
                                      <w:marRight w:val="0"/>
                                      <w:marTop w:val="0"/>
                                      <w:marBottom w:val="0"/>
                                      <w:divBdr>
                                        <w:top w:val="single" w:sz="2" w:space="0" w:color="E5E7EB"/>
                                        <w:left w:val="single" w:sz="2" w:space="0" w:color="E5E7EB"/>
                                        <w:bottom w:val="single" w:sz="2" w:space="0" w:color="E5E7EB"/>
                                        <w:right w:val="single" w:sz="2" w:space="0" w:color="E5E7EB"/>
                                      </w:divBdr>
                                    </w:div>
                                  </w:divsChild>
                                </w:div>
                              </w:divsChild>
                            </w:div>
                          </w:divsChild>
                        </w:div>
                      </w:divsChild>
                    </w:div>
                  </w:divsChild>
                </w:div>
              </w:divsChild>
            </w:div>
          </w:divsChild>
        </w:div>
      </w:divsChild>
    </w:div>
    <w:div w:id="1581330810">
      <w:bodyDiv w:val="1"/>
      <w:marLeft w:val="0"/>
      <w:marRight w:val="0"/>
      <w:marTop w:val="0"/>
      <w:marBottom w:val="0"/>
      <w:divBdr>
        <w:top w:val="none" w:sz="0" w:space="0" w:color="auto"/>
        <w:left w:val="none" w:sz="0" w:space="0" w:color="auto"/>
        <w:bottom w:val="none" w:sz="0" w:space="0" w:color="auto"/>
        <w:right w:val="none" w:sz="0" w:space="0" w:color="auto"/>
      </w:divBdr>
    </w:div>
    <w:div w:id="1613707629">
      <w:bodyDiv w:val="1"/>
      <w:marLeft w:val="0"/>
      <w:marRight w:val="0"/>
      <w:marTop w:val="0"/>
      <w:marBottom w:val="0"/>
      <w:divBdr>
        <w:top w:val="none" w:sz="0" w:space="0" w:color="auto"/>
        <w:left w:val="none" w:sz="0" w:space="0" w:color="auto"/>
        <w:bottom w:val="none" w:sz="0" w:space="0" w:color="auto"/>
        <w:right w:val="none" w:sz="0" w:space="0" w:color="auto"/>
      </w:divBdr>
    </w:div>
    <w:div w:id="1621381300">
      <w:bodyDiv w:val="1"/>
      <w:marLeft w:val="0"/>
      <w:marRight w:val="0"/>
      <w:marTop w:val="0"/>
      <w:marBottom w:val="0"/>
      <w:divBdr>
        <w:top w:val="none" w:sz="0" w:space="0" w:color="auto"/>
        <w:left w:val="none" w:sz="0" w:space="0" w:color="auto"/>
        <w:bottom w:val="none" w:sz="0" w:space="0" w:color="auto"/>
        <w:right w:val="none" w:sz="0" w:space="0" w:color="auto"/>
      </w:divBdr>
    </w:div>
    <w:div w:id="1698851599">
      <w:bodyDiv w:val="1"/>
      <w:marLeft w:val="0"/>
      <w:marRight w:val="0"/>
      <w:marTop w:val="0"/>
      <w:marBottom w:val="0"/>
      <w:divBdr>
        <w:top w:val="none" w:sz="0" w:space="0" w:color="auto"/>
        <w:left w:val="none" w:sz="0" w:space="0" w:color="auto"/>
        <w:bottom w:val="none" w:sz="0" w:space="0" w:color="auto"/>
        <w:right w:val="none" w:sz="0" w:space="0" w:color="auto"/>
      </w:divBdr>
    </w:div>
    <w:div w:id="1702706755">
      <w:bodyDiv w:val="1"/>
      <w:marLeft w:val="0"/>
      <w:marRight w:val="0"/>
      <w:marTop w:val="0"/>
      <w:marBottom w:val="0"/>
      <w:divBdr>
        <w:top w:val="none" w:sz="0" w:space="0" w:color="auto"/>
        <w:left w:val="none" w:sz="0" w:space="0" w:color="auto"/>
        <w:bottom w:val="none" w:sz="0" w:space="0" w:color="auto"/>
        <w:right w:val="none" w:sz="0" w:space="0" w:color="auto"/>
      </w:divBdr>
    </w:div>
    <w:div w:id="1834487731">
      <w:bodyDiv w:val="1"/>
      <w:marLeft w:val="0"/>
      <w:marRight w:val="0"/>
      <w:marTop w:val="0"/>
      <w:marBottom w:val="0"/>
      <w:divBdr>
        <w:top w:val="none" w:sz="0" w:space="0" w:color="auto"/>
        <w:left w:val="none" w:sz="0" w:space="0" w:color="auto"/>
        <w:bottom w:val="none" w:sz="0" w:space="0" w:color="auto"/>
        <w:right w:val="none" w:sz="0" w:space="0" w:color="auto"/>
      </w:divBdr>
    </w:div>
    <w:div w:id="1838642747">
      <w:bodyDiv w:val="1"/>
      <w:marLeft w:val="0"/>
      <w:marRight w:val="0"/>
      <w:marTop w:val="0"/>
      <w:marBottom w:val="0"/>
      <w:divBdr>
        <w:top w:val="none" w:sz="0" w:space="0" w:color="auto"/>
        <w:left w:val="none" w:sz="0" w:space="0" w:color="auto"/>
        <w:bottom w:val="none" w:sz="0" w:space="0" w:color="auto"/>
        <w:right w:val="none" w:sz="0" w:space="0" w:color="auto"/>
      </w:divBdr>
    </w:div>
    <w:div w:id="1884907591">
      <w:bodyDiv w:val="1"/>
      <w:marLeft w:val="0"/>
      <w:marRight w:val="0"/>
      <w:marTop w:val="0"/>
      <w:marBottom w:val="0"/>
      <w:divBdr>
        <w:top w:val="none" w:sz="0" w:space="0" w:color="auto"/>
        <w:left w:val="none" w:sz="0" w:space="0" w:color="auto"/>
        <w:bottom w:val="none" w:sz="0" w:space="0" w:color="auto"/>
        <w:right w:val="none" w:sz="0" w:space="0" w:color="auto"/>
      </w:divBdr>
      <w:divsChild>
        <w:div w:id="1403525034">
          <w:marLeft w:val="0"/>
          <w:marRight w:val="0"/>
          <w:marTop w:val="0"/>
          <w:marBottom w:val="0"/>
          <w:divBdr>
            <w:top w:val="single" w:sz="2" w:space="0" w:color="E5E7EB"/>
            <w:left w:val="single" w:sz="2" w:space="0" w:color="E5E7EB"/>
            <w:bottom w:val="single" w:sz="2" w:space="0" w:color="E5E7EB"/>
            <w:right w:val="single" w:sz="2" w:space="0" w:color="E5E7EB"/>
          </w:divBdr>
          <w:divsChild>
            <w:div w:id="1850097407">
              <w:marLeft w:val="0"/>
              <w:marRight w:val="0"/>
              <w:marTop w:val="100"/>
              <w:marBottom w:val="100"/>
              <w:divBdr>
                <w:top w:val="single" w:sz="2" w:space="0" w:color="E5E7EB"/>
                <w:left w:val="single" w:sz="2" w:space="0" w:color="E5E7EB"/>
                <w:bottom w:val="single" w:sz="2" w:space="0" w:color="E5E7EB"/>
                <w:right w:val="single" w:sz="2" w:space="0" w:color="E5E7EB"/>
              </w:divBdr>
              <w:divsChild>
                <w:div w:id="322514126">
                  <w:marLeft w:val="0"/>
                  <w:marRight w:val="0"/>
                  <w:marTop w:val="0"/>
                  <w:marBottom w:val="0"/>
                  <w:divBdr>
                    <w:top w:val="single" w:sz="2" w:space="0" w:color="E5E7EB"/>
                    <w:left w:val="single" w:sz="2" w:space="0" w:color="E5E7EB"/>
                    <w:bottom w:val="single" w:sz="2" w:space="0" w:color="E5E7EB"/>
                    <w:right w:val="single" w:sz="2" w:space="0" w:color="E5E7EB"/>
                  </w:divBdr>
                  <w:divsChild>
                    <w:div w:id="1595363808">
                      <w:marLeft w:val="0"/>
                      <w:marRight w:val="0"/>
                      <w:marTop w:val="0"/>
                      <w:marBottom w:val="0"/>
                      <w:divBdr>
                        <w:top w:val="single" w:sz="2" w:space="0" w:color="E5E7EB"/>
                        <w:left w:val="single" w:sz="2" w:space="0" w:color="E5E7EB"/>
                        <w:bottom w:val="single" w:sz="2" w:space="0" w:color="E5E7EB"/>
                        <w:right w:val="single" w:sz="2" w:space="0" w:color="E5E7EB"/>
                      </w:divBdr>
                      <w:divsChild>
                        <w:div w:id="2027707244">
                          <w:marLeft w:val="0"/>
                          <w:marRight w:val="0"/>
                          <w:marTop w:val="0"/>
                          <w:marBottom w:val="0"/>
                          <w:divBdr>
                            <w:top w:val="single" w:sz="2" w:space="0" w:color="E5E7EB"/>
                            <w:left w:val="single" w:sz="2" w:space="0" w:color="E5E7EB"/>
                            <w:bottom w:val="single" w:sz="2" w:space="0" w:color="E5E7EB"/>
                            <w:right w:val="single" w:sz="2" w:space="0" w:color="E5E7EB"/>
                          </w:divBdr>
                          <w:divsChild>
                            <w:div w:id="1711345191">
                              <w:marLeft w:val="0"/>
                              <w:marRight w:val="0"/>
                              <w:marTop w:val="0"/>
                              <w:marBottom w:val="0"/>
                              <w:divBdr>
                                <w:top w:val="single" w:sz="2" w:space="0" w:color="E5E7EB"/>
                                <w:left w:val="single" w:sz="2" w:space="0" w:color="E5E7EB"/>
                                <w:bottom w:val="single" w:sz="2" w:space="0" w:color="E5E7EB"/>
                                <w:right w:val="single" w:sz="2" w:space="0" w:color="E5E7EB"/>
                              </w:divBdr>
                              <w:divsChild>
                                <w:div w:id="1738549654">
                                  <w:marLeft w:val="0"/>
                                  <w:marRight w:val="0"/>
                                  <w:marTop w:val="0"/>
                                  <w:marBottom w:val="0"/>
                                  <w:divBdr>
                                    <w:top w:val="single" w:sz="2" w:space="0" w:color="E5E7EB"/>
                                    <w:left w:val="single" w:sz="2" w:space="0" w:color="E5E7EB"/>
                                    <w:bottom w:val="single" w:sz="2" w:space="0" w:color="E5E7EB"/>
                                    <w:right w:val="single" w:sz="2" w:space="0" w:color="E5E7EB"/>
                                  </w:divBdr>
                                  <w:divsChild>
                                    <w:div w:id="2129733861">
                                      <w:marLeft w:val="0"/>
                                      <w:marRight w:val="0"/>
                                      <w:marTop w:val="0"/>
                                      <w:marBottom w:val="0"/>
                                      <w:divBdr>
                                        <w:top w:val="single" w:sz="2" w:space="0" w:color="E5E7EB"/>
                                        <w:left w:val="single" w:sz="2" w:space="0" w:color="E5E7EB"/>
                                        <w:bottom w:val="single" w:sz="2" w:space="0" w:color="E5E7EB"/>
                                        <w:right w:val="single" w:sz="2" w:space="0" w:color="E5E7EB"/>
                                      </w:divBdr>
                                    </w:div>
                                  </w:divsChild>
                                </w:div>
                              </w:divsChild>
                            </w:div>
                          </w:divsChild>
                        </w:div>
                      </w:divsChild>
                    </w:div>
                  </w:divsChild>
                </w:div>
              </w:divsChild>
            </w:div>
          </w:divsChild>
        </w:div>
      </w:divsChild>
    </w:div>
    <w:div w:id="1914002291">
      <w:bodyDiv w:val="1"/>
      <w:marLeft w:val="0"/>
      <w:marRight w:val="0"/>
      <w:marTop w:val="0"/>
      <w:marBottom w:val="0"/>
      <w:divBdr>
        <w:top w:val="none" w:sz="0" w:space="0" w:color="auto"/>
        <w:left w:val="none" w:sz="0" w:space="0" w:color="auto"/>
        <w:bottom w:val="none" w:sz="0" w:space="0" w:color="auto"/>
        <w:right w:val="none" w:sz="0" w:space="0" w:color="auto"/>
      </w:divBdr>
    </w:div>
    <w:div w:id="1936328863">
      <w:bodyDiv w:val="1"/>
      <w:marLeft w:val="0"/>
      <w:marRight w:val="0"/>
      <w:marTop w:val="0"/>
      <w:marBottom w:val="0"/>
      <w:divBdr>
        <w:top w:val="none" w:sz="0" w:space="0" w:color="auto"/>
        <w:left w:val="none" w:sz="0" w:space="0" w:color="auto"/>
        <w:bottom w:val="none" w:sz="0" w:space="0" w:color="auto"/>
        <w:right w:val="none" w:sz="0" w:space="0" w:color="auto"/>
      </w:divBdr>
    </w:div>
    <w:div w:id="2013288327">
      <w:bodyDiv w:val="1"/>
      <w:marLeft w:val="0"/>
      <w:marRight w:val="0"/>
      <w:marTop w:val="0"/>
      <w:marBottom w:val="0"/>
      <w:divBdr>
        <w:top w:val="none" w:sz="0" w:space="0" w:color="auto"/>
        <w:left w:val="none" w:sz="0" w:space="0" w:color="auto"/>
        <w:bottom w:val="none" w:sz="0" w:space="0" w:color="auto"/>
        <w:right w:val="none" w:sz="0" w:space="0" w:color="auto"/>
      </w:divBdr>
    </w:div>
    <w:div w:id="2022393378">
      <w:bodyDiv w:val="1"/>
      <w:marLeft w:val="0"/>
      <w:marRight w:val="0"/>
      <w:marTop w:val="0"/>
      <w:marBottom w:val="0"/>
      <w:divBdr>
        <w:top w:val="none" w:sz="0" w:space="0" w:color="auto"/>
        <w:left w:val="none" w:sz="0" w:space="0" w:color="auto"/>
        <w:bottom w:val="none" w:sz="0" w:space="0" w:color="auto"/>
        <w:right w:val="none" w:sz="0" w:space="0" w:color="auto"/>
      </w:divBdr>
    </w:div>
    <w:div w:id="2033409364">
      <w:bodyDiv w:val="1"/>
      <w:marLeft w:val="0"/>
      <w:marRight w:val="0"/>
      <w:marTop w:val="0"/>
      <w:marBottom w:val="0"/>
      <w:divBdr>
        <w:top w:val="none" w:sz="0" w:space="0" w:color="auto"/>
        <w:left w:val="none" w:sz="0" w:space="0" w:color="auto"/>
        <w:bottom w:val="none" w:sz="0" w:space="0" w:color="auto"/>
        <w:right w:val="none" w:sz="0" w:space="0" w:color="auto"/>
      </w:divBdr>
    </w:div>
    <w:div w:id="2050252797">
      <w:bodyDiv w:val="1"/>
      <w:marLeft w:val="0"/>
      <w:marRight w:val="0"/>
      <w:marTop w:val="0"/>
      <w:marBottom w:val="0"/>
      <w:divBdr>
        <w:top w:val="none" w:sz="0" w:space="0" w:color="auto"/>
        <w:left w:val="none" w:sz="0" w:space="0" w:color="auto"/>
        <w:bottom w:val="none" w:sz="0" w:space="0" w:color="auto"/>
        <w:right w:val="none" w:sz="0" w:space="0" w:color="auto"/>
      </w:divBdr>
    </w:div>
    <w:div w:id="2069498083">
      <w:bodyDiv w:val="1"/>
      <w:marLeft w:val="0"/>
      <w:marRight w:val="0"/>
      <w:marTop w:val="0"/>
      <w:marBottom w:val="0"/>
      <w:divBdr>
        <w:top w:val="none" w:sz="0" w:space="0" w:color="auto"/>
        <w:left w:val="none" w:sz="0" w:space="0" w:color="auto"/>
        <w:bottom w:val="none" w:sz="0" w:space="0" w:color="auto"/>
        <w:right w:val="none" w:sz="0" w:space="0" w:color="auto"/>
      </w:divBdr>
    </w:div>
    <w:div w:id="2085369451">
      <w:bodyDiv w:val="1"/>
      <w:marLeft w:val="0"/>
      <w:marRight w:val="0"/>
      <w:marTop w:val="0"/>
      <w:marBottom w:val="0"/>
      <w:divBdr>
        <w:top w:val="none" w:sz="0" w:space="0" w:color="auto"/>
        <w:left w:val="none" w:sz="0" w:space="0" w:color="auto"/>
        <w:bottom w:val="none" w:sz="0" w:space="0" w:color="auto"/>
        <w:right w:val="none" w:sz="0" w:space="0" w:color="auto"/>
      </w:divBdr>
    </w:div>
    <w:div w:id="2117095818">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relyOnVML/>
  <w:allowPNG/>
  <w:pixelsPerInch w:val="120"/>
</w:webSettings>
</file>

<file path=word/_rels/document.xml.rels><?xml version="1.0" encoding="UTF-8" standalone="yes"?>
<Relationships xmlns="http://schemas.openxmlformats.org/package/2006/relationships"><Relationship Id="rId26" Type="http://schemas.openxmlformats.org/officeDocument/2006/relationships/image" Target="media/image12.wmf"/><Relationship Id="rId21" Type="http://schemas.openxmlformats.org/officeDocument/2006/relationships/oleObject" Target="embeddings/oleObject3.bin"/><Relationship Id="rId42" Type="http://schemas.openxmlformats.org/officeDocument/2006/relationships/package" Target="embeddings/Microsoft_Visio_Drawing1.vsdx"/><Relationship Id="rId47" Type="http://schemas.openxmlformats.org/officeDocument/2006/relationships/package" Target="embeddings/Microsoft_Visio_Drawing3.vsdx"/><Relationship Id="rId63" Type="http://schemas.openxmlformats.org/officeDocument/2006/relationships/image" Target="media/image37.jpeg"/><Relationship Id="rId68" Type="http://schemas.openxmlformats.org/officeDocument/2006/relationships/image" Target="../&#33150;&#35759;&#25991;&#20214;/file1377/1377680595/Image/C2C/D39354E2D4430798D840DC1C29CCD943.jpg" TargetMode="External"/><Relationship Id="rId2" Type="http://schemas.openxmlformats.org/officeDocument/2006/relationships/numbering" Target="numbering.xml"/><Relationship Id="rId16" Type="http://schemas.openxmlformats.org/officeDocument/2006/relationships/oleObject" Target="embeddings/oleObject2.bin"/><Relationship Id="rId29" Type="http://schemas.openxmlformats.org/officeDocument/2006/relationships/image" Target="media/image14.emf"/><Relationship Id="rId11" Type="http://schemas.openxmlformats.org/officeDocument/2006/relationships/image" Target="media/image2.emf"/><Relationship Id="rId24" Type="http://schemas.openxmlformats.org/officeDocument/2006/relationships/hyperlink" Target="https://so.csdn.net/so/search?q=%E7%81%B5%E6%95%8F%E5%BA%A6&amp;spm=1001.2101.3001.7020" TargetMode="External"/><Relationship Id="rId32" Type="http://schemas.openxmlformats.org/officeDocument/2006/relationships/image" Target="media/image16.wmf"/><Relationship Id="rId37" Type="http://schemas.openxmlformats.org/officeDocument/2006/relationships/image" Target="media/image19.emf"/><Relationship Id="rId40" Type="http://schemas.openxmlformats.org/officeDocument/2006/relationships/image" Target="media/image22.emf"/><Relationship Id="rId45" Type="http://schemas.openxmlformats.org/officeDocument/2006/relationships/package" Target="embeddings/Microsoft_Visio_Drawing2.vsdx"/><Relationship Id="rId53" Type="http://schemas.openxmlformats.org/officeDocument/2006/relationships/package" Target="embeddings/Microsoft_Visio_Drawing6.vsdx"/><Relationship Id="rId58" Type="http://schemas.openxmlformats.org/officeDocument/2006/relationships/image" Target="media/image33.emf"/><Relationship Id="rId66" Type="http://schemas.openxmlformats.org/officeDocument/2006/relationships/image" Target="../&#33150;&#35759;&#25991;&#20214;/file1377/1377680595/Image/C2C/W_E@8~VGHZ4G9GHQHWD4NCT.png" TargetMode="External"/><Relationship Id="rId74" Type="http://schemas.openxmlformats.org/officeDocument/2006/relationships/footer" Target="footer2.xml"/><Relationship Id="rId5" Type="http://schemas.openxmlformats.org/officeDocument/2006/relationships/webSettings" Target="webSettings.xml"/><Relationship Id="rId61" Type="http://schemas.openxmlformats.org/officeDocument/2006/relationships/image" Target="media/image35.jpg"/><Relationship Id="rId19" Type="http://schemas.openxmlformats.org/officeDocument/2006/relationships/image" Target="media/image8.emf"/><Relationship Id="rId14" Type="http://schemas.openxmlformats.org/officeDocument/2006/relationships/oleObject" Target="embeddings/oleObject1.bin"/><Relationship Id="rId22" Type="http://schemas.openxmlformats.org/officeDocument/2006/relationships/image" Target="media/image10.wmf"/><Relationship Id="rId27" Type="http://schemas.openxmlformats.org/officeDocument/2006/relationships/oleObject" Target="embeddings/oleObject5.bin"/><Relationship Id="rId30" Type="http://schemas.openxmlformats.org/officeDocument/2006/relationships/image" Target="media/image15.wmf"/><Relationship Id="rId35" Type="http://schemas.openxmlformats.org/officeDocument/2006/relationships/oleObject" Target="embeddings/oleObject8.bin"/><Relationship Id="rId43" Type="http://schemas.openxmlformats.org/officeDocument/2006/relationships/image" Target="media/image24.emf"/><Relationship Id="rId48" Type="http://schemas.openxmlformats.org/officeDocument/2006/relationships/image" Target="media/image27.emf"/><Relationship Id="rId56" Type="http://schemas.openxmlformats.org/officeDocument/2006/relationships/image" Target="media/image31.png"/><Relationship Id="rId64" Type="http://schemas.openxmlformats.org/officeDocument/2006/relationships/image" Target="media/image38.png"/><Relationship Id="rId69" Type="http://schemas.openxmlformats.org/officeDocument/2006/relationships/image" Target="media/image41.png"/><Relationship Id="rId8" Type="http://schemas.openxmlformats.org/officeDocument/2006/relationships/footer" Target="footer1.xml"/><Relationship Id="rId51" Type="http://schemas.openxmlformats.org/officeDocument/2006/relationships/package" Target="embeddings/Microsoft_Visio_Drawing5.vsdx"/><Relationship Id="rId72" Type="http://schemas.openxmlformats.org/officeDocument/2006/relationships/image" Target="media/image44.emf"/><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image" Target="media/image6.emf"/><Relationship Id="rId25" Type="http://schemas.openxmlformats.org/officeDocument/2006/relationships/image" Target="media/image11.emf"/><Relationship Id="rId33" Type="http://schemas.openxmlformats.org/officeDocument/2006/relationships/oleObject" Target="embeddings/oleObject7.bin"/><Relationship Id="rId38" Type="http://schemas.openxmlformats.org/officeDocument/2006/relationships/image" Target="media/image20.emf"/><Relationship Id="rId46" Type="http://schemas.openxmlformats.org/officeDocument/2006/relationships/image" Target="media/image26.emf"/><Relationship Id="rId59" Type="http://schemas.openxmlformats.org/officeDocument/2006/relationships/package" Target="embeddings/Microsoft_Visio_Drawing8.vsdx"/><Relationship Id="rId67" Type="http://schemas.openxmlformats.org/officeDocument/2006/relationships/image" Target="media/image40.jpeg"/><Relationship Id="rId20" Type="http://schemas.openxmlformats.org/officeDocument/2006/relationships/image" Target="media/image9.wmf"/><Relationship Id="rId41" Type="http://schemas.openxmlformats.org/officeDocument/2006/relationships/image" Target="media/image23.emf"/><Relationship Id="rId54" Type="http://schemas.openxmlformats.org/officeDocument/2006/relationships/image" Target="media/image30.emf"/><Relationship Id="rId62" Type="http://schemas.openxmlformats.org/officeDocument/2006/relationships/image" Target="media/image36.jpeg"/><Relationship Id="rId70" Type="http://schemas.openxmlformats.org/officeDocument/2006/relationships/image" Target="media/image42.png"/><Relationship Id="rId75"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wmf"/><Relationship Id="rId23" Type="http://schemas.openxmlformats.org/officeDocument/2006/relationships/oleObject" Target="embeddings/oleObject4.bin"/><Relationship Id="rId28" Type="http://schemas.openxmlformats.org/officeDocument/2006/relationships/image" Target="media/image13.emf"/><Relationship Id="rId36" Type="http://schemas.openxmlformats.org/officeDocument/2006/relationships/image" Target="media/image18.emf"/><Relationship Id="rId49" Type="http://schemas.openxmlformats.org/officeDocument/2006/relationships/package" Target="embeddings/Microsoft_Visio_Drawing4.vsdx"/><Relationship Id="rId57" Type="http://schemas.openxmlformats.org/officeDocument/2006/relationships/image" Target="media/image32.png"/><Relationship Id="rId10" Type="http://schemas.openxmlformats.org/officeDocument/2006/relationships/package" Target="embeddings/Microsoft_Visio_Drawing.vsdx"/><Relationship Id="rId31" Type="http://schemas.openxmlformats.org/officeDocument/2006/relationships/oleObject" Target="embeddings/oleObject6.bin"/><Relationship Id="rId44" Type="http://schemas.openxmlformats.org/officeDocument/2006/relationships/image" Target="media/image25.emf"/><Relationship Id="rId52" Type="http://schemas.openxmlformats.org/officeDocument/2006/relationships/image" Target="media/image29.emf"/><Relationship Id="rId60" Type="http://schemas.openxmlformats.org/officeDocument/2006/relationships/image" Target="media/image34.jpeg"/><Relationship Id="rId65" Type="http://schemas.openxmlformats.org/officeDocument/2006/relationships/image" Target="media/image39.png"/><Relationship Id="rId73" Type="http://schemas.openxmlformats.org/officeDocument/2006/relationships/header" Target="header1.xml"/><Relationship Id="rId4" Type="http://schemas.openxmlformats.org/officeDocument/2006/relationships/settings" Target="settings.xml"/><Relationship Id="rId9" Type="http://schemas.openxmlformats.org/officeDocument/2006/relationships/image" Target="media/image1.emf"/><Relationship Id="rId13" Type="http://schemas.openxmlformats.org/officeDocument/2006/relationships/image" Target="media/image4.wmf"/><Relationship Id="rId18" Type="http://schemas.openxmlformats.org/officeDocument/2006/relationships/image" Target="media/image7.emf"/><Relationship Id="rId39" Type="http://schemas.openxmlformats.org/officeDocument/2006/relationships/image" Target="media/image21.emf"/><Relationship Id="rId34" Type="http://schemas.openxmlformats.org/officeDocument/2006/relationships/image" Target="media/image17.wmf"/><Relationship Id="rId50" Type="http://schemas.openxmlformats.org/officeDocument/2006/relationships/image" Target="media/image28.emf"/><Relationship Id="rId55" Type="http://schemas.openxmlformats.org/officeDocument/2006/relationships/package" Target="embeddings/Microsoft_Visio_Drawing7.vsdx"/><Relationship Id="rId76"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image" Target="media/image43.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9BF6848-CE7A-41B5-A8BD-E816EF9F422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983</TotalTime>
  <Pages>59</Pages>
  <Words>7857</Words>
  <Characters>44790</Characters>
  <Application>Microsoft Office Word</Application>
  <DocSecurity>0</DocSecurity>
  <PresentationFormat/>
  <Lines>373</Lines>
  <Paragraphs>105</Paragraphs>
  <Slides>0</Slides>
  <Notes>0</Notes>
  <HiddenSlides>0</HiddenSlides>
  <MMClips>0</MMClips>
  <ScaleCrop>false</ScaleCrop>
  <Manager/>
  <Company>hitgs</Company>
  <LinksUpToDate>false</LinksUpToDate>
  <CharactersWithSpaces>52542</CharactersWithSpaces>
  <SharedDoc>false</SharedDoc>
  <HLinks>
    <vt:vector size="6" baseType="variant">
      <vt:variant>
        <vt:i4>7929970</vt:i4>
      </vt:variant>
      <vt:variant>
        <vt:i4>0</vt:i4>
      </vt:variant>
      <vt:variant>
        <vt:i4>0</vt:i4>
      </vt:variant>
      <vt:variant>
        <vt:i4>5</vt:i4>
      </vt:variant>
      <vt:variant>
        <vt:lpwstr>https://so.csdn.net/so/search?q=%E7%81%B5%E6%95%8F%E5%BA%A6&amp;spm=1001.2101.3001.702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目      录</dc:title>
  <dc:subject/>
  <dc:creator>yany5</dc:creator>
  <cp:keywords/>
  <dc:description/>
  <cp:lastModifiedBy>远琛 程</cp:lastModifiedBy>
  <cp:revision>131</cp:revision>
  <cp:lastPrinted>2023-06-14T02:53:00Z</cp:lastPrinted>
  <dcterms:created xsi:type="dcterms:W3CDTF">2023-05-08T01:55:00Z</dcterms:created>
  <dcterms:modified xsi:type="dcterms:W3CDTF">2023-12-05T02:59: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4036</vt:lpwstr>
  </property>
  <property fmtid="{D5CDD505-2E9C-101B-9397-08002B2CF9AE}" pid="3" name="ICV">
    <vt:lpwstr>FEAF9D87B9C542B4A61E2A01E475322C</vt:lpwstr>
  </property>
</Properties>
</file>